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Masters/slideMaster5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theme/theme2.xml" ContentType="application/vnd.openxmlformats-officedocument.theme+xml"/>
  <Override PartName="/ppt/slideLayouts/slideLayout24.xml" ContentType="application/vnd.openxmlformats-officedocument.presentationml.slideLayout+xml"/>
  <Override PartName="/ppt/theme/theme3.xml" ContentType="application/vnd.openxmlformats-officedocument.theme+xml"/>
  <Override PartName="/ppt/slideLayouts/slideLayout25.xml" ContentType="application/vnd.openxmlformats-officedocument.presentationml.slideLayout+xml"/>
  <Override PartName="/ppt/theme/theme4.xml" ContentType="application/vnd.openxmlformats-officedocument.theme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slideLayouts/slideLayout52.xml" ContentType="application/vnd.openxmlformats-officedocument.presentationml.slideLayout+xml"/>
  <Override PartName="/ppt/slideLayouts/slideLayout53.xml" ContentType="application/vnd.openxmlformats-officedocument.presentationml.slideLayout+xml"/>
  <Override PartName="/ppt/slideLayouts/slideLayout54.xml" ContentType="application/vnd.openxmlformats-officedocument.presentationml.slideLayout+xml"/>
  <Override PartName="/ppt/slideLayouts/slideLayout55.xml" ContentType="application/vnd.openxmlformats-officedocument.presentationml.slideLayout+xml"/>
  <Override PartName="/ppt/slideLayouts/slideLayout56.xml" ContentType="application/vnd.openxmlformats-officedocument.presentationml.slideLayout+xml"/>
  <Override PartName="/ppt/slideLayouts/slideLayout57.xml" ContentType="application/vnd.openxmlformats-officedocument.presentationml.slideLayout+xml"/>
  <Override PartName="/ppt/slideLayouts/slideLayout58.xml" ContentType="application/vnd.openxmlformats-officedocument.presentationml.slideLayout+xml"/>
  <Override PartName="/ppt/slideLayouts/slideLayout59.xml" ContentType="application/vnd.openxmlformats-officedocument.presentationml.slideLayout+xml"/>
  <Override PartName="/ppt/slideLayouts/slideLayout60.xml" ContentType="application/vnd.openxmlformats-officedocument.presentationml.slideLayout+xml"/>
  <Override PartName="/ppt/slideLayouts/slideLayout61.xml" ContentType="application/vnd.openxmlformats-officedocument.presentationml.slideLayout+xml"/>
  <Override PartName="/ppt/slideLayouts/slideLayout62.xml" ContentType="application/vnd.openxmlformats-officedocument.presentationml.slideLayout+xml"/>
  <Override PartName="/ppt/slideLayouts/slideLayout63.xml" ContentType="application/vnd.openxmlformats-officedocument.presentationml.slideLayout+xml"/>
  <Override PartName="/ppt/slideLayouts/slideLayout64.xml" ContentType="application/vnd.openxmlformats-officedocument.presentationml.slideLayout+xml"/>
  <Override PartName="/ppt/slideLayouts/slideLayout65.xml" ContentType="application/vnd.openxmlformats-officedocument.presentationml.slideLayout+xml"/>
  <Override PartName="/ppt/slideLayouts/slideLayout66.xml" ContentType="application/vnd.openxmlformats-officedocument.presentationml.slideLayout+xml"/>
  <Override PartName="/ppt/slideLayouts/slideLayout67.xml" ContentType="application/vnd.openxmlformats-officedocument.presentationml.slideLayout+xml"/>
  <Override PartName="/ppt/slideLayouts/slideLayout68.xml" ContentType="application/vnd.openxmlformats-officedocument.presentationml.slideLayout+xml"/>
  <Override PartName="/ppt/slideLayouts/slideLayout69.xml" ContentType="application/vnd.openxmlformats-officedocument.presentationml.slideLayout+xml"/>
  <Override PartName="/ppt/slideLayouts/slideLayout70.xml" ContentType="application/vnd.openxmlformats-officedocument.presentationml.slideLayout+xml"/>
  <Override PartName="/ppt/slideLayouts/slideLayout71.xml" ContentType="application/vnd.openxmlformats-officedocument.presentationml.slideLayout+xml"/>
  <Override PartName="/ppt/slideLayouts/slideLayout72.xml" ContentType="application/vnd.openxmlformats-officedocument.presentationml.slideLayout+xml"/>
  <Override PartName="/ppt/slideLayouts/slideLayout73.xml" ContentType="application/vnd.openxmlformats-officedocument.presentationml.slideLayout+xml"/>
  <Override PartName="/ppt/slideLayouts/slideLayout74.xml" ContentType="application/vnd.openxmlformats-officedocument.presentationml.slideLayout+xml"/>
  <Override PartName="/ppt/slideLayouts/slideLayout75.xml" ContentType="application/vnd.openxmlformats-officedocument.presentationml.slideLayout+xml"/>
  <Override PartName="/ppt/slideLayouts/slideLayout76.xml" ContentType="application/vnd.openxmlformats-officedocument.presentationml.slideLayout+xml"/>
  <Override PartName="/ppt/slideLayouts/slideLayout77.xml" ContentType="application/vnd.openxmlformats-officedocument.presentationml.slideLayout+xml"/>
  <Override PartName="/ppt/slideLayouts/slideLayout78.xml" ContentType="application/vnd.openxmlformats-officedocument.presentationml.slideLayout+xml"/>
  <Override PartName="/ppt/slideLayouts/slideLayout79.xml" ContentType="application/vnd.openxmlformats-officedocument.presentationml.slideLayout+xml"/>
  <Override PartName="/ppt/slideLayouts/slideLayout80.xml" ContentType="application/vnd.openxmlformats-officedocument.presentationml.slideLayout+xml"/>
  <Override PartName="/ppt/slideLayouts/slideLayout81.xml" ContentType="application/vnd.openxmlformats-officedocument.presentationml.slideLayout+xml"/>
  <Override PartName="/ppt/slideLayouts/slideLayout82.xml" ContentType="application/vnd.openxmlformats-officedocument.presentationml.slideLayout+xml"/>
  <Override PartName="/ppt/slideLayouts/slideLayout83.xml" ContentType="application/vnd.openxmlformats-officedocument.presentationml.slideLayout+xml"/>
  <Override PartName="/ppt/slideLayouts/slideLayout84.xml" ContentType="application/vnd.openxmlformats-officedocument.presentationml.slideLayout+xml"/>
  <Override PartName="/ppt/theme/theme5.xml" ContentType="application/vnd.openxmlformats-officedocument.theme+xml"/>
  <Override PartName="/ppt/theme/theme6.xml" ContentType="application/vnd.openxmlformats-officedocument.theme+xml"/>
  <Override PartName="/ppt/theme/theme7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charts/chart1.xml" ContentType="application/vnd.openxmlformats-officedocument.drawingml.chart+xml"/>
  <Override PartName="/ppt/charts/chart2.xml" ContentType="application/vnd.openxmlformats-officedocument.drawingml.chart+xml"/>
  <Override PartName="/ppt/charts/chart3.xml" ContentType="application/vnd.openxmlformats-officedocument.drawingml.chart+xml"/>
  <Override PartName="/ppt/theme/themeOverride1.xml" ContentType="application/vnd.openxmlformats-officedocument.themeOverr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changesInfos/changesInfo1.xml" ContentType="application/vnd.ms-powerpoint.changesinfo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51" r:id="rId1"/>
    <p:sldMasterId id="2147483665" r:id="rId2"/>
    <p:sldMasterId id="2147483677" r:id="rId3"/>
    <p:sldMasterId id="2147483679" r:id="rId4"/>
    <p:sldMasterId id="2147483741" r:id="rId5"/>
  </p:sldMasterIdLst>
  <p:notesMasterIdLst>
    <p:notesMasterId r:id="rId40"/>
  </p:notesMasterIdLst>
  <p:handoutMasterIdLst>
    <p:handoutMasterId r:id="rId41"/>
  </p:handoutMasterIdLst>
  <p:sldIdLst>
    <p:sldId id="646" r:id="rId6"/>
    <p:sldId id="507" r:id="rId7"/>
    <p:sldId id="488" r:id="rId8"/>
    <p:sldId id="661" r:id="rId9"/>
    <p:sldId id="493" r:id="rId10"/>
    <p:sldId id="425" r:id="rId11"/>
    <p:sldId id="662" r:id="rId12"/>
    <p:sldId id="512" r:id="rId13"/>
    <p:sldId id="663" r:id="rId14"/>
    <p:sldId id="647" r:id="rId15"/>
    <p:sldId id="279" r:id="rId16"/>
    <p:sldId id="280" r:id="rId17"/>
    <p:sldId id="352" r:id="rId18"/>
    <p:sldId id="516" r:id="rId19"/>
    <p:sldId id="520" r:id="rId20"/>
    <p:sldId id="521" r:id="rId21"/>
    <p:sldId id="290" r:id="rId22"/>
    <p:sldId id="360" r:id="rId23"/>
    <p:sldId id="541" r:id="rId24"/>
    <p:sldId id="664" r:id="rId25"/>
    <p:sldId id="544" r:id="rId26"/>
    <p:sldId id="602" r:id="rId27"/>
    <p:sldId id="665" r:id="rId28"/>
    <p:sldId id="578" r:id="rId29"/>
    <p:sldId id="581" r:id="rId30"/>
    <p:sldId id="582" r:id="rId31"/>
    <p:sldId id="583" r:id="rId32"/>
    <p:sldId id="666" r:id="rId33"/>
    <p:sldId id="593" r:id="rId34"/>
    <p:sldId id="594" r:id="rId35"/>
    <p:sldId id="595" r:id="rId36"/>
    <p:sldId id="667" r:id="rId37"/>
    <p:sldId id="660" r:id="rId38"/>
    <p:sldId id="342" r:id="rId39"/>
  </p:sldIdLst>
  <p:sldSz cx="9144000" cy="6858000" type="screen4x3"/>
  <p:notesSz cx="7099300" cy="10234613"/>
  <p:defaultTextStyle>
    <a:defPPr>
      <a:defRPr lang="de-DE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Kirsten Kubin" initials="KK" lastIdx="1" clrIdx="0"/>
  <p:cmAuthor id="1" name="Georg Ratjen" initials="GR" lastIdx="1" clrIdx="1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E7EEEF"/>
    <a:srgbClr val="F2FCF3"/>
    <a:srgbClr val="DDF7DF"/>
    <a:srgbClr val="C6F2C9"/>
    <a:srgbClr val="D5F7EC"/>
    <a:srgbClr val="008595"/>
    <a:srgbClr val="22B88B"/>
    <a:srgbClr val="573C78"/>
    <a:srgbClr val="1A8B69"/>
    <a:srgbClr val="7CE07E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>
  <p1510:revLst>
    <p1510:client id="{28B0D491-6153-45EA-ADF9-DE79171D221A}" v="308" dt="2019-07-25T08:25:36.825"/>
  </p1510:revLst>
</p1510:revInfo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ittlere Formatvorlage 2 - Akz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4286" autoAdjust="0"/>
    <p:restoredTop sz="97870" autoAdjust="0"/>
  </p:normalViewPr>
  <p:slideViewPr>
    <p:cSldViewPr>
      <p:cViewPr varScale="1">
        <p:scale>
          <a:sx n="81" d="100"/>
          <a:sy n="81" d="100"/>
        </p:scale>
        <p:origin x="1560" y="67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8.xml"/><Relationship Id="rId18" Type="http://schemas.openxmlformats.org/officeDocument/2006/relationships/slide" Target="slides/slide13.xml"/><Relationship Id="rId26" Type="http://schemas.openxmlformats.org/officeDocument/2006/relationships/slide" Target="slides/slide21.xml"/><Relationship Id="rId39" Type="http://schemas.openxmlformats.org/officeDocument/2006/relationships/slide" Target="slides/slide34.xml"/><Relationship Id="rId21" Type="http://schemas.openxmlformats.org/officeDocument/2006/relationships/slide" Target="slides/slide16.xml"/><Relationship Id="rId34" Type="http://schemas.openxmlformats.org/officeDocument/2006/relationships/slide" Target="slides/slide29.xml"/><Relationship Id="rId42" Type="http://schemas.openxmlformats.org/officeDocument/2006/relationships/commentAuthors" Target="commentAuthors.xml"/><Relationship Id="rId47" Type="http://schemas.microsoft.com/office/2016/11/relationships/changesInfo" Target="changesInfos/changesInfo1.xml"/><Relationship Id="rId7" Type="http://schemas.openxmlformats.org/officeDocument/2006/relationships/slide" Target="slides/slide2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1.xml"/><Relationship Id="rId29" Type="http://schemas.openxmlformats.org/officeDocument/2006/relationships/slide" Target="slides/slide24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1.xml"/><Relationship Id="rId11" Type="http://schemas.openxmlformats.org/officeDocument/2006/relationships/slide" Target="slides/slide6.xml"/><Relationship Id="rId24" Type="http://schemas.openxmlformats.org/officeDocument/2006/relationships/slide" Target="slides/slide19.xml"/><Relationship Id="rId32" Type="http://schemas.openxmlformats.org/officeDocument/2006/relationships/slide" Target="slides/slide27.xml"/><Relationship Id="rId37" Type="http://schemas.openxmlformats.org/officeDocument/2006/relationships/slide" Target="slides/slide32.xml"/><Relationship Id="rId40" Type="http://schemas.openxmlformats.org/officeDocument/2006/relationships/notesMaster" Target="notesMasters/notesMaster1.xml"/><Relationship Id="rId45" Type="http://schemas.openxmlformats.org/officeDocument/2006/relationships/theme" Target="theme/theme1.xml"/><Relationship Id="rId5" Type="http://schemas.openxmlformats.org/officeDocument/2006/relationships/slideMaster" Target="slideMasters/slideMaster5.xml"/><Relationship Id="rId15" Type="http://schemas.openxmlformats.org/officeDocument/2006/relationships/slide" Target="slides/slide10.xml"/><Relationship Id="rId23" Type="http://schemas.openxmlformats.org/officeDocument/2006/relationships/slide" Target="slides/slide18.xml"/><Relationship Id="rId28" Type="http://schemas.openxmlformats.org/officeDocument/2006/relationships/slide" Target="slides/slide23.xml"/><Relationship Id="rId36" Type="http://schemas.openxmlformats.org/officeDocument/2006/relationships/slide" Target="slides/slide31.xml"/><Relationship Id="rId10" Type="http://schemas.openxmlformats.org/officeDocument/2006/relationships/slide" Target="slides/slide5.xml"/><Relationship Id="rId19" Type="http://schemas.openxmlformats.org/officeDocument/2006/relationships/slide" Target="slides/slide14.xml"/><Relationship Id="rId31" Type="http://schemas.openxmlformats.org/officeDocument/2006/relationships/slide" Target="slides/slide26.xml"/><Relationship Id="rId44" Type="http://schemas.openxmlformats.org/officeDocument/2006/relationships/viewProps" Target="viewProps.xml"/><Relationship Id="rId4" Type="http://schemas.openxmlformats.org/officeDocument/2006/relationships/slideMaster" Target="slideMasters/slideMaster4.xml"/><Relationship Id="rId9" Type="http://schemas.openxmlformats.org/officeDocument/2006/relationships/slide" Target="slides/slide4.xml"/><Relationship Id="rId14" Type="http://schemas.openxmlformats.org/officeDocument/2006/relationships/slide" Target="slides/slide9.xml"/><Relationship Id="rId22" Type="http://schemas.openxmlformats.org/officeDocument/2006/relationships/slide" Target="slides/slide17.xml"/><Relationship Id="rId27" Type="http://schemas.openxmlformats.org/officeDocument/2006/relationships/slide" Target="slides/slide22.xml"/><Relationship Id="rId30" Type="http://schemas.openxmlformats.org/officeDocument/2006/relationships/slide" Target="slides/slide25.xml"/><Relationship Id="rId35" Type="http://schemas.openxmlformats.org/officeDocument/2006/relationships/slide" Target="slides/slide30.xml"/><Relationship Id="rId43" Type="http://schemas.openxmlformats.org/officeDocument/2006/relationships/presProps" Target="presProps.xml"/><Relationship Id="rId48" Type="http://schemas.microsoft.com/office/2015/10/relationships/revisionInfo" Target="revisionInfo.xml"/><Relationship Id="rId8" Type="http://schemas.openxmlformats.org/officeDocument/2006/relationships/slide" Target="slides/slide3.xml"/><Relationship Id="rId3" Type="http://schemas.openxmlformats.org/officeDocument/2006/relationships/slideMaster" Target="slideMasters/slideMaster3.xml"/><Relationship Id="rId12" Type="http://schemas.openxmlformats.org/officeDocument/2006/relationships/slide" Target="slides/slide7.xml"/><Relationship Id="rId17" Type="http://schemas.openxmlformats.org/officeDocument/2006/relationships/slide" Target="slides/slide12.xml"/><Relationship Id="rId25" Type="http://schemas.openxmlformats.org/officeDocument/2006/relationships/slide" Target="slides/slide20.xml"/><Relationship Id="rId33" Type="http://schemas.openxmlformats.org/officeDocument/2006/relationships/slide" Target="slides/slide28.xml"/><Relationship Id="rId38" Type="http://schemas.openxmlformats.org/officeDocument/2006/relationships/slide" Target="slides/slide33.xml"/><Relationship Id="rId46" Type="http://schemas.openxmlformats.org/officeDocument/2006/relationships/tableStyles" Target="tableStyles.xml"/><Relationship Id="rId20" Type="http://schemas.openxmlformats.org/officeDocument/2006/relationships/slide" Target="slides/slide15.xml"/><Relationship Id="rId41" Type="http://schemas.openxmlformats.org/officeDocument/2006/relationships/handoutMaster" Target="handoutMasters/handoutMaster1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Sara Zarazaga Navarro" userId="3d120633-b5e1-4aa4-9335-407903167109" providerId="ADAL" clId="{28B0D491-6153-45EA-ADF9-DE79171D221A}"/>
    <pc:docChg chg="undo custSel addSld delSld modSld modMainMaster">
      <pc:chgData name="Sara Zarazaga Navarro" userId="3d120633-b5e1-4aa4-9335-407903167109" providerId="ADAL" clId="{28B0D491-6153-45EA-ADF9-DE79171D221A}" dt="2019-07-25T08:25:46.362" v="1920" actId="404"/>
      <pc:docMkLst>
        <pc:docMk/>
      </pc:docMkLst>
      <pc:sldChg chg="modSp">
        <pc:chgData name="Sara Zarazaga Navarro" userId="3d120633-b5e1-4aa4-9335-407903167109" providerId="ADAL" clId="{28B0D491-6153-45EA-ADF9-DE79171D221A}" dt="2019-07-25T07:55:26.528" v="298" actId="404"/>
        <pc:sldMkLst>
          <pc:docMk/>
          <pc:sldMk cId="0" sldId="279"/>
        </pc:sldMkLst>
        <pc:spChg chg="mod">
          <ac:chgData name="Sara Zarazaga Navarro" userId="3d120633-b5e1-4aa4-9335-407903167109" providerId="ADAL" clId="{28B0D491-6153-45EA-ADF9-DE79171D221A}" dt="2019-07-25T07:55:26.528" v="298" actId="404"/>
          <ac:spMkLst>
            <pc:docMk/>
            <pc:sldMk cId="0" sldId="279"/>
            <ac:spMk id="4" creationId="{00000000-0000-0000-0000-000000000000}"/>
          </ac:spMkLst>
        </pc:spChg>
      </pc:sldChg>
      <pc:sldChg chg="modSp">
        <pc:chgData name="Sara Zarazaga Navarro" userId="3d120633-b5e1-4aa4-9335-407903167109" providerId="ADAL" clId="{28B0D491-6153-45EA-ADF9-DE79171D221A}" dt="2019-07-25T07:57:05.250" v="346" actId="1035"/>
        <pc:sldMkLst>
          <pc:docMk/>
          <pc:sldMk cId="0" sldId="280"/>
        </pc:sldMkLst>
        <pc:spChg chg="mod">
          <ac:chgData name="Sara Zarazaga Navarro" userId="3d120633-b5e1-4aa4-9335-407903167109" providerId="ADAL" clId="{28B0D491-6153-45EA-ADF9-DE79171D221A}" dt="2019-07-25T07:57:00.234" v="344" actId="20577"/>
          <ac:spMkLst>
            <pc:docMk/>
            <pc:sldMk cId="0" sldId="280"/>
            <ac:spMk id="4" creationId="{00000000-0000-0000-0000-000000000000}"/>
          </ac:spMkLst>
        </pc:spChg>
        <pc:spChg chg="mod">
          <ac:chgData name="Sara Zarazaga Navarro" userId="3d120633-b5e1-4aa4-9335-407903167109" providerId="ADAL" clId="{28B0D491-6153-45EA-ADF9-DE79171D221A}" dt="2019-07-25T07:56:15.808" v="315" actId="1076"/>
          <ac:spMkLst>
            <pc:docMk/>
            <pc:sldMk cId="0" sldId="280"/>
            <ac:spMk id="6" creationId="{00000000-0000-0000-0000-000000000000}"/>
          </ac:spMkLst>
        </pc:spChg>
        <pc:picChg chg="mod">
          <ac:chgData name="Sara Zarazaga Navarro" userId="3d120633-b5e1-4aa4-9335-407903167109" providerId="ADAL" clId="{28B0D491-6153-45EA-ADF9-DE79171D221A}" dt="2019-07-25T07:57:05.250" v="346" actId="1035"/>
          <ac:picMkLst>
            <pc:docMk/>
            <pc:sldMk cId="0" sldId="280"/>
            <ac:picMk id="12" creationId="{AF49E507-895C-45B0-9A64-5628C30989CE}"/>
          </ac:picMkLst>
        </pc:picChg>
      </pc:sldChg>
      <pc:sldChg chg="modSp">
        <pc:chgData name="Sara Zarazaga Navarro" userId="3d120633-b5e1-4aa4-9335-407903167109" providerId="ADAL" clId="{28B0D491-6153-45EA-ADF9-DE79171D221A}" dt="2019-07-25T07:58:45.956" v="359" actId="1076"/>
        <pc:sldMkLst>
          <pc:docMk/>
          <pc:sldMk cId="0" sldId="290"/>
        </pc:sldMkLst>
        <pc:spChg chg="mod">
          <ac:chgData name="Sara Zarazaga Navarro" userId="3d120633-b5e1-4aa4-9335-407903167109" providerId="ADAL" clId="{28B0D491-6153-45EA-ADF9-DE79171D221A}" dt="2019-07-25T07:57:31.781" v="350" actId="404"/>
          <ac:spMkLst>
            <pc:docMk/>
            <pc:sldMk cId="0" sldId="290"/>
            <ac:spMk id="4" creationId="{00000000-0000-0000-0000-000000000000}"/>
          </ac:spMkLst>
        </pc:spChg>
        <pc:picChg chg="mod">
          <ac:chgData name="Sara Zarazaga Navarro" userId="3d120633-b5e1-4aa4-9335-407903167109" providerId="ADAL" clId="{28B0D491-6153-45EA-ADF9-DE79171D221A}" dt="2019-07-25T07:58:31.264" v="356" actId="1076"/>
          <ac:picMkLst>
            <pc:docMk/>
            <pc:sldMk cId="0" sldId="290"/>
            <ac:picMk id="10" creationId="{6208F524-3BE4-44BF-B826-8DBEC2031015}"/>
          </ac:picMkLst>
        </pc:picChg>
        <pc:picChg chg="mod">
          <ac:chgData name="Sara Zarazaga Navarro" userId="3d120633-b5e1-4aa4-9335-407903167109" providerId="ADAL" clId="{28B0D491-6153-45EA-ADF9-DE79171D221A}" dt="2019-07-25T07:58:34.199" v="357" actId="1076"/>
          <ac:picMkLst>
            <pc:docMk/>
            <pc:sldMk cId="0" sldId="290"/>
            <ac:picMk id="11" creationId="{68257DC4-3D90-4AAD-B6FC-922CE18E88EF}"/>
          </ac:picMkLst>
        </pc:picChg>
        <pc:picChg chg="mod">
          <ac:chgData name="Sara Zarazaga Navarro" userId="3d120633-b5e1-4aa4-9335-407903167109" providerId="ADAL" clId="{28B0D491-6153-45EA-ADF9-DE79171D221A}" dt="2019-07-25T07:58:45.956" v="359" actId="1076"/>
          <ac:picMkLst>
            <pc:docMk/>
            <pc:sldMk cId="0" sldId="290"/>
            <ac:picMk id="12" creationId="{2350200E-E47A-48B9-9EFA-80EB2367869C}"/>
          </ac:picMkLst>
        </pc:picChg>
        <pc:picChg chg="mod">
          <ac:chgData name="Sara Zarazaga Navarro" userId="3d120633-b5e1-4aa4-9335-407903167109" providerId="ADAL" clId="{28B0D491-6153-45EA-ADF9-DE79171D221A}" dt="2019-07-25T07:58:39.379" v="358" actId="1076"/>
          <ac:picMkLst>
            <pc:docMk/>
            <pc:sldMk cId="0" sldId="290"/>
            <ac:picMk id="13" creationId="{B948A8C7-754E-4E96-9A3A-E979F29962D3}"/>
          </ac:picMkLst>
        </pc:picChg>
      </pc:sldChg>
      <pc:sldChg chg="add">
        <pc:chgData name="Sara Zarazaga Navarro" userId="3d120633-b5e1-4aa4-9335-407903167109" providerId="ADAL" clId="{28B0D491-6153-45EA-ADF9-DE79171D221A}" dt="2019-07-25T08:05:27.230" v="440"/>
        <pc:sldMkLst>
          <pc:docMk/>
          <pc:sldMk cId="4051448276" sldId="342"/>
        </pc:sldMkLst>
      </pc:sldChg>
      <pc:sldChg chg="modSp">
        <pc:chgData name="Sara Zarazaga Navarro" userId="3d120633-b5e1-4aa4-9335-407903167109" providerId="ADAL" clId="{28B0D491-6153-45EA-ADF9-DE79171D221A}" dt="2019-07-25T07:57:19.876" v="348" actId="404"/>
        <pc:sldMkLst>
          <pc:docMk/>
          <pc:sldMk cId="248318806" sldId="352"/>
        </pc:sldMkLst>
        <pc:spChg chg="mod">
          <ac:chgData name="Sara Zarazaga Navarro" userId="3d120633-b5e1-4aa4-9335-407903167109" providerId="ADAL" clId="{28B0D491-6153-45EA-ADF9-DE79171D221A}" dt="2019-07-25T07:57:19.876" v="348" actId="404"/>
          <ac:spMkLst>
            <pc:docMk/>
            <pc:sldMk cId="248318806" sldId="352"/>
            <ac:spMk id="4" creationId="{00000000-0000-0000-0000-000000000000}"/>
          </ac:spMkLst>
        </pc:spChg>
      </pc:sldChg>
      <pc:sldChg chg="modSp">
        <pc:chgData name="Sara Zarazaga Navarro" userId="3d120633-b5e1-4aa4-9335-407903167109" providerId="ADAL" clId="{28B0D491-6153-45EA-ADF9-DE79171D221A}" dt="2019-07-25T07:58:56.254" v="361" actId="404"/>
        <pc:sldMkLst>
          <pc:docMk/>
          <pc:sldMk cId="3757577655" sldId="360"/>
        </pc:sldMkLst>
        <pc:spChg chg="mod">
          <ac:chgData name="Sara Zarazaga Navarro" userId="3d120633-b5e1-4aa4-9335-407903167109" providerId="ADAL" clId="{28B0D491-6153-45EA-ADF9-DE79171D221A}" dt="2019-07-25T07:58:56.254" v="361" actId="404"/>
          <ac:spMkLst>
            <pc:docMk/>
            <pc:sldMk cId="3757577655" sldId="360"/>
            <ac:spMk id="7" creationId="{00000000-0000-0000-0000-000000000000}"/>
          </ac:spMkLst>
        </pc:spChg>
      </pc:sldChg>
      <pc:sldChg chg="modSp">
        <pc:chgData name="Sara Zarazaga Navarro" userId="3d120633-b5e1-4aa4-9335-407903167109" providerId="ADAL" clId="{28B0D491-6153-45EA-ADF9-DE79171D221A}" dt="2019-07-25T07:53:57.740" v="274" actId="1076"/>
        <pc:sldMkLst>
          <pc:docMk/>
          <pc:sldMk cId="399679367" sldId="425"/>
        </pc:sldMkLst>
        <pc:spChg chg="mod">
          <ac:chgData name="Sara Zarazaga Navarro" userId="3d120633-b5e1-4aa4-9335-407903167109" providerId="ADAL" clId="{28B0D491-6153-45EA-ADF9-DE79171D221A}" dt="2019-07-25T07:53:30.303" v="271" actId="404"/>
          <ac:spMkLst>
            <pc:docMk/>
            <pc:sldMk cId="399679367" sldId="425"/>
            <ac:spMk id="4" creationId="{00000000-0000-0000-0000-000000000000}"/>
          </ac:spMkLst>
        </pc:spChg>
        <pc:picChg chg="mod">
          <ac:chgData name="Sara Zarazaga Navarro" userId="3d120633-b5e1-4aa4-9335-407903167109" providerId="ADAL" clId="{28B0D491-6153-45EA-ADF9-DE79171D221A}" dt="2019-07-25T07:53:46.579" v="272" actId="1076"/>
          <ac:picMkLst>
            <pc:docMk/>
            <pc:sldMk cId="399679367" sldId="425"/>
            <ac:picMk id="14" creationId="{78B46B6C-9E9F-4847-A940-3904F84F09FB}"/>
          </ac:picMkLst>
        </pc:picChg>
        <pc:picChg chg="mod">
          <ac:chgData name="Sara Zarazaga Navarro" userId="3d120633-b5e1-4aa4-9335-407903167109" providerId="ADAL" clId="{28B0D491-6153-45EA-ADF9-DE79171D221A}" dt="2019-07-25T07:53:53.386" v="273" actId="1076"/>
          <ac:picMkLst>
            <pc:docMk/>
            <pc:sldMk cId="399679367" sldId="425"/>
            <ac:picMk id="15" creationId="{267B11BF-8F71-4ECA-BE15-D2CBB5E12FBA}"/>
          </ac:picMkLst>
        </pc:picChg>
        <pc:picChg chg="mod">
          <ac:chgData name="Sara Zarazaga Navarro" userId="3d120633-b5e1-4aa4-9335-407903167109" providerId="ADAL" clId="{28B0D491-6153-45EA-ADF9-DE79171D221A}" dt="2019-07-25T07:53:57.740" v="274" actId="1076"/>
          <ac:picMkLst>
            <pc:docMk/>
            <pc:sldMk cId="399679367" sldId="425"/>
            <ac:picMk id="16" creationId="{DA9B03D3-8387-4BA3-9684-3579DBEBB222}"/>
          </ac:picMkLst>
        </pc:picChg>
      </pc:sldChg>
      <pc:sldChg chg="modSp">
        <pc:chgData name="Sara Zarazaga Navarro" userId="3d120633-b5e1-4aa4-9335-407903167109" providerId="ADAL" clId="{28B0D491-6153-45EA-ADF9-DE79171D221A}" dt="2019-07-25T07:53:03.178" v="264" actId="1076"/>
        <pc:sldMkLst>
          <pc:docMk/>
          <pc:sldMk cId="3363037497" sldId="488"/>
        </pc:sldMkLst>
        <pc:spChg chg="mod">
          <ac:chgData name="Sara Zarazaga Navarro" userId="3d120633-b5e1-4aa4-9335-407903167109" providerId="ADAL" clId="{28B0D491-6153-45EA-ADF9-DE79171D221A}" dt="2019-07-25T07:52:35.783" v="252" actId="1035"/>
          <ac:spMkLst>
            <pc:docMk/>
            <pc:sldMk cId="3363037497" sldId="488"/>
            <ac:spMk id="4" creationId="{00000000-0000-0000-0000-000000000000}"/>
          </ac:spMkLst>
        </pc:spChg>
        <pc:spChg chg="mod">
          <ac:chgData name="Sara Zarazaga Navarro" userId="3d120633-b5e1-4aa4-9335-407903167109" providerId="ADAL" clId="{28B0D491-6153-45EA-ADF9-DE79171D221A}" dt="2019-07-25T07:52:37.178" v="253" actId="1076"/>
          <ac:spMkLst>
            <pc:docMk/>
            <pc:sldMk cId="3363037497" sldId="488"/>
            <ac:spMk id="19" creationId="{D9782251-1029-4FC4-BD28-974BA7D80A67}"/>
          </ac:spMkLst>
        </pc:spChg>
        <pc:picChg chg="mod">
          <ac:chgData name="Sara Zarazaga Navarro" userId="3d120633-b5e1-4aa4-9335-407903167109" providerId="ADAL" clId="{28B0D491-6153-45EA-ADF9-DE79171D221A}" dt="2019-07-25T07:52:46.289" v="257" actId="1076"/>
          <ac:picMkLst>
            <pc:docMk/>
            <pc:sldMk cId="3363037497" sldId="488"/>
            <ac:picMk id="12" creationId="{363C1173-BE69-41F5-8D9C-30B3DEC6E664}"/>
          </ac:picMkLst>
        </pc:picChg>
        <pc:picChg chg="mod">
          <ac:chgData name="Sara Zarazaga Navarro" userId="3d120633-b5e1-4aa4-9335-407903167109" providerId="ADAL" clId="{28B0D491-6153-45EA-ADF9-DE79171D221A}" dt="2019-07-25T07:52:52.431" v="263" actId="1076"/>
          <ac:picMkLst>
            <pc:docMk/>
            <pc:sldMk cId="3363037497" sldId="488"/>
            <ac:picMk id="13" creationId="{5B5C49C4-AAD4-42A2-A39F-DED0F7B2BC12}"/>
          </ac:picMkLst>
        </pc:picChg>
        <pc:picChg chg="mod">
          <ac:chgData name="Sara Zarazaga Navarro" userId="3d120633-b5e1-4aa4-9335-407903167109" providerId="ADAL" clId="{28B0D491-6153-45EA-ADF9-DE79171D221A}" dt="2019-07-25T07:53:03.178" v="264" actId="1076"/>
          <ac:picMkLst>
            <pc:docMk/>
            <pc:sldMk cId="3363037497" sldId="488"/>
            <ac:picMk id="14" creationId="{91C58540-F3F6-40BC-A191-641E8BBB9969}"/>
          </ac:picMkLst>
        </pc:picChg>
        <pc:picChg chg="mod">
          <ac:chgData name="Sara Zarazaga Navarro" userId="3d120633-b5e1-4aa4-9335-407903167109" providerId="ADAL" clId="{28B0D491-6153-45EA-ADF9-DE79171D221A}" dt="2019-07-25T07:53:03.178" v="264" actId="1076"/>
          <ac:picMkLst>
            <pc:docMk/>
            <pc:sldMk cId="3363037497" sldId="488"/>
            <ac:picMk id="15" creationId="{F8AAD4A3-B891-4DD3-8A81-5AD7289C5136}"/>
          </ac:picMkLst>
        </pc:picChg>
        <pc:picChg chg="mod">
          <ac:chgData name="Sara Zarazaga Navarro" userId="3d120633-b5e1-4aa4-9335-407903167109" providerId="ADAL" clId="{28B0D491-6153-45EA-ADF9-DE79171D221A}" dt="2019-07-25T07:53:03.178" v="264" actId="1076"/>
          <ac:picMkLst>
            <pc:docMk/>
            <pc:sldMk cId="3363037497" sldId="488"/>
            <ac:picMk id="16" creationId="{D900B4CD-A22C-4A4A-ADC0-02757C1B3121}"/>
          </ac:picMkLst>
        </pc:picChg>
      </pc:sldChg>
      <pc:sldChg chg="modSp">
        <pc:chgData name="Sara Zarazaga Navarro" userId="3d120633-b5e1-4aa4-9335-407903167109" providerId="ADAL" clId="{28B0D491-6153-45EA-ADF9-DE79171D221A}" dt="2019-07-25T07:53:21.856" v="269" actId="404"/>
        <pc:sldMkLst>
          <pc:docMk/>
          <pc:sldMk cId="2415092332" sldId="493"/>
        </pc:sldMkLst>
        <pc:spChg chg="mod">
          <ac:chgData name="Sara Zarazaga Navarro" userId="3d120633-b5e1-4aa4-9335-407903167109" providerId="ADAL" clId="{28B0D491-6153-45EA-ADF9-DE79171D221A}" dt="2019-07-25T07:53:21.856" v="269" actId="404"/>
          <ac:spMkLst>
            <pc:docMk/>
            <pc:sldMk cId="2415092332" sldId="493"/>
            <ac:spMk id="8" creationId="{00000000-0000-0000-0000-000000000000}"/>
          </ac:spMkLst>
        </pc:spChg>
        <pc:spChg chg="mod">
          <ac:chgData name="Sara Zarazaga Navarro" userId="3d120633-b5e1-4aa4-9335-407903167109" providerId="ADAL" clId="{28B0D491-6153-45EA-ADF9-DE79171D221A}" dt="2019-07-25T07:53:21.856" v="269" actId="404"/>
          <ac:spMkLst>
            <pc:docMk/>
            <pc:sldMk cId="2415092332" sldId="493"/>
            <ac:spMk id="12" creationId="{00000000-0000-0000-0000-000000000000}"/>
          </ac:spMkLst>
        </pc:spChg>
        <pc:spChg chg="mod">
          <ac:chgData name="Sara Zarazaga Navarro" userId="3d120633-b5e1-4aa4-9335-407903167109" providerId="ADAL" clId="{28B0D491-6153-45EA-ADF9-DE79171D221A}" dt="2019-07-25T07:24:27.322" v="24" actId="1076"/>
          <ac:spMkLst>
            <pc:docMk/>
            <pc:sldMk cId="2415092332" sldId="493"/>
            <ac:spMk id="15" creationId="{89C4763C-1A87-4400-9373-C030EC7CFBB4}"/>
          </ac:spMkLst>
        </pc:spChg>
      </pc:sldChg>
      <pc:sldChg chg="modSp">
        <pc:chgData name="Sara Zarazaga Navarro" userId="3d120633-b5e1-4aa4-9335-407903167109" providerId="ADAL" clId="{28B0D491-6153-45EA-ADF9-DE79171D221A}" dt="2019-07-25T07:52:26.944" v="248" actId="1076"/>
        <pc:sldMkLst>
          <pc:docMk/>
          <pc:sldMk cId="2622588165" sldId="507"/>
        </pc:sldMkLst>
        <pc:spChg chg="mod">
          <ac:chgData name="Sara Zarazaga Navarro" userId="3d120633-b5e1-4aa4-9335-407903167109" providerId="ADAL" clId="{28B0D491-6153-45EA-ADF9-DE79171D221A}" dt="2019-07-25T07:48:53.173" v="237" actId="404"/>
          <ac:spMkLst>
            <pc:docMk/>
            <pc:sldMk cId="2622588165" sldId="507"/>
            <ac:spMk id="8" creationId="{00000000-0000-0000-0000-000000000000}"/>
          </ac:spMkLst>
        </pc:spChg>
        <pc:spChg chg="mod">
          <ac:chgData name="Sara Zarazaga Navarro" userId="3d120633-b5e1-4aa4-9335-407903167109" providerId="ADAL" clId="{28B0D491-6153-45EA-ADF9-DE79171D221A}" dt="2019-07-25T07:52:26.944" v="248" actId="1076"/>
          <ac:spMkLst>
            <pc:docMk/>
            <pc:sldMk cId="2622588165" sldId="507"/>
            <ac:spMk id="9" creationId="{00000000-0000-0000-0000-000000000000}"/>
          </ac:spMkLst>
        </pc:spChg>
        <pc:spChg chg="mod">
          <ac:chgData name="Sara Zarazaga Navarro" userId="3d120633-b5e1-4aa4-9335-407903167109" providerId="ADAL" clId="{28B0D491-6153-45EA-ADF9-DE79171D221A}" dt="2019-07-25T07:52:26.944" v="248" actId="1076"/>
          <ac:spMkLst>
            <pc:docMk/>
            <pc:sldMk cId="2622588165" sldId="507"/>
            <ac:spMk id="10" creationId="{00000000-0000-0000-0000-000000000000}"/>
          </ac:spMkLst>
        </pc:spChg>
        <pc:spChg chg="mod">
          <ac:chgData name="Sara Zarazaga Navarro" userId="3d120633-b5e1-4aa4-9335-407903167109" providerId="ADAL" clId="{28B0D491-6153-45EA-ADF9-DE79171D221A}" dt="2019-07-25T07:52:26.944" v="248" actId="1076"/>
          <ac:spMkLst>
            <pc:docMk/>
            <pc:sldMk cId="2622588165" sldId="507"/>
            <ac:spMk id="11" creationId="{00000000-0000-0000-0000-000000000000}"/>
          </ac:spMkLst>
        </pc:spChg>
        <pc:spChg chg="mod">
          <ac:chgData name="Sara Zarazaga Navarro" userId="3d120633-b5e1-4aa4-9335-407903167109" providerId="ADAL" clId="{28B0D491-6153-45EA-ADF9-DE79171D221A}" dt="2019-07-25T07:52:26.944" v="248" actId="1076"/>
          <ac:spMkLst>
            <pc:docMk/>
            <pc:sldMk cId="2622588165" sldId="507"/>
            <ac:spMk id="12" creationId="{00000000-0000-0000-0000-000000000000}"/>
          </ac:spMkLst>
        </pc:spChg>
        <pc:spChg chg="mod">
          <ac:chgData name="Sara Zarazaga Navarro" userId="3d120633-b5e1-4aa4-9335-407903167109" providerId="ADAL" clId="{28B0D491-6153-45EA-ADF9-DE79171D221A}" dt="2019-07-25T07:11:36.448" v="4" actId="207"/>
          <ac:spMkLst>
            <pc:docMk/>
            <pc:sldMk cId="2622588165" sldId="507"/>
            <ac:spMk id="13" creationId="{00000000-0000-0000-0000-000000000000}"/>
          </ac:spMkLst>
        </pc:spChg>
        <pc:spChg chg="mod">
          <ac:chgData name="Sara Zarazaga Navarro" userId="3d120633-b5e1-4aa4-9335-407903167109" providerId="ADAL" clId="{28B0D491-6153-45EA-ADF9-DE79171D221A}" dt="2019-07-25T07:11:36.448" v="4" actId="207"/>
          <ac:spMkLst>
            <pc:docMk/>
            <pc:sldMk cId="2622588165" sldId="507"/>
            <ac:spMk id="14" creationId="{00000000-0000-0000-0000-000000000000}"/>
          </ac:spMkLst>
        </pc:spChg>
        <pc:spChg chg="mod">
          <ac:chgData name="Sara Zarazaga Navarro" userId="3d120633-b5e1-4aa4-9335-407903167109" providerId="ADAL" clId="{28B0D491-6153-45EA-ADF9-DE79171D221A}" dt="2019-07-25T07:11:36.448" v="4" actId="207"/>
          <ac:spMkLst>
            <pc:docMk/>
            <pc:sldMk cId="2622588165" sldId="507"/>
            <ac:spMk id="18" creationId="{00000000-0000-0000-0000-000000000000}"/>
          </ac:spMkLst>
        </pc:spChg>
        <pc:spChg chg="mod">
          <ac:chgData name="Sara Zarazaga Navarro" userId="3d120633-b5e1-4aa4-9335-407903167109" providerId="ADAL" clId="{28B0D491-6153-45EA-ADF9-DE79171D221A}" dt="2019-07-25T07:11:36.448" v="4" actId="207"/>
          <ac:spMkLst>
            <pc:docMk/>
            <pc:sldMk cId="2622588165" sldId="507"/>
            <ac:spMk id="19" creationId="{00000000-0000-0000-0000-000000000000}"/>
          </ac:spMkLst>
        </pc:spChg>
        <pc:spChg chg="mod">
          <ac:chgData name="Sara Zarazaga Navarro" userId="3d120633-b5e1-4aa4-9335-407903167109" providerId="ADAL" clId="{28B0D491-6153-45EA-ADF9-DE79171D221A}" dt="2019-07-25T07:11:36.448" v="4" actId="207"/>
          <ac:spMkLst>
            <pc:docMk/>
            <pc:sldMk cId="2622588165" sldId="507"/>
            <ac:spMk id="20" creationId="{00000000-0000-0000-0000-000000000000}"/>
          </ac:spMkLst>
        </pc:spChg>
      </pc:sldChg>
      <pc:sldChg chg="modSp">
        <pc:chgData name="Sara Zarazaga Navarro" userId="3d120633-b5e1-4aa4-9335-407903167109" providerId="ADAL" clId="{28B0D491-6153-45EA-ADF9-DE79171D221A}" dt="2019-07-25T07:54:22.622" v="279" actId="404"/>
        <pc:sldMkLst>
          <pc:docMk/>
          <pc:sldMk cId="3821733491" sldId="512"/>
        </pc:sldMkLst>
        <pc:spChg chg="mod">
          <ac:chgData name="Sara Zarazaga Navarro" userId="3d120633-b5e1-4aa4-9335-407903167109" providerId="ADAL" clId="{28B0D491-6153-45EA-ADF9-DE79171D221A}" dt="2019-07-25T07:54:22.622" v="279" actId="404"/>
          <ac:spMkLst>
            <pc:docMk/>
            <pc:sldMk cId="3821733491" sldId="512"/>
            <ac:spMk id="4" creationId="{00000000-0000-0000-0000-000000000000}"/>
          </ac:spMkLst>
        </pc:spChg>
        <pc:spChg chg="mod">
          <ac:chgData name="Sara Zarazaga Navarro" userId="3d120633-b5e1-4aa4-9335-407903167109" providerId="ADAL" clId="{28B0D491-6153-45EA-ADF9-DE79171D221A}" dt="2019-07-25T07:27:56.587" v="74"/>
          <ac:spMkLst>
            <pc:docMk/>
            <pc:sldMk cId="3821733491" sldId="512"/>
            <ac:spMk id="27" creationId="{51795978-A6A1-42AF-A9F9-3DBE1243EB5E}"/>
          </ac:spMkLst>
        </pc:spChg>
        <pc:grpChg chg="mod">
          <ac:chgData name="Sara Zarazaga Navarro" userId="3d120633-b5e1-4aa4-9335-407903167109" providerId="ADAL" clId="{28B0D491-6153-45EA-ADF9-DE79171D221A}" dt="2019-07-25T07:27:56.587" v="74"/>
          <ac:grpSpMkLst>
            <pc:docMk/>
            <pc:sldMk cId="3821733491" sldId="512"/>
            <ac:grpSpMk id="33" creationId="{FFF9D6DE-9026-4D3F-AFB7-648A0E278A9D}"/>
          </ac:grpSpMkLst>
        </pc:grpChg>
        <pc:picChg chg="mod">
          <ac:chgData name="Sara Zarazaga Navarro" userId="3d120633-b5e1-4aa4-9335-407903167109" providerId="ADAL" clId="{28B0D491-6153-45EA-ADF9-DE79171D221A}" dt="2019-07-25T07:26:47.048" v="47" actId="1076"/>
          <ac:picMkLst>
            <pc:docMk/>
            <pc:sldMk cId="3821733491" sldId="512"/>
            <ac:picMk id="26" creationId="{8BCC590C-1A47-42F6-AE1C-CFE805CADBBF}"/>
          </ac:picMkLst>
        </pc:picChg>
      </pc:sldChg>
      <pc:sldChg chg="modSp">
        <pc:chgData name="Sara Zarazaga Navarro" userId="3d120633-b5e1-4aa4-9335-407903167109" providerId="ADAL" clId="{28B0D491-6153-45EA-ADF9-DE79171D221A}" dt="2019-07-25T07:30:01.220" v="89" actId="1076"/>
        <pc:sldMkLst>
          <pc:docMk/>
          <pc:sldMk cId="4071855575" sldId="520"/>
        </pc:sldMkLst>
        <pc:spChg chg="mod">
          <ac:chgData name="Sara Zarazaga Navarro" userId="3d120633-b5e1-4aa4-9335-407903167109" providerId="ADAL" clId="{28B0D491-6153-45EA-ADF9-DE79171D221A}" dt="2019-07-25T07:30:01.220" v="89" actId="1076"/>
          <ac:spMkLst>
            <pc:docMk/>
            <pc:sldMk cId="4071855575" sldId="520"/>
            <ac:spMk id="4" creationId="{00000000-0000-0000-0000-000000000000}"/>
          </ac:spMkLst>
        </pc:spChg>
        <pc:picChg chg="mod">
          <ac:chgData name="Sara Zarazaga Navarro" userId="3d120633-b5e1-4aa4-9335-407903167109" providerId="ADAL" clId="{28B0D491-6153-45EA-ADF9-DE79171D221A}" dt="2019-07-25T07:29:55.608" v="88" actId="1076"/>
          <ac:picMkLst>
            <pc:docMk/>
            <pc:sldMk cId="4071855575" sldId="520"/>
            <ac:picMk id="8" creationId="{0DE0E6BE-A8F8-4A8F-9DC4-F348CCD56770}"/>
          </ac:picMkLst>
        </pc:picChg>
      </pc:sldChg>
      <pc:sldChg chg="modSp">
        <pc:chgData name="Sara Zarazaga Navarro" userId="3d120633-b5e1-4aa4-9335-407903167109" providerId="ADAL" clId="{28B0D491-6153-45EA-ADF9-DE79171D221A}" dt="2019-07-25T07:59:18.862" v="366" actId="1076"/>
        <pc:sldMkLst>
          <pc:docMk/>
          <pc:sldMk cId="3104999242" sldId="541"/>
        </pc:sldMkLst>
        <pc:spChg chg="mod">
          <ac:chgData name="Sara Zarazaga Navarro" userId="3d120633-b5e1-4aa4-9335-407903167109" providerId="ADAL" clId="{28B0D491-6153-45EA-ADF9-DE79171D221A}" dt="2019-07-25T07:59:06.310" v="363" actId="404"/>
          <ac:spMkLst>
            <pc:docMk/>
            <pc:sldMk cId="3104999242" sldId="541"/>
            <ac:spMk id="4" creationId="{00000000-0000-0000-0000-000000000000}"/>
          </ac:spMkLst>
        </pc:spChg>
        <pc:picChg chg="mod">
          <ac:chgData name="Sara Zarazaga Navarro" userId="3d120633-b5e1-4aa4-9335-407903167109" providerId="ADAL" clId="{28B0D491-6153-45EA-ADF9-DE79171D221A}" dt="2019-07-25T07:59:15.438" v="365" actId="1076"/>
          <ac:picMkLst>
            <pc:docMk/>
            <pc:sldMk cId="3104999242" sldId="541"/>
            <ac:picMk id="11" creationId="{E7F3DB76-E5A2-4533-A8FA-5B83ECD0D076}"/>
          </ac:picMkLst>
        </pc:picChg>
        <pc:picChg chg="mod">
          <ac:chgData name="Sara Zarazaga Navarro" userId="3d120633-b5e1-4aa4-9335-407903167109" providerId="ADAL" clId="{28B0D491-6153-45EA-ADF9-DE79171D221A}" dt="2019-07-25T07:59:18.862" v="366" actId="1076"/>
          <ac:picMkLst>
            <pc:docMk/>
            <pc:sldMk cId="3104999242" sldId="541"/>
            <ac:picMk id="29" creationId="{5E915251-A482-4E82-964B-67AE91CC7B5D}"/>
          </ac:picMkLst>
        </pc:picChg>
      </pc:sldChg>
      <pc:sldChg chg="modSp">
        <pc:chgData name="Sara Zarazaga Navarro" userId="3d120633-b5e1-4aa4-9335-407903167109" providerId="ADAL" clId="{28B0D491-6153-45EA-ADF9-DE79171D221A}" dt="2019-07-25T08:00:23.475" v="389" actId="1076"/>
        <pc:sldMkLst>
          <pc:docMk/>
          <pc:sldMk cId="2013909500" sldId="578"/>
        </pc:sldMkLst>
        <pc:spChg chg="mod">
          <ac:chgData name="Sara Zarazaga Navarro" userId="3d120633-b5e1-4aa4-9335-407903167109" providerId="ADAL" clId="{28B0D491-6153-45EA-ADF9-DE79171D221A}" dt="2019-07-25T08:00:03.584" v="380" actId="403"/>
          <ac:spMkLst>
            <pc:docMk/>
            <pc:sldMk cId="2013909500" sldId="578"/>
            <ac:spMk id="7" creationId="{00000000-0000-0000-0000-000000000000}"/>
          </ac:spMkLst>
        </pc:spChg>
        <pc:picChg chg="mod">
          <ac:chgData name="Sara Zarazaga Navarro" userId="3d120633-b5e1-4aa4-9335-407903167109" providerId="ADAL" clId="{28B0D491-6153-45EA-ADF9-DE79171D221A}" dt="2019-07-25T08:00:12.880" v="386" actId="1035"/>
          <ac:picMkLst>
            <pc:docMk/>
            <pc:sldMk cId="2013909500" sldId="578"/>
            <ac:picMk id="13" creationId="{F022BBC6-05B2-4A50-B8F4-1534C5E8F509}"/>
          </ac:picMkLst>
        </pc:picChg>
        <pc:picChg chg="mod">
          <ac:chgData name="Sara Zarazaga Navarro" userId="3d120633-b5e1-4aa4-9335-407903167109" providerId="ADAL" clId="{28B0D491-6153-45EA-ADF9-DE79171D221A}" dt="2019-07-25T08:00:19.473" v="388" actId="1076"/>
          <ac:picMkLst>
            <pc:docMk/>
            <pc:sldMk cId="2013909500" sldId="578"/>
            <ac:picMk id="14" creationId="{1BCA0E14-C9A7-4969-8BF4-6946340B894A}"/>
          </ac:picMkLst>
        </pc:picChg>
        <pc:picChg chg="mod">
          <ac:chgData name="Sara Zarazaga Navarro" userId="3d120633-b5e1-4aa4-9335-407903167109" providerId="ADAL" clId="{28B0D491-6153-45EA-ADF9-DE79171D221A}" dt="2019-07-25T08:00:23.475" v="389" actId="1076"/>
          <ac:picMkLst>
            <pc:docMk/>
            <pc:sldMk cId="2013909500" sldId="578"/>
            <ac:picMk id="15" creationId="{5A1D4DD3-2F1E-4125-B1B8-A8ADD6324296}"/>
          </ac:picMkLst>
        </pc:picChg>
      </pc:sldChg>
      <pc:sldChg chg="modSp">
        <pc:chgData name="Sara Zarazaga Navarro" userId="3d120633-b5e1-4aa4-9335-407903167109" providerId="ADAL" clId="{28B0D491-6153-45EA-ADF9-DE79171D221A}" dt="2019-07-25T08:00:47.823" v="396" actId="1076"/>
        <pc:sldMkLst>
          <pc:docMk/>
          <pc:sldMk cId="2660597801" sldId="581"/>
        </pc:sldMkLst>
        <pc:spChg chg="mod">
          <ac:chgData name="Sara Zarazaga Navarro" userId="3d120633-b5e1-4aa4-9335-407903167109" providerId="ADAL" clId="{28B0D491-6153-45EA-ADF9-DE79171D221A}" dt="2019-07-25T08:00:30.835" v="391" actId="404"/>
          <ac:spMkLst>
            <pc:docMk/>
            <pc:sldMk cId="2660597801" sldId="581"/>
            <ac:spMk id="4" creationId="{00000000-0000-0000-0000-000000000000}"/>
          </ac:spMkLst>
        </pc:spChg>
        <pc:picChg chg="mod">
          <ac:chgData name="Sara Zarazaga Navarro" userId="3d120633-b5e1-4aa4-9335-407903167109" providerId="ADAL" clId="{28B0D491-6153-45EA-ADF9-DE79171D221A}" dt="2019-07-25T08:00:38.055" v="393" actId="1076"/>
          <ac:picMkLst>
            <pc:docMk/>
            <pc:sldMk cId="2660597801" sldId="581"/>
            <ac:picMk id="9" creationId="{24EEAB53-0238-44D0-A31B-633A71203207}"/>
          </ac:picMkLst>
        </pc:picChg>
        <pc:picChg chg="mod">
          <ac:chgData name="Sara Zarazaga Navarro" userId="3d120633-b5e1-4aa4-9335-407903167109" providerId="ADAL" clId="{28B0D491-6153-45EA-ADF9-DE79171D221A}" dt="2019-07-25T08:00:44.176" v="395" actId="1076"/>
          <ac:picMkLst>
            <pc:docMk/>
            <pc:sldMk cId="2660597801" sldId="581"/>
            <ac:picMk id="10" creationId="{6C3C3E77-6269-4B54-9729-AC62A285B468}"/>
          </ac:picMkLst>
        </pc:picChg>
        <pc:picChg chg="mod">
          <ac:chgData name="Sara Zarazaga Navarro" userId="3d120633-b5e1-4aa4-9335-407903167109" providerId="ADAL" clId="{28B0D491-6153-45EA-ADF9-DE79171D221A}" dt="2019-07-25T08:00:47.823" v="396" actId="1076"/>
          <ac:picMkLst>
            <pc:docMk/>
            <pc:sldMk cId="2660597801" sldId="581"/>
            <ac:picMk id="11" creationId="{A121ED48-D084-4B12-B6E9-692EFC1AFBB3}"/>
          </ac:picMkLst>
        </pc:picChg>
        <pc:picChg chg="mod">
          <ac:chgData name="Sara Zarazaga Navarro" userId="3d120633-b5e1-4aa4-9335-407903167109" providerId="ADAL" clId="{28B0D491-6153-45EA-ADF9-DE79171D221A}" dt="2019-07-25T08:00:35.769" v="392" actId="1076"/>
          <ac:picMkLst>
            <pc:docMk/>
            <pc:sldMk cId="2660597801" sldId="581"/>
            <ac:picMk id="12" creationId="{512AD61F-6C49-4980-85F7-28B4928E039D}"/>
          </ac:picMkLst>
        </pc:picChg>
        <pc:picChg chg="mod">
          <ac:chgData name="Sara Zarazaga Navarro" userId="3d120633-b5e1-4aa4-9335-407903167109" providerId="ADAL" clId="{28B0D491-6153-45EA-ADF9-DE79171D221A}" dt="2019-07-25T08:00:40.613" v="394" actId="1076"/>
          <ac:picMkLst>
            <pc:docMk/>
            <pc:sldMk cId="2660597801" sldId="581"/>
            <ac:picMk id="13" creationId="{C50CF6B0-FDEB-4A78-BEA8-ACBFE575D344}"/>
          </ac:picMkLst>
        </pc:picChg>
      </pc:sldChg>
      <pc:sldChg chg="modSp">
        <pc:chgData name="Sara Zarazaga Navarro" userId="3d120633-b5e1-4aa4-9335-407903167109" providerId="ADAL" clId="{28B0D491-6153-45EA-ADF9-DE79171D221A}" dt="2019-07-25T08:01:16.003" v="404" actId="1076"/>
        <pc:sldMkLst>
          <pc:docMk/>
          <pc:sldMk cId="1932710487" sldId="582"/>
        </pc:sldMkLst>
        <pc:spChg chg="mod">
          <ac:chgData name="Sara Zarazaga Navarro" userId="3d120633-b5e1-4aa4-9335-407903167109" providerId="ADAL" clId="{28B0D491-6153-45EA-ADF9-DE79171D221A}" dt="2019-07-25T08:01:06.836" v="401" actId="208"/>
          <ac:spMkLst>
            <pc:docMk/>
            <pc:sldMk cId="1932710487" sldId="582"/>
            <ac:spMk id="2" creationId="{83C72A9E-946C-425E-853A-59398F830EE8}"/>
          </ac:spMkLst>
        </pc:spChg>
        <pc:spChg chg="mod">
          <ac:chgData name="Sara Zarazaga Navarro" userId="3d120633-b5e1-4aa4-9335-407903167109" providerId="ADAL" clId="{28B0D491-6153-45EA-ADF9-DE79171D221A}" dt="2019-07-25T08:00:56.436" v="398" actId="404"/>
          <ac:spMkLst>
            <pc:docMk/>
            <pc:sldMk cId="1932710487" sldId="582"/>
            <ac:spMk id="4" creationId="{00000000-0000-0000-0000-000000000000}"/>
          </ac:spMkLst>
        </pc:spChg>
        <pc:picChg chg="mod">
          <ac:chgData name="Sara Zarazaga Navarro" userId="3d120633-b5e1-4aa4-9335-407903167109" providerId="ADAL" clId="{28B0D491-6153-45EA-ADF9-DE79171D221A}" dt="2019-07-25T08:01:16.003" v="404" actId="1076"/>
          <ac:picMkLst>
            <pc:docMk/>
            <pc:sldMk cId="1932710487" sldId="582"/>
            <ac:picMk id="10" creationId="{1DF1AB02-9EF5-48B5-87C4-B21F15EB715C}"/>
          </ac:picMkLst>
        </pc:picChg>
        <pc:picChg chg="mod">
          <ac:chgData name="Sara Zarazaga Navarro" userId="3d120633-b5e1-4aa4-9335-407903167109" providerId="ADAL" clId="{28B0D491-6153-45EA-ADF9-DE79171D221A}" dt="2019-07-25T08:01:11.407" v="402" actId="1076"/>
          <ac:picMkLst>
            <pc:docMk/>
            <pc:sldMk cId="1932710487" sldId="582"/>
            <ac:picMk id="11" creationId="{6DF65CC4-8CF4-4812-823C-396691696265}"/>
          </ac:picMkLst>
        </pc:picChg>
      </pc:sldChg>
      <pc:sldChg chg="modSp">
        <pc:chgData name="Sara Zarazaga Navarro" userId="3d120633-b5e1-4aa4-9335-407903167109" providerId="ADAL" clId="{28B0D491-6153-45EA-ADF9-DE79171D221A}" dt="2019-07-25T08:01:49.392" v="416" actId="1076"/>
        <pc:sldMkLst>
          <pc:docMk/>
          <pc:sldMk cId="2616371196" sldId="593"/>
        </pc:sldMkLst>
        <pc:spChg chg="mod">
          <ac:chgData name="Sara Zarazaga Navarro" userId="3d120633-b5e1-4aa4-9335-407903167109" providerId="ADAL" clId="{28B0D491-6153-45EA-ADF9-DE79171D221A}" dt="2019-07-25T08:01:47.320" v="415" actId="20577"/>
          <ac:spMkLst>
            <pc:docMk/>
            <pc:sldMk cId="2616371196" sldId="593"/>
            <ac:spMk id="4" creationId="{00000000-0000-0000-0000-000000000000}"/>
          </ac:spMkLst>
        </pc:spChg>
        <pc:picChg chg="mod">
          <ac:chgData name="Sara Zarazaga Navarro" userId="3d120633-b5e1-4aa4-9335-407903167109" providerId="ADAL" clId="{28B0D491-6153-45EA-ADF9-DE79171D221A}" dt="2019-07-25T08:01:49.392" v="416" actId="1076"/>
          <ac:picMkLst>
            <pc:docMk/>
            <pc:sldMk cId="2616371196" sldId="593"/>
            <ac:picMk id="14" creationId="{D9583D34-879B-47AB-A4D6-BD446709F269}"/>
          </ac:picMkLst>
        </pc:picChg>
      </pc:sldChg>
      <pc:sldChg chg="modSp">
        <pc:chgData name="Sara Zarazaga Navarro" userId="3d120633-b5e1-4aa4-9335-407903167109" providerId="ADAL" clId="{28B0D491-6153-45EA-ADF9-DE79171D221A}" dt="2019-07-25T08:02:10.975" v="423" actId="404"/>
        <pc:sldMkLst>
          <pc:docMk/>
          <pc:sldMk cId="2319138889" sldId="594"/>
        </pc:sldMkLst>
        <pc:spChg chg="mod">
          <ac:chgData name="Sara Zarazaga Navarro" userId="3d120633-b5e1-4aa4-9335-407903167109" providerId="ADAL" clId="{28B0D491-6153-45EA-ADF9-DE79171D221A}" dt="2019-07-25T08:02:10.975" v="423" actId="404"/>
          <ac:spMkLst>
            <pc:docMk/>
            <pc:sldMk cId="2319138889" sldId="594"/>
            <ac:spMk id="3" creationId="{00000000-0000-0000-0000-000000000000}"/>
          </ac:spMkLst>
        </pc:spChg>
        <pc:spChg chg="mod">
          <ac:chgData name="Sara Zarazaga Navarro" userId="3d120633-b5e1-4aa4-9335-407903167109" providerId="ADAL" clId="{28B0D491-6153-45EA-ADF9-DE79171D221A}" dt="2019-07-25T08:02:03.337" v="421" actId="1035"/>
          <ac:spMkLst>
            <pc:docMk/>
            <pc:sldMk cId="2319138889" sldId="594"/>
            <ac:spMk id="16" creationId="{F36F8C92-E232-4419-9D96-A2FC5D96B1CF}"/>
          </ac:spMkLst>
        </pc:spChg>
        <pc:spChg chg="mod">
          <ac:chgData name="Sara Zarazaga Navarro" userId="3d120633-b5e1-4aa4-9335-407903167109" providerId="ADAL" clId="{28B0D491-6153-45EA-ADF9-DE79171D221A}" dt="2019-07-25T08:02:03.337" v="421" actId="1035"/>
          <ac:spMkLst>
            <pc:docMk/>
            <pc:sldMk cId="2319138889" sldId="594"/>
            <ac:spMk id="17" creationId="{1285F8EC-72A3-4678-A9FB-6021FABE19E1}"/>
          </ac:spMkLst>
        </pc:spChg>
        <pc:spChg chg="mod">
          <ac:chgData name="Sara Zarazaga Navarro" userId="3d120633-b5e1-4aa4-9335-407903167109" providerId="ADAL" clId="{28B0D491-6153-45EA-ADF9-DE79171D221A}" dt="2019-07-25T08:02:03.337" v="421" actId="1035"/>
          <ac:spMkLst>
            <pc:docMk/>
            <pc:sldMk cId="2319138889" sldId="594"/>
            <ac:spMk id="19" creationId="{8142A9E3-7B37-4228-A001-C2BE292D3998}"/>
          </ac:spMkLst>
        </pc:spChg>
        <pc:spChg chg="mod">
          <ac:chgData name="Sara Zarazaga Navarro" userId="3d120633-b5e1-4aa4-9335-407903167109" providerId="ADAL" clId="{28B0D491-6153-45EA-ADF9-DE79171D221A}" dt="2019-07-25T08:02:03.337" v="421" actId="1035"/>
          <ac:spMkLst>
            <pc:docMk/>
            <pc:sldMk cId="2319138889" sldId="594"/>
            <ac:spMk id="20" creationId="{97CC1995-8B7A-4CDC-89E7-391C9235C947}"/>
          </ac:spMkLst>
        </pc:spChg>
        <pc:spChg chg="mod">
          <ac:chgData name="Sara Zarazaga Navarro" userId="3d120633-b5e1-4aa4-9335-407903167109" providerId="ADAL" clId="{28B0D491-6153-45EA-ADF9-DE79171D221A}" dt="2019-07-25T08:02:03.337" v="421" actId="1035"/>
          <ac:spMkLst>
            <pc:docMk/>
            <pc:sldMk cId="2319138889" sldId="594"/>
            <ac:spMk id="21" creationId="{F2872971-714B-41B6-8C69-7E356BE349F3}"/>
          </ac:spMkLst>
        </pc:spChg>
        <pc:spChg chg="mod">
          <ac:chgData name="Sara Zarazaga Navarro" userId="3d120633-b5e1-4aa4-9335-407903167109" providerId="ADAL" clId="{28B0D491-6153-45EA-ADF9-DE79171D221A}" dt="2019-07-25T08:02:03.337" v="421" actId="1035"/>
          <ac:spMkLst>
            <pc:docMk/>
            <pc:sldMk cId="2319138889" sldId="594"/>
            <ac:spMk id="22" creationId="{23FBBA70-D321-4B86-9B94-E3A5552E77F5}"/>
          </ac:spMkLst>
        </pc:spChg>
        <pc:spChg chg="mod">
          <ac:chgData name="Sara Zarazaga Navarro" userId="3d120633-b5e1-4aa4-9335-407903167109" providerId="ADAL" clId="{28B0D491-6153-45EA-ADF9-DE79171D221A}" dt="2019-07-25T08:02:03.337" v="421" actId="1035"/>
          <ac:spMkLst>
            <pc:docMk/>
            <pc:sldMk cId="2319138889" sldId="594"/>
            <ac:spMk id="23" creationId="{287E98D6-67AA-4024-ABEC-28BB05F8DACC}"/>
          </ac:spMkLst>
        </pc:spChg>
      </pc:sldChg>
      <pc:sldChg chg="modSp">
        <pc:chgData name="Sara Zarazaga Navarro" userId="3d120633-b5e1-4aa4-9335-407903167109" providerId="ADAL" clId="{28B0D491-6153-45EA-ADF9-DE79171D221A}" dt="2019-07-25T08:02:34.649" v="432"/>
        <pc:sldMkLst>
          <pc:docMk/>
          <pc:sldMk cId="709459104" sldId="595"/>
        </pc:sldMkLst>
        <pc:graphicFrameChg chg="mod">
          <ac:chgData name="Sara Zarazaga Navarro" userId="3d120633-b5e1-4aa4-9335-407903167109" providerId="ADAL" clId="{28B0D491-6153-45EA-ADF9-DE79171D221A}" dt="2019-07-25T08:02:34.649" v="432"/>
          <ac:graphicFrameMkLst>
            <pc:docMk/>
            <pc:sldMk cId="709459104" sldId="595"/>
            <ac:graphicFrameMk id="6" creationId="{E065F2F1-08E5-4009-8099-707D72B4835F}"/>
          </ac:graphicFrameMkLst>
        </pc:graphicFrameChg>
      </pc:sldChg>
      <pc:sldChg chg="modSp">
        <pc:chgData name="Sara Zarazaga Navarro" userId="3d120633-b5e1-4aa4-9335-407903167109" providerId="ADAL" clId="{28B0D491-6153-45EA-ADF9-DE79171D221A}" dt="2019-07-25T07:59:42.251" v="373" actId="27636"/>
        <pc:sldMkLst>
          <pc:docMk/>
          <pc:sldMk cId="3207663975" sldId="602"/>
        </pc:sldMkLst>
        <pc:spChg chg="mod">
          <ac:chgData name="Sara Zarazaga Navarro" userId="3d120633-b5e1-4aa4-9335-407903167109" providerId="ADAL" clId="{28B0D491-6153-45EA-ADF9-DE79171D221A}" dt="2019-07-25T07:59:42.251" v="373" actId="27636"/>
          <ac:spMkLst>
            <pc:docMk/>
            <pc:sldMk cId="3207663975" sldId="602"/>
            <ac:spMk id="4" creationId="{00000000-0000-0000-0000-000000000000}"/>
          </ac:spMkLst>
        </pc:spChg>
      </pc:sldChg>
      <pc:sldChg chg="del">
        <pc:chgData name="Sara Zarazaga Navarro" userId="3d120633-b5e1-4aa4-9335-407903167109" providerId="ADAL" clId="{28B0D491-6153-45EA-ADF9-DE79171D221A}" dt="2019-07-25T08:05:25.753" v="439" actId="2696"/>
        <pc:sldMkLst>
          <pc:docMk/>
          <pc:sldMk cId="3745899740" sldId="645"/>
        </pc:sldMkLst>
      </pc:sldChg>
      <pc:sldChg chg="modSp">
        <pc:chgData name="Sara Zarazaga Navarro" userId="3d120633-b5e1-4aa4-9335-407903167109" providerId="ADAL" clId="{28B0D491-6153-45EA-ADF9-DE79171D221A}" dt="2019-07-25T07:55:12.623" v="296" actId="1076"/>
        <pc:sldMkLst>
          <pc:docMk/>
          <pc:sldMk cId="3279456953" sldId="647"/>
        </pc:sldMkLst>
        <pc:spChg chg="mod">
          <ac:chgData name="Sara Zarazaga Navarro" userId="3d120633-b5e1-4aa4-9335-407903167109" providerId="ADAL" clId="{28B0D491-6153-45EA-ADF9-DE79171D221A}" dt="2019-07-25T07:54:47.487" v="287" actId="404"/>
          <ac:spMkLst>
            <pc:docMk/>
            <pc:sldMk cId="3279456953" sldId="647"/>
            <ac:spMk id="9" creationId="{00000000-0000-0000-0000-000000000000}"/>
          </ac:spMkLst>
        </pc:spChg>
        <pc:picChg chg="mod">
          <ac:chgData name="Sara Zarazaga Navarro" userId="3d120633-b5e1-4aa4-9335-407903167109" providerId="ADAL" clId="{28B0D491-6153-45EA-ADF9-DE79171D221A}" dt="2019-07-25T07:54:53.419" v="288" actId="1035"/>
          <ac:picMkLst>
            <pc:docMk/>
            <pc:sldMk cId="3279456953" sldId="647"/>
            <ac:picMk id="8" creationId="{C0F7DEB2-F7A1-4FF5-A9DE-392A12488008}"/>
          </ac:picMkLst>
        </pc:picChg>
        <pc:picChg chg="mod">
          <ac:chgData name="Sara Zarazaga Navarro" userId="3d120633-b5e1-4aa4-9335-407903167109" providerId="ADAL" clId="{28B0D491-6153-45EA-ADF9-DE79171D221A}" dt="2019-07-25T07:55:12.623" v="296" actId="1076"/>
          <ac:picMkLst>
            <pc:docMk/>
            <pc:sldMk cId="3279456953" sldId="647"/>
            <ac:picMk id="35" creationId="{1771986A-9DE3-4AEB-A28D-79ECEA42ED17}"/>
          </ac:picMkLst>
        </pc:picChg>
        <pc:picChg chg="mod">
          <ac:chgData name="Sara Zarazaga Navarro" userId="3d120633-b5e1-4aa4-9335-407903167109" providerId="ADAL" clId="{28B0D491-6153-45EA-ADF9-DE79171D221A}" dt="2019-07-25T07:55:09.569" v="295" actId="1076"/>
          <ac:picMkLst>
            <pc:docMk/>
            <pc:sldMk cId="3279456953" sldId="647"/>
            <ac:picMk id="37" creationId="{D0636CE4-44A7-413C-8197-AB806C5D9304}"/>
          </ac:picMkLst>
        </pc:picChg>
      </pc:sldChg>
      <pc:sldChg chg="addSp delSp modSp">
        <pc:chgData name="Sara Zarazaga Navarro" userId="3d120633-b5e1-4aa4-9335-407903167109" providerId="ADAL" clId="{28B0D491-6153-45EA-ADF9-DE79171D221A}" dt="2019-07-25T08:25:46.362" v="1920" actId="404"/>
        <pc:sldMkLst>
          <pc:docMk/>
          <pc:sldMk cId="2736617663" sldId="660"/>
        </pc:sldMkLst>
        <pc:graphicFrameChg chg="add del mod modGraphic">
          <ac:chgData name="Sara Zarazaga Navarro" userId="3d120633-b5e1-4aa4-9335-407903167109" providerId="ADAL" clId="{28B0D491-6153-45EA-ADF9-DE79171D221A}" dt="2019-07-25T07:45:36.801" v="118" actId="478"/>
          <ac:graphicFrameMkLst>
            <pc:docMk/>
            <pc:sldMk cId="2736617663" sldId="660"/>
            <ac:graphicFrameMk id="3" creationId="{F0B2E54C-061F-4BF3-8719-0951357319E4}"/>
          </ac:graphicFrameMkLst>
        </pc:graphicFrameChg>
        <pc:graphicFrameChg chg="add mod modGraphic">
          <ac:chgData name="Sara Zarazaga Navarro" userId="3d120633-b5e1-4aa4-9335-407903167109" providerId="ADAL" clId="{28B0D491-6153-45EA-ADF9-DE79171D221A}" dt="2019-07-25T08:25:46.362" v="1920" actId="404"/>
          <ac:graphicFrameMkLst>
            <pc:docMk/>
            <pc:sldMk cId="2736617663" sldId="660"/>
            <ac:graphicFrameMk id="9" creationId="{9A2100C9-8AFD-446A-9ED8-E5AA6D9A0093}"/>
          </ac:graphicFrameMkLst>
        </pc:graphicFrameChg>
        <pc:picChg chg="del mod">
          <ac:chgData name="Sara Zarazaga Navarro" userId="3d120633-b5e1-4aa4-9335-407903167109" providerId="ADAL" clId="{28B0D491-6153-45EA-ADF9-DE79171D221A}" dt="2019-07-25T08:24:24.981" v="1899" actId="478"/>
          <ac:picMkLst>
            <pc:docMk/>
            <pc:sldMk cId="2736617663" sldId="660"/>
            <ac:picMk id="2" creationId="{7195AB71-EBDE-43AC-BB9A-93635290B11E}"/>
          </ac:picMkLst>
        </pc:picChg>
      </pc:sldChg>
      <pc:sldChg chg="modSp">
        <pc:chgData name="Sara Zarazaga Navarro" userId="3d120633-b5e1-4aa4-9335-407903167109" providerId="ADAL" clId="{28B0D491-6153-45EA-ADF9-DE79171D221A}" dt="2019-07-25T07:53:13.531" v="267" actId="1036"/>
        <pc:sldMkLst>
          <pc:docMk/>
          <pc:sldMk cId="1119105056" sldId="661"/>
        </pc:sldMkLst>
        <pc:spChg chg="mod">
          <ac:chgData name="Sara Zarazaga Navarro" userId="3d120633-b5e1-4aa4-9335-407903167109" providerId="ADAL" clId="{28B0D491-6153-45EA-ADF9-DE79171D221A}" dt="2019-07-25T07:53:13.531" v="267" actId="1036"/>
          <ac:spMkLst>
            <pc:docMk/>
            <pc:sldMk cId="1119105056" sldId="661"/>
            <ac:spMk id="8" creationId="{00000000-0000-0000-0000-000000000000}"/>
          </ac:spMkLst>
        </pc:spChg>
        <pc:spChg chg="mod">
          <ac:chgData name="Sara Zarazaga Navarro" userId="3d120633-b5e1-4aa4-9335-407903167109" providerId="ADAL" clId="{28B0D491-6153-45EA-ADF9-DE79171D221A}" dt="2019-07-25T07:53:13.531" v="267" actId="1036"/>
          <ac:spMkLst>
            <pc:docMk/>
            <pc:sldMk cId="1119105056" sldId="661"/>
            <ac:spMk id="9" creationId="{00000000-0000-0000-0000-000000000000}"/>
          </ac:spMkLst>
        </pc:spChg>
        <pc:spChg chg="mod">
          <ac:chgData name="Sara Zarazaga Navarro" userId="3d120633-b5e1-4aa4-9335-407903167109" providerId="ADAL" clId="{28B0D491-6153-45EA-ADF9-DE79171D221A}" dt="2019-07-25T07:53:13.531" v="267" actId="1036"/>
          <ac:spMkLst>
            <pc:docMk/>
            <pc:sldMk cId="1119105056" sldId="661"/>
            <ac:spMk id="10" creationId="{00000000-0000-0000-0000-000000000000}"/>
          </ac:spMkLst>
        </pc:spChg>
        <pc:spChg chg="mod">
          <ac:chgData name="Sara Zarazaga Navarro" userId="3d120633-b5e1-4aa4-9335-407903167109" providerId="ADAL" clId="{28B0D491-6153-45EA-ADF9-DE79171D221A}" dt="2019-07-25T07:53:13.531" v="267" actId="1036"/>
          <ac:spMkLst>
            <pc:docMk/>
            <pc:sldMk cId="1119105056" sldId="661"/>
            <ac:spMk id="11" creationId="{00000000-0000-0000-0000-000000000000}"/>
          </ac:spMkLst>
        </pc:spChg>
        <pc:spChg chg="mod">
          <ac:chgData name="Sara Zarazaga Navarro" userId="3d120633-b5e1-4aa4-9335-407903167109" providerId="ADAL" clId="{28B0D491-6153-45EA-ADF9-DE79171D221A}" dt="2019-07-25T07:53:13.531" v="267" actId="1036"/>
          <ac:spMkLst>
            <pc:docMk/>
            <pc:sldMk cId="1119105056" sldId="661"/>
            <ac:spMk id="12" creationId="{00000000-0000-0000-0000-000000000000}"/>
          </ac:spMkLst>
        </pc:spChg>
        <pc:spChg chg="mod">
          <ac:chgData name="Sara Zarazaga Navarro" userId="3d120633-b5e1-4aa4-9335-407903167109" providerId="ADAL" clId="{28B0D491-6153-45EA-ADF9-DE79171D221A}" dt="2019-07-25T07:12:57.606" v="6" actId="207"/>
          <ac:spMkLst>
            <pc:docMk/>
            <pc:sldMk cId="1119105056" sldId="661"/>
            <ac:spMk id="13" creationId="{00000000-0000-0000-0000-000000000000}"/>
          </ac:spMkLst>
        </pc:spChg>
      </pc:sldChg>
      <pc:sldChg chg="modSp">
        <pc:chgData name="Sara Zarazaga Navarro" userId="3d120633-b5e1-4aa4-9335-407903167109" providerId="ADAL" clId="{28B0D491-6153-45EA-ADF9-DE79171D221A}" dt="2019-07-25T07:54:09.658" v="277" actId="1036"/>
        <pc:sldMkLst>
          <pc:docMk/>
          <pc:sldMk cId="4028455007" sldId="662"/>
        </pc:sldMkLst>
        <pc:spChg chg="mod">
          <ac:chgData name="Sara Zarazaga Navarro" userId="3d120633-b5e1-4aa4-9335-407903167109" providerId="ADAL" clId="{28B0D491-6153-45EA-ADF9-DE79171D221A}" dt="2019-07-25T07:54:09.658" v="277" actId="1036"/>
          <ac:spMkLst>
            <pc:docMk/>
            <pc:sldMk cId="4028455007" sldId="662"/>
            <ac:spMk id="8" creationId="{00000000-0000-0000-0000-000000000000}"/>
          </ac:spMkLst>
        </pc:spChg>
        <pc:spChg chg="mod">
          <ac:chgData name="Sara Zarazaga Navarro" userId="3d120633-b5e1-4aa4-9335-407903167109" providerId="ADAL" clId="{28B0D491-6153-45EA-ADF9-DE79171D221A}" dt="2019-07-25T07:54:09.658" v="277" actId="1036"/>
          <ac:spMkLst>
            <pc:docMk/>
            <pc:sldMk cId="4028455007" sldId="662"/>
            <ac:spMk id="9" creationId="{00000000-0000-0000-0000-000000000000}"/>
          </ac:spMkLst>
        </pc:spChg>
        <pc:spChg chg="mod">
          <ac:chgData name="Sara Zarazaga Navarro" userId="3d120633-b5e1-4aa4-9335-407903167109" providerId="ADAL" clId="{28B0D491-6153-45EA-ADF9-DE79171D221A}" dt="2019-07-25T07:54:09.658" v="277" actId="1036"/>
          <ac:spMkLst>
            <pc:docMk/>
            <pc:sldMk cId="4028455007" sldId="662"/>
            <ac:spMk id="10" creationId="{00000000-0000-0000-0000-000000000000}"/>
          </ac:spMkLst>
        </pc:spChg>
        <pc:spChg chg="mod">
          <ac:chgData name="Sara Zarazaga Navarro" userId="3d120633-b5e1-4aa4-9335-407903167109" providerId="ADAL" clId="{28B0D491-6153-45EA-ADF9-DE79171D221A}" dt="2019-07-25T07:54:09.658" v="277" actId="1036"/>
          <ac:spMkLst>
            <pc:docMk/>
            <pc:sldMk cId="4028455007" sldId="662"/>
            <ac:spMk id="11" creationId="{00000000-0000-0000-0000-000000000000}"/>
          </ac:spMkLst>
        </pc:spChg>
        <pc:spChg chg="mod">
          <ac:chgData name="Sara Zarazaga Navarro" userId="3d120633-b5e1-4aa4-9335-407903167109" providerId="ADAL" clId="{28B0D491-6153-45EA-ADF9-DE79171D221A}" dt="2019-07-25T07:54:09.658" v="277" actId="1036"/>
          <ac:spMkLst>
            <pc:docMk/>
            <pc:sldMk cId="4028455007" sldId="662"/>
            <ac:spMk id="12" creationId="{00000000-0000-0000-0000-000000000000}"/>
          </ac:spMkLst>
        </pc:spChg>
      </pc:sldChg>
      <pc:sldChg chg="modSp">
        <pc:chgData name="Sara Zarazaga Navarro" userId="3d120633-b5e1-4aa4-9335-407903167109" providerId="ADAL" clId="{28B0D491-6153-45EA-ADF9-DE79171D221A}" dt="2019-07-25T07:54:40.477" v="285" actId="1036"/>
        <pc:sldMkLst>
          <pc:docMk/>
          <pc:sldMk cId="4194379093" sldId="663"/>
        </pc:sldMkLst>
        <pc:spChg chg="mod">
          <ac:chgData name="Sara Zarazaga Navarro" userId="3d120633-b5e1-4aa4-9335-407903167109" providerId="ADAL" clId="{28B0D491-6153-45EA-ADF9-DE79171D221A}" dt="2019-07-25T07:28:42.375" v="75" actId="207"/>
          <ac:spMkLst>
            <pc:docMk/>
            <pc:sldMk cId="4194379093" sldId="663"/>
            <ac:spMk id="2" creationId="{3AA98350-98D5-4DEF-A2D8-6E3654D2D1E9}"/>
          </ac:spMkLst>
        </pc:spChg>
        <pc:spChg chg="mod">
          <ac:chgData name="Sara Zarazaga Navarro" userId="3d120633-b5e1-4aa4-9335-407903167109" providerId="ADAL" clId="{28B0D491-6153-45EA-ADF9-DE79171D221A}" dt="2019-07-25T07:54:40.477" v="285" actId="1036"/>
          <ac:spMkLst>
            <pc:docMk/>
            <pc:sldMk cId="4194379093" sldId="663"/>
            <ac:spMk id="7" creationId="{4BBB327E-5BA8-4C72-ADD5-B986445C7165}"/>
          </ac:spMkLst>
        </pc:spChg>
        <pc:spChg chg="mod">
          <ac:chgData name="Sara Zarazaga Navarro" userId="3d120633-b5e1-4aa4-9335-407903167109" providerId="ADAL" clId="{28B0D491-6153-45EA-ADF9-DE79171D221A}" dt="2019-07-25T07:54:34.030" v="282" actId="1036"/>
          <ac:spMkLst>
            <pc:docMk/>
            <pc:sldMk cId="4194379093" sldId="663"/>
            <ac:spMk id="8" creationId="{00000000-0000-0000-0000-000000000000}"/>
          </ac:spMkLst>
        </pc:spChg>
        <pc:spChg chg="mod">
          <ac:chgData name="Sara Zarazaga Navarro" userId="3d120633-b5e1-4aa4-9335-407903167109" providerId="ADAL" clId="{28B0D491-6153-45EA-ADF9-DE79171D221A}" dt="2019-07-25T07:54:34.030" v="282" actId="1036"/>
          <ac:spMkLst>
            <pc:docMk/>
            <pc:sldMk cId="4194379093" sldId="663"/>
            <ac:spMk id="9" creationId="{00000000-0000-0000-0000-000000000000}"/>
          </ac:spMkLst>
        </pc:spChg>
        <pc:spChg chg="mod">
          <ac:chgData name="Sara Zarazaga Navarro" userId="3d120633-b5e1-4aa4-9335-407903167109" providerId="ADAL" clId="{28B0D491-6153-45EA-ADF9-DE79171D221A}" dt="2019-07-25T07:54:34.030" v="282" actId="1036"/>
          <ac:spMkLst>
            <pc:docMk/>
            <pc:sldMk cId="4194379093" sldId="663"/>
            <ac:spMk id="10" creationId="{00000000-0000-0000-0000-000000000000}"/>
          </ac:spMkLst>
        </pc:spChg>
        <pc:spChg chg="mod">
          <ac:chgData name="Sara Zarazaga Navarro" userId="3d120633-b5e1-4aa4-9335-407903167109" providerId="ADAL" clId="{28B0D491-6153-45EA-ADF9-DE79171D221A}" dt="2019-07-25T07:54:34.030" v="282" actId="1036"/>
          <ac:spMkLst>
            <pc:docMk/>
            <pc:sldMk cId="4194379093" sldId="663"/>
            <ac:spMk id="11" creationId="{00000000-0000-0000-0000-000000000000}"/>
          </ac:spMkLst>
        </pc:spChg>
        <pc:spChg chg="mod">
          <ac:chgData name="Sara Zarazaga Navarro" userId="3d120633-b5e1-4aa4-9335-407903167109" providerId="ADAL" clId="{28B0D491-6153-45EA-ADF9-DE79171D221A}" dt="2019-07-25T07:54:34.030" v="282" actId="1036"/>
          <ac:spMkLst>
            <pc:docMk/>
            <pc:sldMk cId="4194379093" sldId="663"/>
            <ac:spMk id="12" creationId="{00000000-0000-0000-0000-000000000000}"/>
          </ac:spMkLst>
        </pc:spChg>
        <pc:cxnChg chg="mod">
          <ac:chgData name="Sara Zarazaga Navarro" userId="3d120633-b5e1-4aa4-9335-407903167109" providerId="ADAL" clId="{28B0D491-6153-45EA-ADF9-DE79171D221A}" dt="2019-07-25T07:54:40.477" v="285" actId="1036"/>
          <ac:cxnSpMkLst>
            <pc:docMk/>
            <pc:sldMk cId="4194379093" sldId="663"/>
            <ac:cxnSpMk id="21" creationId="{05F1A5C7-F633-4594-A8F3-516D05AD0E2B}"/>
          </ac:cxnSpMkLst>
        </pc:cxnChg>
      </pc:sldChg>
      <pc:sldChg chg="modSp">
        <pc:chgData name="Sara Zarazaga Navarro" userId="3d120633-b5e1-4aa4-9335-407903167109" providerId="ADAL" clId="{28B0D491-6153-45EA-ADF9-DE79171D221A}" dt="2019-07-25T07:59:32.289" v="369" actId="1036"/>
        <pc:sldMkLst>
          <pc:docMk/>
          <pc:sldMk cId="4036771584" sldId="664"/>
        </pc:sldMkLst>
        <pc:spChg chg="mod">
          <ac:chgData name="Sara Zarazaga Navarro" userId="3d120633-b5e1-4aa4-9335-407903167109" providerId="ADAL" clId="{28B0D491-6153-45EA-ADF9-DE79171D221A}" dt="2019-07-25T07:31:03.245" v="98" actId="207"/>
          <ac:spMkLst>
            <pc:docMk/>
            <pc:sldMk cId="4036771584" sldId="664"/>
            <ac:spMk id="2" creationId="{3AA98350-98D5-4DEF-A2D8-6E3654D2D1E9}"/>
          </ac:spMkLst>
        </pc:spChg>
        <pc:spChg chg="mod">
          <ac:chgData name="Sara Zarazaga Navarro" userId="3d120633-b5e1-4aa4-9335-407903167109" providerId="ADAL" clId="{28B0D491-6153-45EA-ADF9-DE79171D221A}" dt="2019-07-25T07:59:32.289" v="369" actId="1036"/>
          <ac:spMkLst>
            <pc:docMk/>
            <pc:sldMk cId="4036771584" sldId="664"/>
            <ac:spMk id="7" creationId="{4BBB327E-5BA8-4C72-ADD5-B986445C7165}"/>
          </ac:spMkLst>
        </pc:spChg>
        <pc:spChg chg="mod">
          <ac:chgData name="Sara Zarazaga Navarro" userId="3d120633-b5e1-4aa4-9335-407903167109" providerId="ADAL" clId="{28B0D491-6153-45EA-ADF9-DE79171D221A}" dt="2019-07-25T07:59:32.289" v="369" actId="1036"/>
          <ac:spMkLst>
            <pc:docMk/>
            <pc:sldMk cId="4036771584" sldId="664"/>
            <ac:spMk id="8" creationId="{00000000-0000-0000-0000-000000000000}"/>
          </ac:spMkLst>
        </pc:spChg>
        <pc:spChg chg="mod">
          <ac:chgData name="Sara Zarazaga Navarro" userId="3d120633-b5e1-4aa4-9335-407903167109" providerId="ADAL" clId="{28B0D491-6153-45EA-ADF9-DE79171D221A}" dt="2019-07-25T07:59:32.289" v="369" actId="1036"/>
          <ac:spMkLst>
            <pc:docMk/>
            <pc:sldMk cId="4036771584" sldId="664"/>
            <ac:spMk id="9" creationId="{00000000-0000-0000-0000-000000000000}"/>
          </ac:spMkLst>
        </pc:spChg>
        <pc:spChg chg="mod">
          <ac:chgData name="Sara Zarazaga Navarro" userId="3d120633-b5e1-4aa4-9335-407903167109" providerId="ADAL" clId="{28B0D491-6153-45EA-ADF9-DE79171D221A}" dt="2019-07-25T07:59:32.289" v="369" actId="1036"/>
          <ac:spMkLst>
            <pc:docMk/>
            <pc:sldMk cId="4036771584" sldId="664"/>
            <ac:spMk id="10" creationId="{00000000-0000-0000-0000-000000000000}"/>
          </ac:spMkLst>
        </pc:spChg>
        <pc:spChg chg="mod">
          <ac:chgData name="Sara Zarazaga Navarro" userId="3d120633-b5e1-4aa4-9335-407903167109" providerId="ADAL" clId="{28B0D491-6153-45EA-ADF9-DE79171D221A}" dt="2019-07-25T07:59:32.289" v="369" actId="1036"/>
          <ac:spMkLst>
            <pc:docMk/>
            <pc:sldMk cId="4036771584" sldId="664"/>
            <ac:spMk id="11" creationId="{00000000-0000-0000-0000-000000000000}"/>
          </ac:spMkLst>
        </pc:spChg>
        <pc:spChg chg="mod">
          <ac:chgData name="Sara Zarazaga Navarro" userId="3d120633-b5e1-4aa4-9335-407903167109" providerId="ADAL" clId="{28B0D491-6153-45EA-ADF9-DE79171D221A}" dt="2019-07-25T07:59:32.289" v="369" actId="1036"/>
          <ac:spMkLst>
            <pc:docMk/>
            <pc:sldMk cId="4036771584" sldId="664"/>
            <ac:spMk id="12" creationId="{00000000-0000-0000-0000-000000000000}"/>
          </ac:spMkLst>
        </pc:spChg>
        <pc:cxnChg chg="mod">
          <ac:chgData name="Sara Zarazaga Navarro" userId="3d120633-b5e1-4aa4-9335-407903167109" providerId="ADAL" clId="{28B0D491-6153-45EA-ADF9-DE79171D221A}" dt="2019-07-25T07:59:32.289" v="369" actId="1036"/>
          <ac:cxnSpMkLst>
            <pc:docMk/>
            <pc:sldMk cId="4036771584" sldId="664"/>
            <ac:cxnSpMk id="21" creationId="{05F1A5C7-F633-4594-A8F3-516D05AD0E2B}"/>
          </ac:cxnSpMkLst>
        </pc:cxnChg>
      </pc:sldChg>
      <pc:sldChg chg="modSp">
        <pc:chgData name="Sara Zarazaga Navarro" userId="3d120633-b5e1-4aa4-9335-407903167109" providerId="ADAL" clId="{28B0D491-6153-45EA-ADF9-DE79171D221A}" dt="2019-07-25T07:59:51.378" v="376" actId="1036"/>
        <pc:sldMkLst>
          <pc:docMk/>
          <pc:sldMk cId="3372930952" sldId="665"/>
        </pc:sldMkLst>
        <pc:spChg chg="mod">
          <ac:chgData name="Sara Zarazaga Navarro" userId="3d120633-b5e1-4aa4-9335-407903167109" providerId="ADAL" clId="{28B0D491-6153-45EA-ADF9-DE79171D221A}" dt="2019-07-25T07:59:51.378" v="376" actId="1036"/>
          <ac:spMkLst>
            <pc:docMk/>
            <pc:sldMk cId="3372930952" sldId="665"/>
            <ac:spMk id="8" creationId="{00000000-0000-0000-0000-000000000000}"/>
          </ac:spMkLst>
        </pc:spChg>
        <pc:spChg chg="mod">
          <ac:chgData name="Sara Zarazaga Navarro" userId="3d120633-b5e1-4aa4-9335-407903167109" providerId="ADAL" clId="{28B0D491-6153-45EA-ADF9-DE79171D221A}" dt="2019-07-25T07:59:51.378" v="376" actId="1036"/>
          <ac:spMkLst>
            <pc:docMk/>
            <pc:sldMk cId="3372930952" sldId="665"/>
            <ac:spMk id="9" creationId="{00000000-0000-0000-0000-000000000000}"/>
          </ac:spMkLst>
        </pc:spChg>
        <pc:spChg chg="mod">
          <ac:chgData name="Sara Zarazaga Navarro" userId="3d120633-b5e1-4aa4-9335-407903167109" providerId="ADAL" clId="{28B0D491-6153-45EA-ADF9-DE79171D221A}" dt="2019-07-25T07:59:51.378" v="376" actId="1036"/>
          <ac:spMkLst>
            <pc:docMk/>
            <pc:sldMk cId="3372930952" sldId="665"/>
            <ac:spMk id="10" creationId="{00000000-0000-0000-0000-000000000000}"/>
          </ac:spMkLst>
        </pc:spChg>
        <pc:spChg chg="mod">
          <ac:chgData name="Sara Zarazaga Navarro" userId="3d120633-b5e1-4aa4-9335-407903167109" providerId="ADAL" clId="{28B0D491-6153-45EA-ADF9-DE79171D221A}" dt="2019-07-25T07:59:51.378" v="376" actId="1036"/>
          <ac:spMkLst>
            <pc:docMk/>
            <pc:sldMk cId="3372930952" sldId="665"/>
            <ac:spMk id="11" creationId="{00000000-0000-0000-0000-000000000000}"/>
          </ac:spMkLst>
        </pc:spChg>
        <pc:spChg chg="mod">
          <ac:chgData name="Sara Zarazaga Navarro" userId="3d120633-b5e1-4aa4-9335-407903167109" providerId="ADAL" clId="{28B0D491-6153-45EA-ADF9-DE79171D221A}" dt="2019-07-25T07:59:51.378" v="376" actId="1036"/>
          <ac:spMkLst>
            <pc:docMk/>
            <pc:sldMk cId="3372930952" sldId="665"/>
            <ac:spMk id="12" creationId="{00000000-0000-0000-0000-000000000000}"/>
          </ac:spMkLst>
        </pc:spChg>
      </pc:sldChg>
      <pc:sldChg chg="modSp">
        <pc:chgData name="Sara Zarazaga Navarro" userId="3d120633-b5e1-4aa4-9335-407903167109" providerId="ADAL" clId="{28B0D491-6153-45EA-ADF9-DE79171D221A}" dt="2019-07-25T08:01:35.361" v="412" actId="1076"/>
        <pc:sldMkLst>
          <pc:docMk/>
          <pc:sldMk cId="743758349" sldId="666"/>
        </pc:sldMkLst>
        <pc:spChg chg="mod">
          <ac:chgData name="Sara Zarazaga Navarro" userId="3d120633-b5e1-4aa4-9335-407903167109" providerId="ADAL" clId="{28B0D491-6153-45EA-ADF9-DE79171D221A}" dt="2019-07-25T08:01:26.264" v="407" actId="1036"/>
          <ac:spMkLst>
            <pc:docMk/>
            <pc:sldMk cId="743758349" sldId="666"/>
            <ac:spMk id="8" creationId="{00000000-0000-0000-0000-000000000000}"/>
          </ac:spMkLst>
        </pc:spChg>
        <pc:spChg chg="mod">
          <ac:chgData name="Sara Zarazaga Navarro" userId="3d120633-b5e1-4aa4-9335-407903167109" providerId="ADAL" clId="{28B0D491-6153-45EA-ADF9-DE79171D221A}" dt="2019-07-25T08:01:26.264" v="407" actId="1036"/>
          <ac:spMkLst>
            <pc:docMk/>
            <pc:sldMk cId="743758349" sldId="666"/>
            <ac:spMk id="9" creationId="{00000000-0000-0000-0000-000000000000}"/>
          </ac:spMkLst>
        </pc:spChg>
        <pc:spChg chg="mod">
          <ac:chgData name="Sara Zarazaga Navarro" userId="3d120633-b5e1-4aa4-9335-407903167109" providerId="ADAL" clId="{28B0D491-6153-45EA-ADF9-DE79171D221A}" dt="2019-07-25T08:01:26.264" v="407" actId="1036"/>
          <ac:spMkLst>
            <pc:docMk/>
            <pc:sldMk cId="743758349" sldId="666"/>
            <ac:spMk id="10" creationId="{00000000-0000-0000-0000-000000000000}"/>
          </ac:spMkLst>
        </pc:spChg>
        <pc:spChg chg="mod">
          <ac:chgData name="Sara Zarazaga Navarro" userId="3d120633-b5e1-4aa4-9335-407903167109" providerId="ADAL" clId="{28B0D491-6153-45EA-ADF9-DE79171D221A}" dt="2019-07-25T08:01:26.264" v="407" actId="1036"/>
          <ac:spMkLst>
            <pc:docMk/>
            <pc:sldMk cId="743758349" sldId="666"/>
            <ac:spMk id="11" creationId="{00000000-0000-0000-0000-000000000000}"/>
          </ac:spMkLst>
        </pc:spChg>
        <pc:spChg chg="mod">
          <ac:chgData name="Sara Zarazaga Navarro" userId="3d120633-b5e1-4aa4-9335-407903167109" providerId="ADAL" clId="{28B0D491-6153-45EA-ADF9-DE79171D221A}" dt="2019-07-25T08:01:35.361" v="412" actId="1076"/>
          <ac:spMkLst>
            <pc:docMk/>
            <pc:sldMk cId="743758349" sldId="666"/>
            <ac:spMk id="12" creationId="{00000000-0000-0000-0000-000000000000}"/>
          </ac:spMkLst>
        </pc:spChg>
      </pc:sldChg>
      <pc:sldChg chg="modSp">
        <pc:chgData name="Sara Zarazaga Navarro" userId="3d120633-b5e1-4aa4-9335-407903167109" providerId="ADAL" clId="{28B0D491-6153-45EA-ADF9-DE79171D221A}" dt="2019-07-25T08:03:00.540" v="438" actId="1076"/>
        <pc:sldMkLst>
          <pc:docMk/>
          <pc:sldMk cId="391706184" sldId="667"/>
        </pc:sldMkLst>
        <pc:spChg chg="mod">
          <ac:chgData name="Sara Zarazaga Navarro" userId="3d120633-b5e1-4aa4-9335-407903167109" providerId="ADAL" clId="{28B0D491-6153-45EA-ADF9-DE79171D221A}" dt="2019-07-25T08:03:00.540" v="438" actId="1076"/>
          <ac:spMkLst>
            <pc:docMk/>
            <pc:sldMk cId="391706184" sldId="667"/>
            <ac:spMk id="8" creationId="{00000000-0000-0000-0000-000000000000}"/>
          </ac:spMkLst>
        </pc:spChg>
        <pc:spChg chg="mod">
          <ac:chgData name="Sara Zarazaga Navarro" userId="3d120633-b5e1-4aa4-9335-407903167109" providerId="ADAL" clId="{28B0D491-6153-45EA-ADF9-DE79171D221A}" dt="2019-07-25T08:03:00.540" v="438" actId="1076"/>
          <ac:spMkLst>
            <pc:docMk/>
            <pc:sldMk cId="391706184" sldId="667"/>
            <ac:spMk id="9" creationId="{00000000-0000-0000-0000-000000000000}"/>
          </ac:spMkLst>
        </pc:spChg>
        <pc:spChg chg="mod">
          <ac:chgData name="Sara Zarazaga Navarro" userId="3d120633-b5e1-4aa4-9335-407903167109" providerId="ADAL" clId="{28B0D491-6153-45EA-ADF9-DE79171D221A}" dt="2019-07-25T08:03:00.540" v="438" actId="1076"/>
          <ac:spMkLst>
            <pc:docMk/>
            <pc:sldMk cId="391706184" sldId="667"/>
            <ac:spMk id="10" creationId="{00000000-0000-0000-0000-000000000000}"/>
          </ac:spMkLst>
        </pc:spChg>
        <pc:spChg chg="mod">
          <ac:chgData name="Sara Zarazaga Navarro" userId="3d120633-b5e1-4aa4-9335-407903167109" providerId="ADAL" clId="{28B0D491-6153-45EA-ADF9-DE79171D221A}" dt="2019-07-25T08:03:00.540" v="438" actId="1076"/>
          <ac:spMkLst>
            <pc:docMk/>
            <pc:sldMk cId="391706184" sldId="667"/>
            <ac:spMk id="11" creationId="{00000000-0000-0000-0000-000000000000}"/>
          </ac:spMkLst>
        </pc:spChg>
        <pc:spChg chg="mod">
          <ac:chgData name="Sara Zarazaga Navarro" userId="3d120633-b5e1-4aa4-9335-407903167109" providerId="ADAL" clId="{28B0D491-6153-45EA-ADF9-DE79171D221A}" dt="2019-07-25T08:03:00.540" v="438" actId="1076"/>
          <ac:spMkLst>
            <pc:docMk/>
            <pc:sldMk cId="391706184" sldId="667"/>
            <ac:spMk id="12" creationId="{00000000-0000-0000-0000-000000000000}"/>
          </ac:spMkLst>
        </pc:spChg>
      </pc:sldChg>
      <pc:sldMasterChg chg="delSp modSp">
        <pc:chgData name="Sara Zarazaga Navarro" userId="3d120633-b5e1-4aa4-9335-407903167109" providerId="ADAL" clId="{28B0D491-6153-45EA-ADF9-DE79171D221A}" dt="2019-07-25T07:24:18.074" v="22" actId="478"/>
        <pc:sldMasterMkLst>
          <pc:docMk/>
          <pc:sldMasterMk cId="0" sldId="2147483651"/>
        </pc:sldMasterMkLst>
        <pc:grpChg chg="del mod">
          <ac:chgData name="Sara Zarazaga Navarro" userId="3d120633-b5e1-4aa4-9335-407903167109" providerId="ADAL" clId="{28B0D491-6153-45EA-ADF9-DE79171D221A}" dt="2019-07-25T07:24:18.074" v="22" actId="478"/>
          <ac:grpSpMkLst>
            <pc:docMk/>
            <pc:sldMasterMk cId="0" sldId="2147483651"/>
            <ac:grpSpMk id="7" creationId="{00000000-0000-0000-0000-000000000000}"/>
          </ac:grpSpMkLst>
        </pc:grpChg>
      </pc:sldMasterChg>
    </pc:docChg>
  </pc:docChgLst>
</pc:chgInfo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file:///\\oek-server\energie\Kunden\GUTcert\8%20Schulungen\17-01-30%20KeZa%20-%20EGr\2%20EGr\&#220;bungsaufgaben-16.02.17-&#214;KOTEC-L&#246;sungen.xls" TargetMode="External"/></Relationships>
</file>

<file path=ppt/charts/_rels/chart2.xml.rels><?xml version="1.0" encoding="UTF-8" standalone="yes"?>
<Relationships xmlns="http://schemas.openxmlformats.org/package/2006/relationships"><Relationship Id="rId1" Type="http://schemas.openxmlformats.org/officeDocument/2006/relationships/oleObject" Target="file:///\\oek-server\energie\Kunden\GUTcert\8%20Schulungen\17-01-30%20KeZa%20-%20EGr\2%20EGr\&#220;bungsaufgaben-16.02.17-&#214;KOTEC-L&#246;sungen.xls" TargetMode="External"/></Relationships>
</file>

<file path=ppt/charts/_rels/chart3.xml.rels><?xml version="1.0" encoding="UTF-8" standalone="yes"?>
<Relationships xmlns="http://schemas.openxmlformats.org/package/2006/relationships"><Relationship Id="rId1" Type="http://schemas.openxmlformats.org/officeDocument/2006/relationships/oleObject" Target="file:///\\oek-server\energie\Kunden\GUTcert\8%20Schulungen\17-01-30%20KeZa%20-%20EGr\2%20EGr\&#220;bungsaufgaben-16.02.17-&#214;KOTEC-L&#246;sungen.xls" TargetMode="Externa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s-E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/>
      <c:lineChart>
        <c:grouping val="standard"/>
        <c:varyColors val="0"/>
        <c:ser>
          <c:idx val="0"/>
          <c:order val="0"/>
          <c:tx>
            <c:strRef>
              <c:f>'Bsp 1'!$C$7</c:f>
              <c:strCache>
                <c:ptCount val="1"/>
                <c:pt idx="0">
                  <c:v>y (gemessen)</c:v>
                </c:pt>
              </c:strCache>
            </c:strRef>
          </c:tx>
          <c:marker>
            <c:symbol val="none"/>
          </c:marker>
          <c:cat>
            <c:numRef>
              <c:f>'Bsp 1'!$A$9:$A$18</c:f>
              <c:numCache>
                <c:formatCode>mmm\-yy</c:formatCode>
                <c:ptCount val="10"/>
                <c:pt idx="0">
                  <c:v>42370</c:v>
                </c:pt>
                <c:pt idx="1">
                  <c:v>42401</c:v>
                </c:pt>
                <c:pt idx="2">
                  <c:v>42430</c:v>
                </c:pt>
                <c:pt idx="3">
                  <c:v>42461</c:v>
                </c:pt>
                <c:pt idx="4">
                  <c:v>42491</c:v>
                </c:pt>
                <c:pt idx="5">
                  <c:v>42522</c:v>
                </c:pt>
                <c:pt idx="6">
                  <c:v>42552</c:v>
                </c:pt>
                <c:pt idx="7">
                  <c:v>42583</c:v>
                </c:pt>
                <c:pt idx="8">
                  <c:v>42614</c:v>
                </c:pt>
                <c:pt idx="9">
                  <c:v>42644</c:v>
                </c:pt>
              </c:numCache>
            </c:numRef>
          </c:cat>
          <c:val>
            <c:numRef>
              <c:f>'Bsp 1'!$C$9:$C$18</c:f>
              <c:numCache>
                <c:formatCode>#,##0</c:formatCode>
                <c:ptCount val="10"/>
                <c:pt idx="0">
                  <c:v>1200</c:v>
                </c:pt>
                <c:pt idx="1">
                  <c:v>1600</c:v>
                </c:pt>
                <c:pt idx="2">
                  <c:v>1400</c:v>
                </c:pt>
                <c:pt idx="3">
                  <c:v>3200</c:v>
                </c:pt>
                <c:pt idx="4">
                  <c:v>2600</c:v>
                </c:pt>
                <c:pt idx="5">
                  <c:v>1800</c:v>
                </c:pt>
                <c:pt idx="6">
                  <c:v>2400</c:v>
                </c:pt>
                <c:pt idx="7">
                  <c:v>2000</c:v>
                </c:pt>
                <c:pt idx="8">
                  <c:v>2800</c:v>
                </c:pt>
                <c:pt idx="9">
                  <c:v>3000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36AA-40E4-9797-10E46E4B3723}"/>
            </c:ext>
          </c:extLst>
        </c:ser>
        <c:ser>
          <c:idx val="1"/>
          <c:order val="1"/>
          <c:tx>
            <c:strRef>
              <c:f>'Bsp 1'!$D$7</c:f>
              <c:strCache>
                <c:ptCount val="1"/>
                <c:pt idx="0">
                  <c:v>y (Modell)</c:v>
                </c:pt>
              </c:strCache>
            </c:strRef>
          </c:tx>
          <c:marker>
            <c:symbol val="none"/>
          </c:marker>
          <c:cat>
            <c:numRef>
              <c:f>'Bsp 1'!$A$9:$A$18</c:f>
              <c:numCache>
                <c:formatCode>mmm\-yy</c:formatCode>
                <c:ptCount val="10"/>
                <c:pt idx="0">
                  <c:v>42370</c:v>
                </c:pt>
                <c:pt idx="1">
                  <c:v>42401</c:v>
                </c:pt>
                <c:pt idx="2">
                  <c:v>42430</c:v>
                </c:pt>
                <c:pt idx="3">
                  <c:v>42461</c:v>
                </c:pt>
                <c:pt idx="4">
                  <c:v>42491</c:v>
                </c:pt>
                <c:pt idx="5">
                  <c:v>42522</c:v>
                </c:pt>
                <c:pt idx="6">
                  <c:v>42552</c:v>
                </c:pt>
                <c:pt idx="7">
                  <c:v>42583</c:v>
                </c:pt>
                <c:pt idx="8">
                  <c:v>42614</c:v>
                </c:pt>
                <c:pt idx="9">
                  <c:v>42644</c:v>
                </c:pt>
              </c:numCache>
            </c:numRef>
          </c:cat>
          <c:val>
            <c:numRef>
              <c:f>'Bsp 1'!$D$9:$D$18</c:f>
              <c:numCache>
                <c:formatCode>#,##0</c:formatCode>
                <c:ptCount val="10"/>
                <c:pt idx="0">
                  <c:v>1765.216759889134</c:v>
                </c:pt>
                <c:pt idx="1">
                  <c:v>2417.3916522361196</c:v>
                </c:pt>
                <c:pt idx="2">
                  <c:v>1982.6083906714625</c:v>
                </c:pt>
                <c:pt idx="3">
                  <c:v>2330.4349999231881</c:v>
                </c:pt>
                <c:pt idx="4">
                  <c:v>2069.565042984394</c:v>
                </c:pt>
                <c:pt idx="5">
                  <c:v>2156.5216952973256</c:v>
                </c:pt>
                <c:pt idx="6">
                  <c:v>1895.6517383585312</c:v>
                </c:pt>
                <c:pt idx="7">
                  <c:v>2634.7832830184484</c:v>
                </c:pt>
                <c:pt idx="8">
                  <c:v>2243.4783476102571</c:v>
                </c:pt>
                <c:pt idx="9">
                  <c:v>2504.3483045490511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1-36AA-40E4-9797-10E46E4B3723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277080576"/>
        <c:axId val="276270464"/>
      </c:lineChart>
      <c:dateAx>
        <c:axId val="277080576"/>
        <c:scaling>
          <c:orientation val="minMax"/>
        </c:scaling>
        <c:delete val="0"/>
        <c:axPos val="b"/>
        <c:numFmt formatCode="mmm\-yy" sourceLinked="1"/>
        <c:majorTickMark val="out"/>
        <c:minorTickMark val="none"/>
        <c:tickLblPos val="nextTo"/>
        <c:crossAx val="276270464"/>
        <c:crosses val="autoZero"/>
        <c:auto val="1"/>
        <c:lblOffset val="100"/>
        <c:baseTimeUnit val="months"/>
      </c:dateAx>
      <c:valAx>
        <c:axId val="276270464"/>
        <c:scaling>
          <c:orientation val="minMax"/>
        </c:scaling>
        <c:delete val="0"/>
        <c:axPos val="l"/>
        <c:majorGridlines/>
        <c:numFmt formatCode="#,##0" sourceLinked="1"/>
        <c:majorTickMark val="out"/>
        <c:minorTickMark val="none"/>
        <c:tickLblPos val="nextTo"/>
        <c:crossAx val="277080576"/>
        <c:crosses val="autoZero"/>
        <c:crossBetween val="between"/>
      </c:valAx>
    </c:plotArea>
    <c:legend>
      <c:legendPos val="r"/>
      <c:overlay val="0"/>
    </c:legend>
    <c:plotVisOnly val="1"/>
    <c:dispBlanksAs val="gap"/>
    <c:showDLblsOverMax val="0"/>
  </c:chart>
  <c:externalData r:id="rId1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s-E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/>
      <c:lineChart>
        <c:grouping val="standard"/>
        <c:varyColors val="0"/>
        <c:ser>
          <c:idx val="0"/>
          <c:order val="0"/>
          <c:tx>
            <c:strRef>
              <c:f>'Bsp 1'!$C$7</c:f>
              <c:strCache>
                <c:ptCount val="1"/>
                <c:pt idx="0">
                  <c:v>y (gemessen)</c:v>
                </c:pt>
              </c:strCache>
            </c:strRef>
          </c:tx>
          <c:marker>
            <c:symbol val="none"/>
          </c:marker>
          <c:cat>
            <c:numRef>
              <c:f>'Bsp 1'!$A$9:$A$18</c:f>
              <c:numCache>
                <c:formatCode>mmm\-yy</c:formatCode>
                <c:ptCount val="10"/>
                <c:pt idx="0">
                  <c:v>42370</c:v>
                </c:pt>
                <c:pt idx="1">
                  <c:v>42401</c:v>
                </c:pt>
                <c:pt idx="2">
                  <c:v>42430</c:v>
                </c:pt>
                <c:pt idx="3">
                  <c:v>42461</c:v>
                </c:pt>
                <c:pt idx="4">
                  <c:v>42491</c:v>
                </c:pt>
                <c:pt idx="5">
                  <c:v>42522</c:v>
                </c:pt>
                <c:pt idx="6">
                  <c:v>42552</c:v>
                </c:pt>
                <c:pt idx="7">
                  <c:v>42583</c:v>
                </c:pt>
                <c:pt idx="8">
                  <c:v>42614</c:v>
                </c:pt>
                <c:pt idx="9">
                  <c:v>42644</c:v>
                </c:pt>
              </c:numCache>
            </c:numRef>
          </c:cat>
          <c:val>
            <c:numRef>
              <c:f>'Bsp 1'!$C$9:$C$18</c:f>
              <c:numCache>
                <c:formatCode>#,##0</c:formatCode>
                <c:ptCount val="10"/>
                <c:pt idx="0">
                  <c:v>1200</c:v>
                </c:pt>
                <c:pt idx="1">
                  <c:v>1600</c:v>
                </c:pt>
                <c:pt idx="2">
                  <c:v>1400</c:v>
                </c:pt>
                <c:pt idx="3">
                  <c:v>3200</c:v>
                </c:pt>
                <c:pt idx="4">
                  <c:v>2600</c:v>
                </c:pt>
                <c:pt idx="5">
                  <c:v>1800</c:v>
                </c:pt>
                <c:pt idx="6">
                  <c:v>2400</c:v>
                </c:pt>
                <c:pt idx="7">
                  <c:v>2000</c:v>
                </c:pt>
                <c:pt idx="8">
                  <c:v>2800</c:v>
                </c:pt>
                <c:pt idx="9">
                  <c:v>3000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AB4C-461E-94A8-14B90285D5DE}"/>
            </c:ext>
          </c:extLst>
        </c:ser>
        <c:ser>
          <c:idx val="1"/>
          <c:order val="1"/>
          <c:tx>
            <c:strRef>
              <c:f>'Bsp 1'!$D$7</c:f>
              <c:strCache>
                <c:ptCount val="1"/>
                <c:pt idx="0">
                  <c:v>y (Modell)</c:v>
                </c:pt>
              </c:strCache>
            </c:strRef>
          </c:tx>
          <c:marker>
            <c:symbol val="none"/>
          </c:marker>
          <c:cat>
            <c:numRef>
              <c:f>'Bsp 1'!$A$9:$A$18</c:f>
              <c:numCache>
                <c:formatCode>mmm\-yy</c:formatCode>
                <c:ptCount val="10"/>
                <c:pt idx="0">
                  <c:v>42370</c:v>
                </c:pt>
                <c:pt idx="1">
                  <c:v>42401</c:v>
                </c:pt>
                <c:pt idx="2">
                  <c:v>42430</c:v>
                </c:pt>
                <c:pt idx="3">
                  <c:v>42461</c:v>
                </c:pt>
                <c:pt idx="4">
                  <c:v>42491</c:v>
                </c:pt>
                <c:pt idx="5">
                  <c:v>42522</c:v>
                </c:pt>
                <c:pt idx="6">
                  <c:v>42552</c:v>
                </c:pt>
                <c:pt idx="7">
                  <c:v>42583</c:v>
                </c:pt>
                <c:pt idx="8">
                  <c:v>42614</c:v>
                </c:pt>
                <c:pt idx="9">
                  <c:v>42644</c:v>
                </c:pt>
              </c:numCache>
            </c:numRef>
          </c:cat>
          <c:val>
            <c:numRef>
              <c:f>'Bsp 1'!$D$9:$D$18</c:f>
              <c:numCache>
                <c:formatCode>#,##0</c:formatCode>
                <c:ptCount val="10"/>
                <c:pt idx="0">
                  <c:v>1765.216759889134</c:v>
                </c:pt>
                <c:pt idx="1">
                  <c:v>2417.3916522361196</c:v>
                </c:pt>
                <c:pt idx="2">
                  <c:v>1982.6083906714625</c:v>
                </c:pt>
                <c:pt idx="3">
                  <c:v>2330.4349999231881</c:v>
                </c:pt>
                <c:pt idx="4">
                  <c:v>2069.565042984394</c:v>
                </c:pt>
                <c:pt idx="5">
                  <c:v>2156.5216952973256</c:v>
                </c:pt>
                <c:pt idx="6">
                  <c:v>1895.6517383585312</c:v>
                </c:pt>
                <c:pt idx="7">
                  <c:v>2634.7832830184484</c:v>
                </c:pt>
                <c:pt idx="8">
                  <c:v>2243.4783476102571</c:v>
                </c:pt>
                <c:pt idx="9">
                  <c:v>2504.3483045490511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1-AB4C-461E-94A8-14B90285D5DE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276734464"/>
        <c:axId val="276046400"/>
      </c:lineChart>
      <c:dateAx>
        <c:axId val="276734464"/>
        <c:scaling>
          <c:orientation val="minMax"/>
        </c:scaling>
        <c:delete val="0"/>
        <c:axPos val="b"/>
        <c:numFmt formatCode="mmm\-yy" sourceLinked="1"/>
        <c:majorTickMark val="out"/>
        <c:minorTickMark val="none"/>
        <c:tickLblPos val="nextTo"/>
        <c:crossAx val="276046400"/>
        <c:crosses val="autoZero"/>
        <c:auto val="1"/>
        <c:lblOffset val="100"/>
        <c:baseTimeUnit val="months"/>
      </c:dateAx>
      <c:valAx>
        <c:axId val="276046400"/>
        <c:scaling>
          <c:orientation val="minMax"/>
        </c:scaling>
        <c:delete val="0"/>
        <c:axPos val="l"/>
        <c:majorGridlines/>
        <c:numFmt formatCode="#,##0" sourceLinked="1"/>
        <c:majorTickMark val="out"/>
        <c:minorTickMark val="none"/>
        <c:tickLblPos val="nextTo"/>
        <c:crossAx val="276734464"/>
        <c:crosses val="autoZero"/>
        <c:crossBetween val="between"/>
      </c:valAx>
    </c:plotArea>
    <c:legend>
      <c:legendPos val="r"/>
      <c:overlay val="0"/>
    </c:legend>
    <c:plotVisOnly val="1"/>
    <c:dispBlanksAs val="gap"/>
    <c:showDLblsOverMax val="0"/>
  </c:chart>
  <c:externalData r:id="rId1">
    <c:autoUpdate val="0"/>
  </c:externalData>
</c:chartSpace>
</file>

<file path=ppt/charts/chart3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s-E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/>
      <c:lineChart>
        <c:grouping val="standard"/>
        <c:varyColors val="0"/>
        <c:ser>
          <c:idx val="0"/>
          <c:order val="0"/>
          <c:tx>
            <c:strRef>
              <c:f>'Bsp 1'!$C$7</c:f>
              <c:strCache>
                <c:ptCount val="1"/>
                <c:pt idx="0">
                  <c:v>y (gemessen)</c:v>
                </c:pt>
              </c:strCache>
            </c:strRef>
          </c:tx>
          <c:spPr>
            <a:ln w="47625"/>
          </c:spPr>
          <c:marker>
            <c:symbol val="none"/>
          </c:marker>
          <c:cat>
            <c:numRef>
              <c:f>'Bsp 1'!$A$9:$A$18</c:f>
              <c:numCache>
                <c:formatCode>mmm\-yy</c:formatCode>
                <c:ptCount val="10"/>
                <c:pt idx="0">
                  <c:v>42370</c:v>
                </c:pt>
                <c:pt idx="1">
                  <c:v>42401</c:v>
                </c:pt>
                <c:pt idx="2">
                  <c:v>42430</c:v>
                </c:pt>
                <c:pt idx="3">
                  <c:v>42461</c:v>
                </c:pt>
                <c:pt idx="4">
                  <c:v>42491</c:v>
                </c:pt>
                <c:pt idx="5">
                  <c:v>42522</c:v>
                </c:pt>
                <c:pt idx="6">
                  <c:v>42552</c:v>
                </c:pt>
                <c:pt idx="7">
                  <c:v>42583</c:v>
                </c:pt>
                <c:pt idx="8">
                  <c:v>42614</c:v>
                </c:pt>
                <c:pt idx="9">
                  <c:v>42644</c:v>
                </c:pt>
              </c:numCache>
            </c:numRef>
          </c:cat>
          <c:val>
            <c:numRef>
              <c:f>'Bsp 1'!$C$9:$C$18</c:f>
              <c:numCache>
                <c:formatCode>#,##0</c:formatCode>
                <c:ptCount val="10"/>
                <c:pt idx="0">
                  <c:v>1200</c:v>
                </c:pt>
                <c:pt idx="1">
                  <c:v>1600</c:v>
                </c:pt>
                <c:pt idx="2">
                  <c:v>1400</c:v>
                </c:pt>
                <c:pt idx="3">
                  <c:v>3200</c:v>
                </c:pt>
                <c:pt idx="4">
                  <c:v>2600</c:v>
                </c:pt>
                <c:pt idx="5">
                  <c:v>1800</c:v>
                </c:pt>
                <c:pt idx="6">
                  <c:v>2400</c:v>
                </c:pt>
                <c:pt idx="7">
                  <c:v>2000</c:v>
                </c:pt>
                <c:pt idx="8">
                  <c:v>2800</c:v>
                </c:pt>
                <c:pt idx="9">
                  <c:v>3000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A795-4B9C-9C6E-F71F3CB36C3C}"/>
            </c:ext>
          </c:extLst>
        </c:ser>
        <c:ser>
          <c:idx val="1"/>
          <c:order val="1"/>
          <c:tx>
            <c:strRef>
              <c:f>'Bsp 1'!$D$7</c:f>
              <c:strCache>
                <c:ptCount val="1"/>
                <c:pt idx="0">
                  <c:v>y (Modell)</c:v>
                </c:pt>
              </c:strCache>
            </c:strRef>
          </c:tx>
          <c:marker>
            <c:symbol val="none"/>
          </c:marker>
          <c:cat>
            <c:numRef>
              <c:f>'Bsp 1'!$A$9:$A$18</c:f>
              <c:numCache>
                <c:formatCode>mmm\-yy</c:formatCode>
                <c:ptCount val="10"/>
                <c:pt idx="0">
                  <c:v>42370</c:v>
                </c:pt>
                <c:pt idx="1">
                  <c:v>42401</c:v>
                </c:pt>
                <c:pt idx="2">
                  <c:v>42430</c:v>
                </c:pt>
                <c:pt idx="3">
                  <c:v>42461</c:v>
                </c:pt>
                <c:pt idx="4">
                  <c:v>42491</c:v>
                </c:pt>
                <c:pt idx="5">
                  <c:v>42522</c:v>
                </c:pt>
                <c:pt idx="6">
                  <c:v>42552</c:v>
                </c:pt>
                <c:pt idx="7">
                  <c:v>42583</c:v>
                </c:pt>
                <c:pt idx="8">
                  <c:v>42614</c:v>
                </c:pt>
                <c:pt idx="9">
                  <c:v>42644</c:v>
                </c:pt>
              </c:numCache>
            </c:numRef>
          </c:cat>
          <c:val>
            <c:numRef>
              <c:f>'Bsp 1'!$S$7:$S$16</c:f>
              <c:numCache>
                <c:formatCode>#,##0</c:formatCode>
                <c:ptCount val="10"/>
                <c:pt idx="0">
                  <c:v>1220</c:v>
                </c:pt>
                <c:pt idx="1">
                  <c:v>1640</c:v>
                </c:pt>
                <c:pt idx="2">
                  <c:v>1380</c:v>
                </c:pt>
                <c:pt idx="3">
                  <c:v>3230</c:v>
                </c:pt>
                <c:pt idx="4">
                  <c:v>2580</c:v>
                </c:pt>
                <c:pt idx="5">
                  <c:v>1840</c:v>
                </c:pt>
                <c:pt idx="6">
                  <c:v>2430</c:v>
                </c:pt>
                <c:pt idx="7">
                  <c:v>1980</c:v>
                </c:pt>
                <c:pt idx="8">
                  <c:v>2790</c:v>
                </c:pt>
                <c:pt idx="9">
                  <c:v>3080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1-A795-4B9C-9C6E-F71F3CB36C3C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276735488"/>
        <c:axId val="276048128"/>
      </c:lineChart>
      <c:dateAx>
        <c:axId val="276735488"/>
        <c:scaling>
          <c:orientation val="minMax"/>
        </c:scaling>
        <c:delete val="0"/>
        <c:axPos val="b"/>
        <c:numFmt formatCode="mmm\-yy" sourceLinked="1"/>
        <c:majorTickMark val="out"/>
        <c:minorTickMark val="none"/>
        <c:tickLblPos val="nextTo"/>
        <c:crossAx val="276048128"/>
        <c:crosses val="autoZero"/>
        <c:auto val="1"/>
        <c:lblOffset val="100"/>
        <c:baseTimeUnit val="months"/>
      </c:dateAx>
      <c:valAx>
        <c:axId val="276048128"/>
        <c:scaling>
          <c:orientation val="minMax"/>
        </c:scaling>
        <c:delete val="0"/>
        <c:axPos val="l"/>
        <c:majorGridlines/>
        <c:numFmt formatCode="#,##0" sourceLinked="1"/>
        <c:majorTickMark val="out"/>
        <c:minorTickMark val="none"/>
        <c:tickLblPos val="nextTo"/>
        <c:crossAx val="276735488"/>
        <c:crosses val="autoZero"/>
        <c:crossBetween val="between"/>
      </c:valAx>
    </c:plotArea>
    <c:legend>
      <c:legendPos val="r"/>
      <c:overlay val="0"/>
    </c:legend>
    <c:plotVisOnly val="1"/>
    <c:dispBlanksAs val="gap"/>
    <c:showDLblsOverMax val="0"/>
  </c:chart>
  <c:externalData r:id="rId1">
    <c:autoUpdate val="0"/>
  </c:externalData>
</c:chartSpace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colorful4">
  <dgm:title val=""/>
  <dgm:desc val=""/>
  <dgm:catLst>
    <dgm:cat type="colorful" pri="10400"/>
  </dgm:catLst>
  <dgm:styleLbl name="node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4"/>
      <a:schemeClr val="accent5"/>
    </dgm:fillClrLst>
    <dgm:linClrLst>
      <a:schemeClr val="accent4"/>
      <a:schemeClr val="accent5"/>
    </dgm:linClrLst>
    <dgm:effectClrLst/>
    <dgm:txLinClrLst/>
    <dgm:txFillClrLst/>
    <dgm:txEffectClrLst/>
  </dgm:styleLbl>
  <dgm:styleLbl name="lnNode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4">
        <a:alpha val="50000"/>
      </a:schemeClr>
      <a:schemeClr val="accent5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4">
        <a:tint val="50000"/>
      </a:schemeClr>
      <a:schemeClr val="accent5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4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4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4"/>
      <a:schemeClr val="accent5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4"/>
    </dgm:fillClrLst>
    <dgm:linClrLst meth="repeat">
      <a:schemeClr val="accent4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4"/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4">
        <a:tint val="9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4">
        <a:tint val="5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4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4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4">
        <a:tint val="50000"/>
        <a:alpha val="40000"/>
      </a:schemeClr>
    </dgm:fillClrLst>
    <dgm:linClrLst meth="repeat">
      <a:schemeClr val="accent4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4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4030E974-0A86-4953-B75F-7D8121DA1D18}" type="doc">
      <dgm:prSet loTypeId="urn:microsoft.com/office/officeart/2008/layout/HorizontalMultiLevelHierarchy" loCatId="hierarchy" qsTypeId="urn:microsoft.com/office/officeart/2005/8/quickstyle/simple2" qsCatId="simple" csTypeId="urn:microsoft.com/office/officeart/2005/8/colors/colorful4" csCatId="colorful" phldr="1"/>
      <dgm:spPr/>
      <dgm:t>
        <a:bodyPr/>
        <a:lstStyle/>
        <a:p>
          <a:endParaRPr lang="es-ES"/>
        </a:p>
      </dgm:t>
    </dgm:pt>
    <dgm:pt modelId="{4C66202F-84FF-4136-BEC8-9F30517D8044}">
      <dgm:prSet phldrT="[Texto]" custT="1"/>
      <dgm:spPr>
        <a:solidFill>
          <a:srgbClr val="008595"/>
        </a:solidFill>
      </dgm:spPr>
      <dgm:t>
        <a:bodyPr/>
        <a:lstStyle/>
        <a:p>
          <a:r>
            <a:rPr lang="es-ES" sz="2800" dirty="0">
              <a:latin typeface="Arial" panose="020B0604020202020204" pitchFamily="34" charset="0"/>
              <a:cs typeface="Arial" panose="020B0604020202020204" pitchFamily="34" charset="0"/>
            </a:rPr>
            <a:t>Otras causas para el ajuste de la línea de base</a:t>
          </a:r>
        </a:p>
      </dgm:t>
    </dgm:pt>
    <dgm:pt modelId="{6D1F2BDF-6924-4A13-A1C9-17AD4C63437E}" type="parTrans" cxnId="{C017AA88-251D-491F-ABB5-275D6ABFCD6D}">
      <dgm:prSet/>
      <dgm:spPr/>
      <dgm:t>
        <a:bodyPr/>
        <a:lstStyle/>
        <a:p>
          <a:endParaRPr lang="es-ES"/>
        </a:p>
      </dgm:t>
    </dgm:pt>
    <dgm:pt modelId="{58952584-8018-46E8-BFF3-A13A5E597473}" type="sibTrans" cxnId="{C017AA88-251D-491F-ABB5-275D6ABFCD6D}">
      <dgm:prSet/>
      <dgm:spPr/>
      <dgm:t>
        <a:bodyPr/>
        <a:lstStyle/>
        <a:p>
          <a:endParaRPr lang="es-ES"/>
        </a:p>
      </dgm:t>
    </dgm:pt>
    <dgm:pt modelId="{8E1C688D-2C22-4C8B-BE72-8B4493E5CF33}">
      <dgm:prSet phldrT="[Texto]" custT="1"/>
      <dgm:spPr>
        <a:solidFill>
          <a:schemeClr val="accent5">
            <a:lumMod val="60000"/>
            <a:lumOff val="40000"/>
          </a:schemeClr>
        </a:solidFill>
      </dgm:spPr>
      <dgm:t>
        <a:bodyPr/>
        <a:lstStyle/>
        <a:p>
          <a:r>
            <a:rPr lang="es-ES" sz="1600" dirty="0">
              <a:latin typeface="Arial" panose="020B0604020202020204" pitchFamily="34" charset="0"/>
              <a:cs typeface="Arial" panose="020B0604020202020204" pitchFamily="34" charset="0"/>
            </a:rPr>
            <a:t>Otras fuentes de energía</a:t>
          </a:r>
        </a:p>
      </dgm:t>
    </dgm:pt>
    <dgm:pt modelId="{65D1CBD0-3F2D-4FA8-882B-618307AD66B8}" type="parTrans" cxnId="{CD0E52C6-72B4-457B-8849-0D139ADAD9CF}">
      <dgm:prSet/>
      <dgm:spPr/>
      <dgm:t>
        <a:bodyPr/>
        <a:lstStyle/>
        <a:p>
          <a:endParaRPr lang="es-ES"/>
        </a:p>
      </dgm:t>
    </dgm:pt>
    <dgm:pt modelId="{A1E45243-25B5-42C6-9AE3-D4A2A01857E3}" type="sibTrans" cxnId="{CD0E52C6-72B4-457B-8849-0D139ADAD9CF}">
      <dgm:prSet/>
      <dgm:spPr/>
      <dgm:t>
        <a:bodyPr/>
        <a:lstStyle/>
        <a:p>
          <a:endParaRPr lang="es-ES"/>
        </a:p>
      </dgm:t>
    </dgm:pt>
    <dgm:pt modelId="{F6184915-76ED-4C47-98C4-39C0AAC5ECC2}">
      <dgm:prSet phldrT="[Texto]" custT="1"/>
      <dgm:spPr>
        <a:solidFill>
          <a:schemeClr val="accent5">
            <a:lumMod val="60000"/>
            <a:lumOff val="40000"/>
          </a:schemeClr>
        </a:solidFill>
      </dgm:spPr>
      <dgm:t>
        <a:bodyPr/>
        <a:lstStyle/>
        <a:p>
          <a:r>
            <a:rPr lang="es-ES" sz="1600" dirty="0">
              <a:latin typeface="Arial" panose="020B0604020202020204" pitchFamily="34" charset="0"/>
              <a:cs typeface="Arial" panose="020B0604020202020204" pitchFamily="34" charset="0"/>
            </a:rPr>
            <a:t>Mejor disponibilidad (más puntos de medición) y frecuencia de los datos</a:t>
          </a:r>
        </a:p>
      </dgm:t>
    </dgm:pt>
    <dgm:pt modelId="{513F213E-44E6-4677-9239-A7250E8DE21F}" type="parTrans" cxnId="{F5E6FD0A-8FC2-4011-96E4-B6F42964EFEA}">
      <dgm:prSet/>
      <dgm:spPr/>
      <dgm:t>
        <a:bodyPr/>
        <a:lstStyle/>
        <a:p>
          <a:endParaRPr lang="es-ES"/>
        </a:p>
      </dgm:t>
    </dgm:pt>
    <dgm:pt modelId="{CD450CDE-9DFE-4381-8AFB-CDBC6EB55FD5}" type="sibTrans" cxnId="{F5E6FD0A-8FC2-4011-96E4-B6F42964EFEA}">
      <dgm:prSet/>
      <dgm:spPr/>
      <dgm:t>
        <a:bodyPr/>
        <a:lstStyle/>
        <a:p>
          <a:endParaRPr lang="es-ES"/>
        </a:p>
      </dgm:t>
    </dgm:pt>
    <dgm:pt modelId="{1FA0CF2A-2BA2-4856-9FB8-AA10A37E83A0}">
      <dgm:prSet phldrT="[Texto]" custT="1"/>
      <dgm:spPr>
        <a:solidFill>
          <a:schemeClr val="accent5">
            <a:lumMod val="60000"/>
            <a:lumOff val="40000"/>
          </a:schemeClr>
        </a:solidFill>
      </dgm:spPr>
      <dgm:t>
        <a:bodyPr/>
        <a:lstStyle/>
        <a:p>
          <a:r>
            <a:rPr lang="es-ES" sz="1600" dirty="0">
              <a:latin typeface="Arial" panose="020B0604020202020204" pitchFamily="34" charset="0"/>
              <a:cs typeface="Arial" panose="020B0604020202020204" pitchFamily="34" charset="0"/>
            </a:rPr>
            <a:t>Objetivos energéticos relativos a un año distinto del de referencia</a:t>
          </a:r>
        </a:p>
      </dgm:t>
    </dgm:pt>
    <dgm:pt modelId="{01BEA84B-8327-4342-8A50-0893DD2DAEE2}" type="parTrans" cxnId="{E4E4A3A7-17D8-4DE4-B0EF-BEC2AC7D37C0}">
      <dgm:prSet/>
      <dgm:spPr/>
      <dgm:t>
        <a:bodyPr/>
        <a:lstStyle/>
        <a:p>
          <a:endParaRPr lang="es-ES"/>
        </a:p>
      </dgm:t>
    </dgm:pt>
    <dgm:pt modelId="{770A5913-A9B7-4352-9595-BFE1D20ED55A}" type="sibTrans" cxnId="{E4E4A3A7-17D8-4DE4-B0EF-BEC2AC7D37C0}">
      <dgm:prSet/>
      <dgm:spPr/>
      <dgm:t>
        <a:bodyPr/>
        <a:lstStyle/>
        <a:p>
          <a:endParaRPr lang="es-ES"/>
        </a:p>
      </dgm:t>
    </dgm:pt>
    <dgm:pt modelId="{7539F0E9-84D3-45AB-B209-6DE878B96CC9}" type="pres">
      <dgm:prSet presAssocID="{4030E974-0A86-4953-B75F-7D8121DA1D18}" presName="Name0" presStyleCnt="0">
        <dgm:presLayoutVars>
          <dgm:chPref val="1"/>
          <dgm:dir/>
          <dgm:animOne val="branch"/>
          <dgm:animLvl val="lvl"/>
          <dgm:resizeHandles val="exact"/>
        </dgm:presLayoutVars>
      </dgm:prSet>
      <dgm:spPr/>
    </dgm:pt>
    <dgm:pt modelId="{CC73C116-3D4F-4447-9EE7-97F3BBA7F166}" type="pres">
      <dgm:prSet presAssocID="{4C66202F-84FF-4136-BEC8-9F30517D8044}" presName="root1" presStyleCnt="0"/>
      <dgm:spPr/>
    </dgm:pt>
    <dgm:pt modelId="{A3CA7013-9586-4124-9062-53FABAFE6DFA}" type="pres">
      <dgm:prSet presAssocID="{4C66202F-84FF-4136-BEC8-9F30517D8044}" presName="LevelOneTextNode" presStyleLbl="node0" presStyleIdx="0" presStyleCnt="1">
        <dgm:presLayoutVars>
          <dgm:chPref val="3"/>
        </dgm:presLayoutVars>
      </dgm:prSet>
      <dgm:spPr/>
    </dgm:pt>
    <dgm:pt modelId="{B14C736A-3138-429C-9CA7-97AF3D0F9AEB}" type="pres">
      <dgm:prSet presAssocID="{4C66202F-84FF-4136-BEC8-9F30517D8044}" presName="level2hierChild" presStyleCnt="0"/>
      <dgm:spPr/>
    </dgm:pt>
    <dgm:pt modelId="{598DAEC1-354D-4017-AA31-5443D9B0211C}" type="pres">
      <dgm:prSet presAssocID="{65D1CBD0-3F2D-4FA8-882B-618307AD66B8}" presName="conn2-1" presStyleLbl="parChTrans1D2" presStyleIdx="0" presStyleCnt="3"/>
      <dgm:spPr/>
    </dgm:pt>
    <dgm:pt modelId="{6AA52326-88E6-4F85-AADA-3E1D19519745}" type="pres">
      <dgm:prSet presAssocID="{65D1CBD0-3F2D-4FA8-882B-618307AD66B8}" presName="connTx" presStyleLbl="parChTrans1D2" presStyleIdx="0" presStyleCnt="3"/>
      <dgm:spPr/>
    </dgm:pt>
    <dgm:pt modelId="{3DBFC4A4-CCF5-4754-9677-719EEE16543A}" type="pres">
      <dgm:prSet presAssocID="{8E1C688D-2C22-4C8B-BE72-8B4493E5CF33}" presName="root2" presStyleCnt="0"/>
      <dgm:spPr/>
    </dgm:pt>
    <dgm:pt modelId="{2E9AC13D-CCF4-48FF-843B-DAAE47EDF889}" type="pres">
      <dgm:prSet presAssocID="{8E1C688D-2C22-4C8B-BE72-8B4493E5CF33}" presName="LevelTwoTextNode" presStyleLbl="node2" presStyleIdx="0" presStyleCnt="3" custScaleX="106566">
        <dgm:presLayoutVars>
          <dgm:chPref val="3"/>
        </dgm:presLayoutVars>
      </dgm:prSet>
      <dgm:spPr/>
    </dgm:pt>
    <dgm:pt modelId="{30D28A43-E2BC-4467-8737-15B72D711C67}" type="pres">
      <dgm:prSet presAssocID="{8E1C688D-2C22-4C8B-BE72-8B4493E5CF33}" presName="level3hierChild" presStyleCnt="0"/>
      <dgm:spPr/>
    </dgm:pt>
    <dgm:pt modelId="{D4722A98-A904-46F4-9049-A99916CF3396}" type="pres">
      <dgm:prSet presAssocID="{513F213E-44E6-4677-9239-A7250E8DE21F}" presName="conn2-1" presStyleLbl="parChTrans1D2" presStyleIdx="1" presStyleCnt="3"/>
      <dgm:spPr/>
    </dgm:pt>
    <dgm:pt modelId="{3BD0F16F-1FB8-4137-83F5-EAE6DA1DDB36}" type="pres">
      <dgm:prSet presAssocID="{513F213E-44E6-4677-9239-A7250E8DE21F}" presName="connTx" presStyleLbl="parChTrans1D2" presStyleIdx="1" presStyleCnt="3"/>
      <dgm:spPr/>
    </dgm:pt>
    <dgm:pt modelId="{F0B35B05-9244-4361-B5B9-C4857D76D3AD}" type="pres">
      <dgm:prSet presAssocID="{F6184915-76ED-4C47-98C4-39C0AAC5ECC2}" presName="root2" presStyleCnt="0"/>
      <dgm:spPr/>
    </dgm:pt>
    <dgm:pt modelId="{FFFD40FF-CD9B-4377-8C7B-9D179C17E79B}" type="pres">
      <dgm:prSet presAssocID="{F6184915-76ED-4C47-98C4-39C0AAC5ECC2}" presName="LevelTwoTextNode" presStyleLbl="node2" presStyleIdx="1" presStyleCnt="3" custScaleX="107787" custLinFactNeighborX="-907">
        <dgm:presLayoutVars>
          <dgm:chPref val="3"/>
        </dgm:presLayoutVars>
      </dgm:prSet>
      <dgm:spPr/>
    </dgm:pt>
    <dgm:pt modelId="{700E9916-B061-4B9D-876D-5BD7657B93E9}" type="pres">
      <dgm:prSet presAssocID="{F6184915-76ED-4C47-98C4-39C0AAC5ECC2}" presName="level3hierChild" presStyleCnt="0"/>
      <dgm:spPr/>
    </dgm:pt>
    <dgm:pt modelId="{D608A4CD-BF26-4BCD-A3A0-8EC2CF256905}" type="pres">
      <dgm:prSet presAssocID="{01BEA84B-8327-4342-8A50-0893DD2DAEE2}" presName="conn2-1" presStyleLbl="parChTrans1D2" presStyleIdx="2" presStyleCnt="3"/>
      <dgm:spPr/>
    </dgm:pt>
    <dgm:pt modelId="{24ED322B-BD30-4C9A-A838-7BE5D1DCA504}" type="pres">
      <dgm:prSet presAssocID="{01BEA84B-8327-4342-8A50-0893DD2DAEE2}" presName="connTx" presStyleLbl="parChTrans1D2" presStyleIdx="2" presStyleCnt="3"/>
      <dgm:spPr/>
    </dgm:pt>
    <dgm:pt modelId="{30F304AC-A442-4646-A69F-76764A5BCF1F}" type="pres">
      <dgm:prSet presAssocID="{1FA0CF2A-2BA2-4856-9FB8-AA10A37E83A0}" presName="root2" presStyleCnt="0"/>
      <dgm:spPr/>
    </dgm:pt>
    <dgm:pt modelId="{94C9CAC6-401E-4FD7-BF97-0A51B1CCA386}" type="pres">
      <dgm:prSet presAssocID="{1FA0CF2A-2BA2-4856-9FB8-AA10A37E83A0}" presName="LevelTwoTextNode" presStyleLbl="node2" presStyleIdx="2" presStyleCnt="3" custScaleX="107787">
        <dgm:presLayoutVars>
          <dgm:chPref val="3"/>
        </dgm:presLayoutVars>
      </dgm:prSet>
      <dgm:spPr/>
    </dgm:pt>
    <dgm:pt modelId="{896D20C7-7520-4F23-A749-D7FEB5064F1A}" type="pres">
      <dgm:prSet presAssocID="{1FA0CF2A-2BA2-4856-9FB8-AA10A37E83A0}" presName="level3hierChild" presStyleCnt="0"/>
      <dgm:spPr/>
    </dgm:pt>
  </dgm:ptLst>
  <dgm:cxnLst>
    <dgm:cxn modelId="{B40B0209-5566-44A5-9459-3D2FA45FBF81}" type="presOf" srcId="{513F213E-44E6-4677-9239-A7250E8DE21F}" destId="{D4722A98-A904-46F4-9049-A99916CF3396}" srcOrd="0" destOrd="0" presId="urn:microsoft.com/office/officeart/2008/layout/HorizontalMultiLevelHierarchy"/>
    <dgm:cxn modelId="{F5E6FD0A-8FC2-4011-96E4-B6F42964EFEA}" srcId="{4C66202F-84FF-4136-BEC8-9F30517D8044}" destId="{F6184915-76ED-4C47-98C4-39C0AAC5ECC2}" srcOrd="1" destOrd="0" parTransId="{513F213E-44E6-4677-9239-A7250E8DE21F}" sibTransId="{CD450CDE-9DFE-4381-8AFB-CDBC6EB55FD5}"/>
    <dgm:cxn modelId="{E2934947-FC86-40A6-875F-DC106AE9912E}" type="presOf" srcId="{4C66202F-84FF-4136-BEC8-9F30517D8044}" destId="{A3CA7013-9586-4124-9062-53FABAFE6DFA}" srcOrd="0" destOrd="0" presId="urn:microsoft.com/office/officeart/2008/layout/HorizontalMultiLevelHierarchy"/>
    <dgm:cxn modelId="{38BC6869-965C-4B50-B0DF-BA4E96B39D0E}" type="presOf" srcId="{01BEA84B-8327-4342-8A50-0893DD2DAEE2}" destId="{24ED322B-BD30-4C9A-A838-7BE5D1DCA504}" srcOrd="1" destOrd="0" presId="urn:microsoft.com/office/officeart/2008/layout/HorizontalMultiLevelHierarchy"/>
    <dgm:cxn modelId="{E4099C6C-A040-4CCF-BD3B-E74F9B5CE5DE}" type="presOf" srcId="{8E1C688D-2C22-4C8B-BE72-8B4493E5CF33}" destId="{2E9AC13D-CCF4-48FF-843B-DAAE47EDF889}" srcOrd="0" destOrd="0" presId="urn:microsoft.com/office/officeart/2008/layout/HorizontalMultiLevelHierarchy"/>
    <dgm:cxn modelId="{08E4D353-4EA8-47F5-849D-95A0548056A9}" type="presOf" srcId="{65D1CBD0-3F2D-4FA8-882B-618307AD66B8}" destId="{598DAEC1-354D-4017-AA31-5443D9B0211C}" srcOrd="0" destOrd="0" presId="urn:microsoft.com/office/officeart/2008/layout/HorizontalMultiLevelHierarchy"/>
    <dgm:cxn modelId="{C017AA88-251D-491F-ABB5-275D6ABFCD6D}" srcId="{4030E974-0A86-4953-B75F-7D8121DA1D18}" destId="{4C66202F-84FF-4136-BEC8-9F30517D8044}" srcOrd="0" destOrd="0" parTransId="{6D1F2BDF-6924-4A13-A1C9-17AD4C63437E}" sibTransId="{58952584-8018-46E8-BFF3-A13A5E597473}"/>
    <dgm:cxn modelId="{E4E4A3A7-17D8-4DE4-B0EF-BEC2AC7D37C0}" srcId="{4C66202F-84FF-4136-BEC8-9F30517D8044}" destId="{1FA0CF2A-2BA2-4856-9FB8-AA10A37E83A0}" srcOrd="2" destOrd="0" parTransId="{01BEA84B-8327-4342-8A50-0893DD2DAEE2}" sibTransId="{770A5913-A9B7-4352-9595-BFE1D20ED55A}"/>
    <dgm:cxn modelId="{3EA4E9C2-4F15-454D-8E8E-996F0A3EE9F5}" type="presOf" srcId="{4030E974-0A86-4953-B75F-7D8121DA1D18}" destId="{7539F0E9-84D3-45AB-B209-6DE878B96CC9}" srcOrd="0" destOrd="0" presId="urn:microsoft.com/office/officeart/2008/layout/HorizontalMultiLevelHierarchy"/>
    <dgm:cxn modelId="{CD0E52C6-72B4-457B-8849-0D139ADAD9CF}" srcId="{4C66202F-84FF-4136-BEC8-9F30517D8044}" destId="{8E1C688D-2C22-4C8B-BE72-8B4493E5CF33}" srcOrd="0" destOrd="0" parTransId="{65D1CBD0-3F2D-4FA8-882B-618307AD66B8}" sibTransId="{A1E45243-25B5-42C6-9AE3-D4A2A01857E3}"/>
    <dgm:cxn modelId="{E78B45DD-A6CC-418B-945D-A8E547D8C39E}" type="presOf" srcId="{01BEA84B-8327-4342-8A50-0893DD2DAEE2}" destId="{D608A4CD-BF26-4BCD-A3A0-8EC2CF256905}" srcOrd="0" destOrd="0" presId="urn:microsoft.com/office/officeart/2008/layout/HorizontalMultiLevelHierarchy"/>
    <dgm:cxn modelId="{1F1B04E5-2EA6-46A6-8E80-FA2242A0ACCF}" type="presOf" srcId="{F6184915-76ED-4C47-98C4-39C0AAC5ECC2}" destId="{FFFD40FF-CD9B-4377-8C7B-9D179C17E79B}" srcOrd="0" destOrd="0" presId="urn:microsoft.com/office/officeart/2008/layout/HorizontalMultiLevelHierarchy"/>
    <dgm:cxn modelId="{130C00EF-C13A-4116-9C97-8432CE3B8087}" type="presOf" srcId="{65D1CBD0-3F2D-4FA8-882B-618307AD66B8}" destId="{6AA52326-88E6-4F85-AADA-3E1D19519745}" srcOrd="1" destOrd="0" presId="urn:microsoft.com/office/officeart/2008/layout/HorizontalMultiLevelHierarchy"/>
    <dgm:cxn modelId="{5152A9FC-D7F4-4BA8-AF09-5DC907C5D9C7}" type="presOf" srcId="{513F213E-44E6-4677-9239-A7250E8DE21F}" destId="{3BD0F16F-1FB8-4137-83F5-EAE6DA1DDB36}" srcOrd="1" destOrd="0" presId="urn:microsoft.com/office/officeart/2008/layout/HorizontalMultiLevelHierarchy"/>
    <dgm:cxn modelId="{BEEBC1FC-7258-4C73-938A-1DE4153FE7E9}" type="presOf" srcId="{1FA0CF2A-2BA2-4856-9FB8-AA10A37E83A0}" destId="{94C9CAC6-401E-4FD7-BF97-0A51B1CCA386}" srcOrd="0" destOrd="0" presId="urn:microsoft.com/office/officeart/2008/layout/HorizontalMultiLevelHierarchy"/>
    <dgm:cxn modelId="{9D38BAF0-B6D3-41C0-87F4-19BBE843BB2B}" type="presParOf" srcId="{7539F0E9-84D3-45AB-B209-6DE878B96CC9}" destId="{CC73C116-3D4F-4447-9EE7-97F3BBA7F166}" srcOrd="0" destOrd="0" presId="urn:microsoft.com/office/officeart/2008/layout/HorizontalMultiLevelHierarchy"/>
    <dgm:cxn modelId="{FE1F71F5-5FFC-48D3-95DE-51B63208C9C0}" type="presParOf" srcId="{CC73C116-3D4F-4447-9EE7-97F3BBA7F166}" destId="{A3CA7013-9586-4124-9062-53FABAFE6DFA}" srcOrd="0" destOrd="0" presId="urn:microsoft.com/office/officeart/2008/layout/HorizontalMultiLevelHierarchy"/>
    <dgm:cxn modelId="{43B32FF6-E022-4A0D-AB37-CD4383089CEA}" type="presParOf" srcId="{CC73C116-3D4F-4447-9EE7-97F3BBA7F166}" destId="{B14C736A-3138-429C-9CA7-97AF3D0F9AEB}" srcOrd="1" destOrd="0" presId="urn:microsoft.com/office/officeart/2008/layout/HorizontalMultiLevelHierarchy"/>
    <dgm:cxn modelId="{75829834-5F78-4B98-8214-C7CFA4943A4D}" type="presParOf" srcId="{B14C736A-3138-429C-9CA7-97AF3D0F9AEB}" destId="{598DAEC1-354D-4017-AA31-5443D9B0211C}" srcOrd="0" destOrd="0" presId="urn:microsoft.com/office/officeart/2008/layout/HorizontalMultiLevelHierarchy"/>
    <dgm:cxn modelId="{BD626022-3CBA-4431-961A-33AC7F7573FA}" type="presParOf" srcId="{598DAEC1-354D-4017-AA31-5443D9B0211C}" destId="{6AA52326-88E6-4F85-AADA-3E1D19519745}" srcOrd="0" destOrd="0" presId="urn:microsoft.com/office/officeart/2008/layout/HorizontalMultiLevelHierarchy"/>
    <dgm:cxn modelId="{5AAA0FE8-88C4-48FA-96CD-4449B47EBE80}" type="presParOf" srcId="{B14C736A-3138-429C-9CA7-97AF3D0F9AEB}" destId="{3DBFC4A4-CCF5-4754-9677-719EEE16543A}" srcOrd="1" destOrd="0" presId="urn:microsoft.com/office/officeart/2008/layout/HorizontalMultiLevelHierarchy"/>
    <dgm:cxn modelId="{5FD95CD4-B670-470C-9141-AB7F51E737D8}" type="presParOf" srcId="{3DBFC4A4-CCF5-4754-9677-719EEE16543A}" destId="{2E9AC13D-CCF4-48FF-843B-DAAE47EDF889}" srcOrd="0" destOrd="0" presId="urn:microsoft.com/office/officeart/2008/layout/HorizontalMultiLevelHierarchy"/>
    <dgm:cxn modelId="{72B49DF0-E040-49F5-9604-D38A9B940504}" type="presParOf" srcId="{3DBFC4A4-CCF5-4754-9677-719EEE16543A}" destId="{30D28A43-E2BC-4467-8737-15B72D711C67}" srcOrd="1" destOrd="0" presId="urn:microsoft.com/office/officeart/2008/layout/HorizontalMultiLevelHierarchy"/>
    <dgm:cxn modelId="{D186D069-12D0-43D2-867F-02B97EA31F79}" type="presParOf" srcId="{B14C736A-3138-429C-9CA7-97AF3D0F9AEB}" destId="{D4722A98-A904-46F4-9049-A99916CF3396}" srcOrd="2" destOrd="0" presId="urn:microsoft.com/office/officeart/2008/layout/HorizontalMultiLevelHierarchy"/>
    <dgm:cxn modelId="{D53133D0-3137-47A5-B106-6793FC6E88BF}" type="presParOf" srcId="{D4722A98-A904-46F4-9049-A99916CF3396}" destId="{3BD0F16F-1FB8-4137-83F5-EAE6DA1DDB36}" srcOrd="0" destOrd="0" presId="urn:microsoft.com/office/officeart/2008/layout/HorizontalMultiLevelHierarchy"/>
    <dgm:cxn modelId="{2D00CB50-A6D6-486C-9F7C-4B325C774ACE}" type="presParOf" srcId="{B14C736A-3138-429C-9CA7-97AF3D0F9AEB}" destId="{F0B35B05-9244-4361-B5B9-C4857D76D3AD}" srcOrd="3" destOrd="0" presId="urn:microsoft.com/office/officeart/2008/layout/HorizontalMultiLevelHierarchy"/>
    <dgm:cxn modelId="{31D6A6C3-868C-4A0A-A479-C007FE2BFB1B}" type="presParOf" srcId="{F0B35B05-9244-4361-B5B9-C4857D76D3AD}" destId="{FFFD40FF-CD9B-4377-8C7B-9D179C17E79B}" srcOrd="0" destOrd="0" presId="urn:microsoft.com/office/officeart/2008/layout/HorizontalMultiLevelHierarchy"/>
    <dgm:cxn modelId="{35D11924-CBE4-4854-B75C-5F475D713D1D}" type="presParOf" srcId="{F0B35B05-9244-4361-B5B9-C4857D76D3AD}" destId="{700E9916-B061-4B9D-876D-5BD7657B93E9}" srcOrd="1" destOrd="0" presId="urn:microsoft.com/office/officeart/2008/layout/HorizontalMultiLevelHierarchy"/>
    <dgm:cxn modelId="{6955CA63-0B6C-44BC-8CA7-FED596691A18}" type="presParOf" srcId="{B14C736A-3138-429C-9CA7-97AF3D0F9AEB}" destId="{D608A4CD-BF26-4BCD-A3A0-8EC2CF256905}" srcOrd="4" destOrd="0" presId="urn:microsoft.com/office/officeart/2008/layout/HorizontalMultiLevelHierarchy"/>
    <dgm:cxn modelId="{16D139BD-DED2-4C0B-8B71-FA09405C0C2E}" type="presParOf" srcId="{D608A4CD-BF26-4BCD-A3A0-8EC2CF256905}" destId="{24ED322B-BD30-4C9A-A838-7BE5D1DCA504}" srcOrd="0" destOrd="0" presId="urn:microsoft.com/office/officeart/2008/layout/HorizontalMultiLevelHierarchy"/>
    <dgm:cxn modelId="{4373B554-B1FA-490D-8D5D-D8B4FD752BEC}" type="presParOf" srcId="{B14C736A-3138-429C-9CA7-97AF3D0F9AEB}" destId="{30F304AC-A442-4646-A69F-76764A5BCF1F}" srcOrd="5" destOrd="0" presId="urn:microsoft.com/office/officeart/2008/layout/HorizontalMultiLevelHierarchy"/>
    <dgm:cxn modelId="{054BACFF-0D89-42FF-B900-64F2474819E9}" type="presParOf" srcId="{30F304AC-A442-4646-A69F-76764A5BCF1F}" destId="{94C9CAC6-401E-4FD7-BF97-0A51B1CCA386}" srcOrd="0" destOrd="0" presId="urn:microsoft.com/office/officeart/2008/layout/HorizontalMultiLevelHierarchy"/>
    <dgm:cxn modelId="{76EFD3CE-E0DD-4D37-BEFA-C3717CEEC943}" type="presParOf" srcId="{30F304AC-A442-4646-A69F-76764A5BCF1F}" destId="{896D20C7-7520-4F23-A749-D7FEB5064F1A}" srcOrd="1" destOrd="0" presId="urn:microsoft.com/office/officeart/2008/layout/HorizontalMultiLevelHierarchy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D608A4CD-BF26-4BCD-A3A0-8EC2CF256905}">
      <dsp:nvSpPr>
        <dsp:cNvPr id="0" name=""/>
        <dsp:cNvSpPr/>
      </dsp:nvSpPr>
      <dsp:spPr>
        <a:xfrm>
          <a:off x="2182599" y="2411110"/>
          <a:ext cx="601041" cy="1145277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300520" y="0"/>
              </a:lnTo>
              <a:lnTo>
                <a:pt x="300520" y="1145277"/>
              </a:lnTo>
              <a:lnTo>
                <a:pt x="601041" y="1145277"/>
              </a:lnTo>
            </a:path>
          </a:pathLst>
        </a:custGeom>
        <a:noFill/>
        <a:ln w="25400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marL="0" lvl="0" indent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es-ES" sz="500" kern="1200"/>
        </a:p>
      </dsp:txBody>
      <dsp:txXfrm>
        <a:off x="2450784" y="2951413"/>
        <a:ext cx="64670" cy="64670"/>
      </dsp:txXfrm>
    </dsp:sp>
    <dsp:sp modelId="{D4722A98-A904-46F4-9049-A99916CF3396}">
      <dsp:nvSpPr>
        <dsp:cNvPr id="0" name=""/>
        <dsp:cNvSpPr/>
      </dsp:nvSpPr>
      <dsp:spPr>
        <a:xfrm>
          <a:off x="2182599" y="2365390"/>
          <a:ext cx="573784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573784" y="45720"/>
              </a:lnTo>
            </a:path>
          </a:pathLst>
        </a:custGeom>
        <a:noFill/>
        <a:ln w="25400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marL="0" lvl="0" indent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es-ES" sz="500" kern="1200"/>
        </a:p>
      </dsp:txBody>
      <dsp:txXfrm>
        <a:off x="2455146" y="2396765"/>
        <a:ext cx="28689" cy="28689"/>
      </dsp:txXfrm>
    </dsp:sp>
    <dsp:sp modelId="{598DAEC1-354D-4017-AA31-5443D9B0211C}">
      <dsp:nvSpPr>
        <dsp:cNvPr id="0" name=""/>
        <dsp:cNvSpPr/>
      </dsp:nvSpPr>
      <dsp:spPr>
        <a:xfrm>
          <a:off x="2182599" y="1265832"/>
          <a:ext cx="601041" cy="1145277"/>
        </a:xfrm>
        <a:custGeom>
          <a:avLst/>
          <a:gdLst/>
          <a:ahLst/>
          <a:cxnLst/>
          <a:rect l="0" t="0" r="0" b="0"/>
          <a:pathLst>
            <a:path>
              <a:moveTo>
                <a:pt x="0" y="1145277"/>
              </a:moveTo>
              <a:lnTo>
                <a:pt x="300520" y="1145277"/>
              </a:lnTo>
              <a:lnTo>
                <a:pt x="300520" y="0"/>
              </a:lnTo>
              <a:lnTo>
                <a:pt x="601041" y="0"/>
              </a:lnTo>
            </a:path>
          </a:pathLst>
        </a:custGeom>
        <a:noFill/>
        <a:ln w="25400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marL="0" lvl="0" indent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es-ES" sz="500" kern="1200"/>
        </a:p>
      </dsp:txBody>
      <dsp:txXfrm>
        <a:off x="2450784" y="1806136"/>
        <a:ext cx="64670" cy="64670"/>
      </dsp:txXfrm>
    </dsp:sp>
    <dsp:sp modelId="{A3CA7013-9586-4124-9062-53FABAFE6DFA}">
      <dsp:nvSpPr>
        <dsp:cNvPr id="0" name=""/>
        <dsp:cNvSpPr/>
      </dsp:nvSpPr>
      <dsp:spPr>
        <a:xfrm rot="16200000">
          <a:off x="-686621" y="1952999"/>
          <a:ext cx="4822220" cy="916221"/>
        </a:xfrm>
        <a:prstGeom prst="rect">
          <a:avLst/>
        </a:prstGeom>
        <a:solidFill>
          <a:srgbClr val="008595"/>
        </a:solidFill>
        <a:ln w="381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17780" tIns="17780" rIns="17780" bIns="17780" numCol="1" spcCol="1270" anchor="ctr" anchorCtr="0">
          <a:noAutofit/>
        </a:bodyPr>
        <a:lstStyle/>
        <a:p>
          <a:pPr marL="0" lvl="0" indent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S" sz="2800" kern="1200" dirty="0">
              <a:latin typeface="Arial" panose="020B0604020202020204" pitchFamily="34" charset="0"/>
              <a:cs typeface="Arial" panose="020B0604020202020204" pitchFamily="34" charset="0"/>
            </a:rPr>
            <a:t>Otras causas para el ajuste de la línea de base</a:t>
          </a:r>
        </a:p>
      </dsp:txBody>
      <dsp:txXfrm>
        <a:off x="-686621" y="1952999"/>
        <a:ext cx="4822220" cy="916221"/>
      </dsp:txXfrm>
    </dsp:sp>
    <dsp:sp modelId="{2E9AC13D-CCF4-48FF-843B-DAAE47EDF889}">
      <dsp:nvSpPr>
        <dsp:cNvPr id="0" name=""/>
        <dsp:cNvSpPr/>
      </dsp:nvSpPr>
      <dsp:spPr>
        <a:xfrm>
          <a:off x="2783640" y="807721"/>
          <a:ext cx="3202529" cy="916221"/>
        </a:xfrm>
        <a:prstGeom prst="rect">
          <a:avLst/>
        </a:prstGeom>
        <a:solidFill>
          <a:schemeClr val="accent5">
            <a:lumMod val="60000"/>
            <a:lumOff val="40000"/>
          </a:schemeClr>
        </a:solidFill>
        <a:ln w="381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10160" tIns="10160" rIns="10160" bIns="10160" numCol="1" spcCol="1270" anchor="ctr" anchorCtr="0">
          <a:noAutofit/>
        </a:bodyPr>
        <a:lstStyle/>
        <a:p>
          <a:pPr marL="0" lvl="0" indent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S" sz="1600" kern="1200" dirty="0">
              <a:latin typeface="Arial" panose="020B0604020202020204" pitchFamily="34" charset="0"/>
              <a:cs typeface="Arial" panose="020B0604020202020204" pitchFamily="34" charset="0"/>
            </a:rPr>
            <a:t>Otras fuentes de energía</a:t>
          </a:r>
        </a:p>
      </dsp:txBody>
      <dsp:txXfrm>
        <a:off x="2783640" y="807721"/>
        <a:ext cx="3202529" cy="916221"/>
      </dsp:txXfrm>
    </dsp:sp>
    <dsp:sp modelId="{FFFD40FF-CD9B-4377-8C7B-9D179C17E79B}">
      <dsp:nvSpPr>
        <dsp:cNvPr id="0" name=""/>
        <dsp:cNvSpPr/>
      </dsp:nvSpPr>
      <dsp:spPr>
        <a:xfrm>
          <a:off x="2756383" y="1952999"/>
          <a:ext cx="3239223" cy="916221"/>
        </a:xfrm>
        <a:prstGeom prst="rect">
          <a:avLst/>
        </a:prstGeom>
        <a:solidFill>
          <a:schemeClr val="accent5">
            <a:lumMod val="60000"/>
            <a:lumOff val="40000"/>
          </a:schemeClr>
        </a:solidFill>
        <a:ln w="381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10160" tIns="10160" rIns="10160" bIns="10160" numCol="1" spcCol="1270" anchor="ctr" anchorCtr="0">
          <a:noAutofit/>
        </a:bodyPr>
        <a:lstStyle/>
        <a:p>
          <a:pPr marL="0" lvl="0" indent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S" sz="1600" kern="1200" dirty="0">
              <a:latin typeface="Arial" panose="020B0604020202020204" pitchFamily="34" charset="0"/>
              <a:cs typeface="Arial" panose="020B0604020202020204" pitchFamily="34" charset="0"/>
            </a:rPr>
            <a:t>Mejor disponibilidad (más puntos de medición) y frecuencia de los datos</a:t>
          </a:r>
        </a:p>
      </dsp:txBody>
      <dsp:txXfrm>
        <a:off x="2756383" y="1952999"/>
        <a:ext cx="3239223" cy="916221"/>
      </dsp:txXfrm>
    </dsp:sp>
    <dsp:sp modelId="{94C9CAC6-401E-4FD7-BF97-0A51B1CCA386}">
      <dsp:nvSpPr>
        <dsp:cNvPr id="0" name=""/>
        <dsp:cNvSpPr/>
      </dsp:nvSpPr>
      <dsp:spPr>
        <a:xfrm>
          <a:off x="2783640" y="3098276"/>
          <a:ext cx="3239223" cy="916221"/>
        </a:xfrm>
        <a:prstGeom prst="rect">
          <a:avLst/>
        </a:prstGeom>
        <a:solidFill>
          <a:schemeClr val="accent5">
            <a:lumMod val="60000"/>
            <a:lumOff val="40000"/>
          </a:schemeClr>
        </a:solidFill>
        <a:ln w="381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10160" tIns="10160" rIns="10160" bIns="10160" numCol="1" spcCol="1270" anchor="ctr" anchorCtr="0">
          <a:noAutofit/>
        </a:bodyPr>
        <a:lstStyle/>
        <a:p>
          <a:pPr marL="0" lvl="0" indent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S" sz="1600" kern="1200" dirty="0">
              <a:latin typeface="Arial" panose="020B0604020202020204" pitchFamily="34" charset="0"/>
              <a:cs typeface="Arial" panose="020B0604020202020204" pitchFamily="34" charset="0"/>
            </a:rPr>
            <a:t>Objetivos energéticos relativos a un año distinto del de referencia</a:t>
          </a:r>
        </a:p>
      </dsp:txBody>
      <dsp:txXfrm>
        <a:off x="2783640" y="3098276"/>
        <a:ext cx="3239223" cy="916221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8/layout/HorizontalMultiLevelHierarchy">
  <dgm:title val=""/>
  <dgm:desc val=""/>
  <dgm:catLst>
    <dgm:cat type="hierarchy" pri="46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</dgm:cxnLst>
      <dgm:bg/>
      <dgm:whole/>
    </dgm:dataModel>
  </dgm:clrData>
  <dgm:layoutNode name="Name0">
    <dgm:varLst>
      <dgm:chPref val="1"/>
      <dgm:dir/>
      <dgm:animOne val="branch"/>
      <dgm:animLvl val="lvl"/>
      <dgm:resizeHandles val="exact"/>
    </dgm:varLst>
    <dgm:choose name="Name1">
      <dgm:if name="Name2" func="var" arg="dir" op="equ" val="norm">
        <dgm:alg type="hierChild">
          <dgm:param type="linDir" val="fromT"/>
          <dgm:param type="chAlign" val="l"/>
        </dgm:alg>
      </dgm:if>
      <dgm:else name="Name3">
        <dgm:alg type="hierChild">
          <dgm:param type="linDir" val="fromT"/>
          <dgm:param type="chAlign" val="r"/>
        </dgm:alg>
      </dgm:else>
    </dgm:choose>
    <dgm:shape xmlns:r="http://schemas.openxmlformats.org/officeDocument/2006/relationships" r:blip="">
      <dgm:adjLst/>
    </dgm:shape>
    <dgm:presOf/>
    <dgm:constrLst>
      <dgm:constr type="h" for="des" forName="LevelOneTextNode" refType="h"/>
      <dgm:constr type="w" for="des" forName="LevelOneTextNode" refType="h" refFor="des" refForName="LevelOneTextNode" fact="0.19"/>
      <dgm:constr type="h" for="des" forName="LevelTwoTextNode" refType="w" refFor="des" refForName="LevelOneTextNode"/>
      <dgm:constr type="w" for="des" forName="LevelTwoTextNode" refType="h" refFor="des" refForName="LevelTwoTextNode" fact="3.28"/>
      <dgm:constr type="sibSp" refType="h" refFor="des" refForName="LevelTwoTextNode" op="equ" fact="0.25"/>
      <dgm:constr type="sibSp" for="des" forName="level2hierChild" refType="h" refFor="des" refForName="LevelTwoTextNode" op="equ" fact="0.25"/>
      <dgm:constr type="sibSp" for="des" forName="level3hierChild" refType="h" refFor="des" refForName="LevelTwoTextNode" op="equ" fact="0.25"/>
      <dgm:constr type="sp" for="des" forName="root1" refType="w" refFor="des" refForName="LevelTwoTextNode" fact="0.2"/>
      <dgm:constr type="sp" for="des" forName="root2" refType="sp" refFor="des" refForName="root1" op="equ"/>
      <dgm:constr type="primFontSz" for="des" forName="LevelOneTextNode" op="equ" val="65"/>
      <dgm:constr type="primFontSz" for="des" forName="LevelTwoTextNode" op="equ" val="65"/>
      <dgm:constr type="primFontSz" for="des" forName="LevelTwoTextNode" refType="primFontSz" refFor="des" refForName="LevelOneTextNode" op="lte"/>
      <dgm:constr type="primFontSz" for="des" forName="connTx" op="equ" val="50"/>
      <dgm:constr type="primFontSz" for="des" forName="connTx" refType="primFontSz" refFor="des" refForName="LevelOneTextNode" op="lte" fact="0.78"/>
    </dgm:constrLst>
    <dgm:forEach name="Name4" axis="ch">
      <dgm:forEach name="Name5" axis="self" ptType="node">
        <dgm:layoutNode name="root1">
          <dgm:choose name="Name6">
            <dgm:if name="Name7" func="var" arg="dir" op="equ" val="norm">
              <dgm:alg type="hierRoot">
                <dgm:param type="hierAlign" val="lCtrCh"/>
              </dgm:alg>
            </dgm:if>
            <dgm:else name="Name8">
              <dgm:alg type="hierRoot">
                <dgm:param type="hierAlign" val="rCtrCh"/>
              </dgm:alg>
            </dgm:else>
          </dgm:choose>
          <dgm:shape xmlns:r="http://schemas.openxmlformats.org/officeDocument/2006/relationships" r:blip="">
            <dgm:adjLst/>
          </dgm:shape>
          <dgm:presOf/>
          <dgm:layoutNode name="LevelOneTextNode" styleLbl="node0">
            <dgm:varLst>
              <dgm:chPref val="3"/>
            </dgm:varLst>
            <dgm:alg type="tx">
              <dgm:param type="autoTxRot" val="grav"/>
            </dgm:alg>
            <dgm:choose name="Name9">
              <dgm:if name="Name10" func="var" arg="dir" op="equ" val="norm">
                <dgm:shape xmlns:r="http://schemas.openxmlformats.org/officeDocument/2006/relationships" rot="270" type="rect" r:blip="">
                  <dgm:adjLst/>
                </dgm:shape>
              </dgm:if>
              <dgm:else name="Name11">
                <dgm:shape xmlns:r="http://schemas.openxmlformats.org/officeDocument/2006/relationships" rot="90" type="rect" r:blip="">
                  <dgm:adjLst/>
                </dgm:shape>
              </dgm:else>
            </dgm:choose>
            <dgm:presOf axis="self"/>
            <dgm:constrLst>
              <dgm:constr type="tMarg" refType="primFontSz" fact="0.05"/>
              <dgm:constr type="bMarg" refType="primFontSz" fact="0.05"/>
              <dgm:constr type="lMarg" refType="primFontSz" fact="0.05"/>
              <dgm:constr type="rMarg" refType="primFontSz" fact="0.05"/>
            </dgm:constrLst>
            <dgm:ruleLst>
              <dgm:rule type="primFontSz" val="2" fact="NaN" max="NaN"/>
            </dgm:ruleLst>
          </dgm:layoutNode>
          <dgm:layoutNode name="level2hierChild">
            <dgm:choose name="Name12">
              <dgm:if name="Name13" func="var" arg="dir" op="equ" val="norm">
                <dgm:alg type="hierChild">
                  <dgm:param type="linDir" val="fromT"/>
                  <dgm:param type="chAlign" val="l"/>
                </dgm:alg>
              </dgm:if>
              <dgm:else name="Name14">
                <dgm:alg type="hierChild">
                  <dgm:param type="linDir" val="fromT"/>
                  <dgm:param type="chAlign" val="r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forEach name="repeat" axis="ch">
              <dgm:forEach name="Name15" axis="self" ptType="parTrans" cnt="1">
                <dgm:layoutNode name="conn2-1">
                  <dgm:choose name="Name16">
                    <dgm:if name="Name17" func="var" arg="dir" op="equ" val="norm">
                      <dgm:alg type="conn">
                        <dgm:param type="dim" val="1D"/>
                        <dgm:param type="begPts" val="midR"/>
                        <dgm:param type="endPts" val="midL"/>
                        <dgm:param type="endSty" val="noArr"/>
                        <dgm:param type="connRout" val="bend"/>
                      </dgm:alg>
                    </dgm:if>
                    <dgm:else name="Name18">
                      <dgm:alg type="conn">
                        <dgm:param type="dim" val="1D"/>
                        <dgm:param type="begPts" val="midL"/>
                        <dgm:param type="endPts" val="midR"/>
                        <dgm:param type="endSty" val="noArr"/>
                        <dgm:param type="connRout" val="bend"/>
                      </dgm:alg>
                    </dgm:else>
                  </dgm:choose>
                  <dgm:shape xmlns:r="http://schemas.openxmlformats.org/officeDocument/2006/relationships" type="conn" r:blip="" zOrderOff="-99999">
                    <dgm:adjLst/>
                  </dgm:shape>
                  <dgm:presOf axis="self"/>
                  <dgm:constrLst>
                    <dgm:constr type="w" val="1"/>
                    <dgm:constr type="h" val="5"/>
                    <dgm:constr type="connDist"/>
                    <dgm:constr type="begPad"/>
                    <dgm:constr type="endPad"/>
                    <dgm:constr type="userA" for="ch" refType="connDist"/>
                  </dgm:constrLst>
                  <dgm:layoutNode name="connTx">
                    <dgm:alg type="tx">
                      <dgm:param type="autoTxRot" val="grav"/>
                    </dgm:alg>
                    <dgm:shape xmlns:r="http://schemas.openxmlformats.org/officeDocument/2006/relationships" type="rect" r:blip="" hideGeom="1">
                      <dgm:adjLst/>
                    </dgm:shape>
                    <dgm:presOf axis="self"/>
                    <dgm:constrLst>
                      <dgm:constr type="userA"/>
                      <dgm:constr type="w" refType="userA" fact="0.05"/>
                      <dgm:constr type="h" refType="userA" fact="0.05"/>
                      <dgm:constr type="lMarg" val="1"/>
                      <dgm:constr type="rMarg" val="1"/>
                      <dgm:constr type="tMarg"/>
                      <dgm:constr type="bMarg"/>
                    </dgm:constrLst>
                    <dgm:ruleLst>
                      <dgm:rule type="h" val="NaN" fact="0.25" max="NaN"/>
                      <dgm:rule type="w" val="NaN" fact="0.8" max="NaN"/>
                      <dgm:rule type="primFontSz" val="5" fact="NaN" max="NaN"/>
                    </dgm:ruleLst>
                  </dgm:layoutNode>
                </dgm:layoutNode>
              </dgm:forEach>
              <dgm:forEach name="Name19" axis="self" ptType="node">
                <dgm:layoutNode name="root2">
                  <dgm:choose name="Name20">
                    <dgm:if name="Name21" func="var" arg="dir" op="equ" val="norm">
                      <dgm:alg type="hierRoot">
                        <dgm:param type="hierAlign" val="lCtrCh"/>
                      </dgm:alg>
                    </dgm:if>
                    <dgm:else name="Name22">
                      <dgm:alg type="hierRoot">
                        <dgm:param type="hierAlign" val="rCtrCh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layoutNode name="LevelTwoTextNode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/>
                    <dgm:constrLst>
                      <dgm:constr type="tMarg" refType="primFontSz" fact="0.05"/>
                      <dgm:constr type="bMarg" refType="primFontSz" fact="0.05"/>
                      <dgm:constr type="lMarg" refType="primFontSz" fact="0.05"/>
                      <dgm:constr type="rMarg" refType="primFontSz" fact="0.05"/>
                    </dgm:constrLst>
                    <dgm:ruleLst>
                      <dgm:rule type="primFontSz" val="2" fact="NaN" max="NaN"/>
                    </dgm:ruleLst>
                  </dgm:layoutNode>
                  <dgm:layoutNode name="level3hierChild">
                    <dgm:choose name="Name23">
                      <dgm:if name="Name24" func="var" arg="dir" op="equ" val="norm">
                        <dgm:alg type="hierChild">
                          <dgm:param type="linDir" val="fromT"/>
                          <dgm:param type="chAlign" val="l"/>
                        </dgm:alg>
                      </dgm:if>
                      <dgm:else name="Name25">
                        <dgm:alg type="hierChild">
                          <dgm:param type="linDir" val="fromT"/>
                          <dgm:param type="chAlign" val="r"/>
                        </dgm:alg>
                      </dgm:else>
                    </dgm:choose>
                    <dgm:shape xmlns:r="http://schemas.openxmlformats.org/officeDocument/2006/relationships" r:blip="">
                      <dgm:adjLst/>
                    </dgm:shape>
                    <dgm:presOf/>
                    <dgm:forEach name="Name26" ref="repeat"/>
                  </dgm:layoutNode>
                </dgm:layoutNode>
              </dgm:forEach>
            </dgm:forEach>
          </dgm:layoutNode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2">
  <dgm:title val=""/>
  <dgm:desc val=""/>
  <dgm:catLst>
    <dgm:cat type="simple" pri="102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7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Kopfzeilenplatzhalter 1"/>
          <p:cNvSpPr>
            <a:spLocks noGrp="1"/>
          </p:cNvSpPr>
          <p:nvPr>
            <p:ph type="hdr" sz="quarter"/>
          </p:nvPr>
        </p:nvSpPr>
        <p:spPr>
          <a:xfrm>
            <a:off x="1" y="1"/>
            <a:ext cx="3076787" cy="511175"/>
          </a:xfrm>
          <a:prstGeom prst="rect">
            <a:avLst/>
          </a:prstGeom>
        </p:spPr>
        <p:txBody>
          <a:bodyPr vert="horz" lIns="91414" tIns="45707" rIns="91414" bIns="45707" rtlCol="0"/>
          <a:lstStyle>
            <a:lvl1pPr algn="l">
              <a:defRPr sz="1200"/>
            </a:lvl1pPr>
          </a:lstStyle>
          <a:p>
            <a:endParaRPr lang="de-DE"/>
          </a:p>
        </p:txBody>
      </p:sp>
      <p:sp>
        <p:nvSpPr>
          <p:cNvPr id="3" name="Datumsplatzhalter 2"/>
          <p:cNvSpPr>
            <a:spLocks noGrp="1"/>
          </p:cNvSpPr>
          <p:nvPr>
            <p:ph type="dt" sz="quarter" idx="1"/>
          </p:nvPr>
        </p:nvSpPr>
        <p:spPr>
          <a:xfrm>
            <a:off x="4020928" y="1"/>
            <a:ext cx="3076787" cy="511175"/>
          </a:xfrm>
          <a:prstGeom prst="rect">
            <a:avLst/>
          </a:prstGeom>
        </p:spPr>
        <p:txBody>
          <a:bodyPr vert="horz" lIns="91414" tIns="45707" rIns="91414" bIns="45707" rtlCol="0"/>
          <a:lstStyle>
            <a:lvl1pPr algn="r">
              <a:defRPr sz="1200"/>
            </a:lvl1pPr>
          </a:lstStyle>
          <a:p>
            <a:fld id="{C2E9E347-9F5B-4027-9BF7-B1B0E75A02D8}" type="datetimeFigureOut">
              <a:rPr lang="de-DE" smtClean="0"/>
              <a:t>14.10.2019</a:t>
            </a:fld>
            <a:endParaRPr lang="de-DE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2"/>
          </p:nvPr>
        </p:nvSpPr>
        <p:spPr>
          <a:xfrm>
            <a:off x="1" y="9721851"/>
            <a:ext cx="3076787" cy="511175"/>
          </a:xfrm>
          <a:prstGeom prst="rect">
            <a:avLst/>
          </a:prstGeom>
        </p:spPr>
        <p:txBody>
          <a:bodyPr vert="horz" lIns="91414" tIns="45707" rIns="91414" bIns="45707" rtlCol="0" anchor="b"/>
          <a:lstStyle>
            <a:lvl1pPr algn="l">
              <a:defRPr sz="1200"/>
            </a:lvl1pPr>
          </a:lstStyle>
          <a:p>
            <a:endParaRPr lang="de-DE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3"/>
          </p:nvPr>
        </p:nvSpPr>
        <p:spPr>
          <a:xfrm>
            <a:off x="4020928" y="9721851"/>
            <a:ext cx="3076787" cy="511175"/>
          </a:xfrm>
          <a:prstGeom prst="rect">
            <a:avLst/>
          </a:prstGeom>
        </p:spPr>
        <p:txBody>
          <a:bodyPr vert="horz" lIns="91414" tIns="45707" rIns="91414" bIns="45707" rtlCol="0" anchor="b"/>
          <a:lstStyle>
            <a:lvl1pPr algn="r">
              <a:defRPr sz="1200"/>
            </a:lvl1pPr>
          </a:lstStyle>
          <a:p>
            <a:fld id="{56C84584-D7F7-43F8-BD0F-C6C438C51749}" type="slidenum">
              <a:rPr lang="de-DE" smtClean="0"/>
              <a:t>‹Nº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767730316"/>
      </p:ext>
    </p:extLst>
  </p:cSld>
  <p:clrMap bg1="lt1" tx1="dk1" bg2="lt2" tx2="dk2" accent1="accent1" accent2="accent2" accent3="accent3" accent4="accent4" accent5="accent5" accent6="accent6" hlink="hlink" folHlink="folHlink"/>
  <p:hf sldNum="0"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6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Kopfzeilenplatzhalter 1"/>
          <p:cNvSpPr txBox="1">
            <a:spLocks noGrp="1"/>
          </p:cNvSpPr>
          <p:nvPr>
            <p:ph type="hdr" sz="quarter"/>
          </p:nvPr>
        </p:nvSpPr>
        <p:spPr>
          <a:xfrm>
            <a:off x="0" y="0"/>
            <a:ext cx="3076367" cy="511735"/>
          </a:xfrm>
          <a:prstGeom prst="rect">
            <a:avLst/>
          </a:prstGeom>
          <a:noFill/>
          <a:ln>
            <a:noFill/>
          </a:ln>
        </p:spPr>
        <p:txBody>
          <a:bodyPr vert="horz" wrap="square" lIns="99039" tIns="49519" rIns="99039" bIns="49519" anchor="t" anchorCtr="0" compatLnSpc="1"/>
          <a:lstStyle>
            <a:lvl1pPr marL="0" marR="0" lvl="0" indent="0" algn="l" defTabSz="990383" rtl="0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/>
              <a:defRPr lang="de-DE" sz="1300" b="0" i="0" u="none" strike="noStrike" kern="1200" cap="none" spc="0" baseline="0">
                <a:solidFill>
                  <a:srgbClr val="000000"/>
                </a:solidFill>
                <a:uFillTx/>
                <a:latin typeface="Calibri"/>
              </a:defRPr>
            </a:lvl1pPr>
          </a:lstStyle>
          <a:p>
            <a:pPr lvl="0"/>
            <a:endParaRPr lang="de-DE"/>
          </a:p>
        </p:txBody>
      </p:sp>
      <p:sp>
        <p:nvSpPr>
          <p:cNvPr id="3" name="Datumsplatzhalter 2"/>
          <p:cNvSpPr txBox="1">
            <a:spLocks noGrp="1"/>
          </p:cNvSpPr>
          <p:nvPr>
            <p:ph type="dt" idx="1"/>
          </p:nvPr>
        </p:nvSpPr>
        <p:spPr>
          <a:xfrm>
            <a:off x="4021286" y="0"/>
            <a:ext cx="3076367" cy="511735"/>
          </a:xfrm>
          <a:prstGeom prst="rect">
            <a:avLst/>
          </a:prstGeom>
          <a:noFill/>
          <a:ln>
            <a:noFill/>
          </a:ln>
        </p:spPr>
        <p:txBody>
          <a:bodyPr vert="horz" wrap="square" lIns="99039" tIns="49519" rIns="99039" bIns="49519" anchor="t" anchorCtr="0" compatLnSpc="1"/>
          <a:lstStyle>
            <a:lvl1pPr marL="0" marR="0" lvl="0" indent="0" algn="r" defTabSz="990383" rtl="0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/>
              <a:defRPr lang="de-DE" sz="1300" b="0" i="0" u="none" strike="noStrike" kern="1200" cap="none" spc="0" baseline="0">
                <a:solidFill>
                  <a:srgbClr val="000000"/>
                </a:solidFill>
                <a:uFillTx/>
                <a:latin typeface="Calibri"/>
              </a:defRPr>
            </a:lvl1pPr>
          </a:lstStyle>
          <a:p>
            <a:pPr lvl="0"/>
            <a:fld id="{651EC510-CA93-428C-9B66-6EC632F1ADDC}" type="datetime1">
              <a:rPr lang="de-DE"/>
              <a:pPr lvl="0"/>
              <a:t>14.10.2019</a:t>
            </a:fld>
            <a:endParaRPr lang="de-DE"/>
          </a:p>
        </p:txBody>
      </p:sp>
      <p:sp>
        <p:nvSpPr>
          <p:cNvPr id="4" name="Folienbildplatzhalter 3"/>
          <p:cNvSpPr>
            <a:spLocks noGrp="1" noRot="1" noChangeAspect="1"/>
          </p:cNvSpPr>
          <p:nvPr>
            <p:ph type="sldImg" idx="2"/>
          </p:nvPr>
        </p:nvSpPr>
        <p:spPr>
          <a:xfrm>
            <a:off x="992188" y="768350"/>
            <a:ext cx="5114925" cy="3836988"/>
          </a:xfrm>
          <a:prstGeom prst="rect">
            <a:avLst/>
          </a:prstGeom>
          <a:noFill/>
          <a:ln w="12701">
            <a:solidFill>
              <a:srgbClr val="000000"/>
            </a:solidFill>
            <a:prstDash val="solid"/>
          </a:ln>
        </p:spPr>
      </p:sp>
      <p:sp>
        <p:nvSpPr>
          <p:cNvPr id="5" name="Notizenplatzhalter 4"/>
          <p:cNvSpPr txBox="1">
            <a:spLocks noGrp="1"/>
          </p:cNvSpPr>
          <p:nvPr>
            <p:ph type="body" sz="quarter" idx="3"/>
          </p:nvPr>
        </p:nvSpPr>
        <p:spPr>
          <a:xfrm>
            <a:off x="709935" y="4861444"/>
            <a:ext cx="5679441" cy="4605576"/>
          </a:xfrm>
          <a:prstGeom prst="rect">
            <a:avLst/>
          </a:prstGeom>
          <a:noFill/>
          <a:ln>
            <a:noFill/>
          </a:ln>
        </p:spPr>
        <p:txBody>
          <a:bodyPr vert="horz" wrap="square" lIns="99039" tIns="49519" rIns="99039" bIns="49519" anchor="t" anchorCtr="0" compatLnSpc="1"/>
          <a:lstStyle/>
          <a:p>
            <a:pPr lvl="0"/>
            <a:r>
              <a:rPr lang="de-DE"/>
              <a:t>Textmasterformate durch Klicken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6" name="Fußzeilenplatzhalter 5"/>
          <p:cNvSpPr txBox="1">
            <a:spLocks noGrp="1"/>
          </p:cNvSpPr>
          <p:nvPr>
            <p:ph type="ftr" sz="quarter" idx="4"/>
          </p:nvPr>
        </p:nvSpPr>
        <p:spPr>
          <a:xfrm>
            <a:off x="0" y="9721095"/>
            <a:ext cx="3076367" cy="511735"/>
          </a:xfrm>
          <a:prstGeom prst="rect">
            <a:avLst/>
          </a:prstGeom>
          <a:noFill/>
          <a:ln>
            <a:noFill/>
          </a:ln>
        </p:spPr>
        <p:txBody>
          <a:bodyPr vert="horz" wrap="square" lIns="99039" tIns="49519" rIns="99039" bIns="49519" anchor="b" anchorCtr="0" compatLnSpc="1"/>
          <a:lstStyle>
            <a:lvl1pPr marL="0" marR="0" lvl="0" indent="0" algn="l" defTabSz="990383" rtl="0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/>
              <a:defRPr lang="de-DE" sz="1300" b="0" i="0" u="none" strike="noStrike" kern="1200" cap="none" spc="0" baseline="0">
                <a:solidFill>
                  <a:srgbClr val="000000"/>
                </a:solidFill>
                <a:uFillTx/>
                <a:latin typeface="Calibri"/>
              </a:defRPr>
            </a:lvl1pPr>
          </a:lstStyle>
          <a:p>
            <a:pPr lvl="0"/>
            <a:endParaRPr lang="de-DE"/>
          </a:p>
        </p:txBody>
      </p:sp>
      <p:sp>
        <p:nvSpPr>
          <p:cNvPr id="7" name="Foliennummernplatzhalter 6"/>
          <p:cNvSpPr txBox="1">
            <a:spLocks noGrp="1"/>
          </p:cNvSpPr>
          <p:nvPr>
            <p:ph type="sldNum" sz="quarter" idx="5"/>
          </p:nvPr>
        </p:nvSpPr>
        <p:spPr>
          <a:xfrm>
            <a:off x="4021286" y="9721095"/>
            <a:ext cx="3076367" cy="511735"/>
          </a:xfrm>
          <a:prstGeom prst="rect">
            <a:avLst/>
          </a:prstGeom>
          <a:noFill/>
          <a:ln>
            <a:noFill/>
          </a:ln>
        </p:spPr>
        <p:txBody>
          <a:bodyPr vert="horz" wrap="square" lIns="99039" tIns="49519" rIns="99039" bIns="49519" anchor="b" anchorCtr="0" compatLnSpc="1"/>
          <a:lstStyle>
            <a:lvl1pPr marL="0" marR="0" lvl="0" indent="0" algn="r" defTabSz="990383" rtl="0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/>
              <a:defRPr lang="de-DE" sz="1300" b="0" i="0" u="none" strike="noStrike" kern="1200" cap="none" spc="0" baseline="0">
                <a:solidFill>
                  <a:srgbClr val="000000"/>
                </a:solidFill>
                <a:uFillTx/>
                <a:latin typeface="Calibri"/>
              </a:defRPr>
            </a:lvl1pPr>
          </a:lstStyle>
          <a:p>
            <a:pPr lvl="0"/>
            <a:fld id="{A85DB7DA-FBD7-4490-9036-2AE7395137AC}" type="slidenum">
              <a:t>‹Nº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026232390"/>
      </p:ext>
    </p:extLst>
  </p:cSld>
  <p:clrMap bg1="lt1" tx1="dk1" bg2="lt2" tx2="dk2" accent1="accent1" accent2="accent2" accent3="accent3" accent4="accent4" accent5="accent5" accent6="accent6" hlink="hlink" folHlink="folHlink"/>
  <p:hf sldNum="0" hdr="0" ftr="0" dt="0"/>
  <p:notesStyle>
    <a:lvl1pPr marL="0" marR="0" lvl="0" indent="0" algn="l" defTabSz="914400" rtl="0" fontAlgn="auto" hangingPunct="1">
      <a:lnSpc>
        <a:spcPct val="100000"/>
      </a:lnSpc>
      <a:spcBef>
        <a:spcPts val="0"/>
      </a:spcBef>
      <a:spcAft>
        <a:spcPts val="0"/>
      </a:spcAft>
      <a:buNone/>
      <a:tabLst/>
      <a:defRPr lang="de-DE" sz="1200" b="0" i="0" u="none" strike="noStrike" kern="1200" cap="none" spc="0" baseline="0">
        <a:solidFill>
          <a:srgbClr val="000000"/>
        </a:solidFill>
        <a:uFillTx/>
        <a:latin typeface="Calibri"/>
      </a:defRPr>
    </a:lvl1pPr>
    <a:lvl2pPr marL="457200" marR="0" lvl="1" indent="0" algn="l" defTabSz="914400" rtl="0" fontAlgn="auto" hangingPunct="1">
      <a:lnSpc>
        <a:spcPct val="100000"/>
      </a:lnSpc>
      <a:spcBef>
        <a:spcPts val="0"/>
      </a:spcBef>
      <a:spcAft>
        <a:spcPts val="0"/>
      </a:spcAft>
      <a:buNone/>
      <a:tabLst/>
      <a:defRPr lang="de-DE" sz="1200" b="0" i="0" u="none" strike="noStrike" kern="1200" cap="none" spc="0" baseline="0">
        <a:solidFill>
          <a:srgbClr val="000000"/>
        </a:solidFill>
        <a:uFillTx/>
        <a:latin typeface="Calibri"/>
      </a:defRPr>
    </a:lvl2pPr>
    <a:lvl3pPr marL="914400" marR="0" lvl="2" indent="0" algn="l" defTabSz="914400" rtl="0" fontAlgn="auto" hangingPunct="1">
      <a:lnSpc>
        <a:spcPct val="100000"/>
      </a:lnSpc>
      <a:spcBef>
        <a:spcPts val="0"/>
      </a:spcBef>
      <a:spcAft>
        <a:spcPts val="0"/>
      </a:spcAft>
      <a:buNone/>
      <a:tabLst/>
      <a:defRPr lang="de-DE" sz="1200" b="0" i="0" u="none" strike="noStrike" kern="1200" cap="none" spc="0" baseline="0">
        <a:solidFill>
          <a:srgbClr val="000000"/>
        </a:solidFill>
        <a:uFillTx/>
        <a:latin typeface="Calibri"/>
      </a:defRPr>
    </a:lvl3pPr>
    <a:lvl4pPr marL="1371600" marR="0" lvl="3" indent="0" algn="l" defTabSz="914400" rtl="0" fontAlgn="auto" hangingPunct="1">
      <a:lnSpc>
        <a:spcPct val="100000"/>
      </a:lnSpc>
      <a:spcBef>
        <a:spcPts val="0"/>
      </a:spcBef>
      <a:spcAft>
        <a:spcPts val="0"/>
      </a:spcAft>
      <a:buNone/>
      <a:tabLst/>
      <a:defRPr lang="de-DE" sz="1200" b="0" i="0" u="none" strike="noStrike" kern="1200" cap="none" spc="0" baseline="0">
        <a:solidFill>
          <a:srgbClr val="000000"/>
        </a:solidFill>
        <a:uFillTx/>
        <a:latin typeface="Calibri"/>
      </a:defRPr>
    </a:lvl4pPr>
    <a:lvl5pPr marL="1828800" marR="0" lvl="4" indent="0" algn="l" defTabSz="914400" rtl="0" fontAlgn="auto" hangingPunct="1">
      <a:lnSpc>
        <a:spcPct val="100000"/>
      </a:lnSpc>
      <a:spcBef>
        <a:spcPts val="0"/>
      </a:spcBef>
      <a:spcAft>
        <a:spcPts val="0"/>
      </a:spcAft>
      <a:buNone/>
      <a:tabLst/>
      <a:defRPr lang="de-DE" sz="1200" b="0" i="0" u="none" strike="noStrike" kern="1200" cap="none" spc="0" baseline="0">
        <a:solidFill>
          <a:srgbClr val="000000"/>
        </a:solidFill>
        <a:uFillTx/>
        <a:latin typeface="Calibri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/>
              <a:t>Wesentliche Verbraucher:</a:t>
            </a:r>
            <a:r>
              <a:rPr lang="de-DE" baseline="0" dirty="0"/>
              <a:t> Produktion &amp; Druckluft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de-DE" baseline="0" dirty="0"/>
              <a:t>Produktion: Verbrauch verschiedenen Anlagen zusammengefasst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de-DE" baseline="0" dirty="0"/>
              <a:t>DL: zentrale Anlage – einfach zum steuern und Messdaten vorhanden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160815075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de-DE" dirty="0"/>
              <a:t>Abbildung in Anlehnung an ISO 50006</a:t>
            </a:r>
          </a:p>
          <a:p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B14C5EE-6D5B-4EB0-A65B-0235D62CD93A}" type="slidenum">
              <a:rPr lang="de-DE" smtClean="0"/>
              <a:pPr/>
              <a:t>10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96181591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err="1"/>
              <a:t>Kollinearität</a:t>
            </a:r>
            <a:r>
              <a:rPr lang="de-DE" dirty="0"/>
              <a:t>: zwei oder mehrere </a:t>
            </a:r>
            <a:r>
              <a:rPr lang="de-DE" dirty="0" err="1"/>
              <a:t>unabh</a:t>
            </a:r>
            <a:r>
              <a:rPr lang="de-DE" dirty="0"/>
              <a:t>. V ändern sich stets gemeinsam – und</a:t>
            </a:r>
            <a:r>
              <a:rPr lang="de-DE" baseline="0" dirty="0"/>
              <a:t> dann?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103519344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342900" indent="-342900" defTabSz="761996">
              <a:spcAft>
                <a:spcPts val="700"/>
              </a:spcAft>
              <a:buClr>
                <a:srgbClr val="009A6A"/>
              </a:buClr>
              <a:buSzPct val="100000"/>
              <a:buFont typeface="Wingdings" panose="05000000000000000000" pitchFamily="2" charset="2"/>
              <a:buChar char="§"/>
            </a:pPr>
            <a:r>
              <a:rPr lang="de-DE" sz="2000" b="1" dirty="0">
                <a:solidFill>
                  <a:srgbClr val="595959"/>
                </a:solidFill>
                <a:latin typeface="Calibri"/>
                <a:ea typeface="ＭＳ Ｐゴシック" pitchFamily="16"/>
              </a:rPr>
              <a:t>Wie geht man vor?</a:t>
            </a:r>
          </a:p>
          <a:p>
            <a:pPr marL="800100" lvl="1" indent="-342900">
              <a:buClr>
                <a:srgbClr val="009900"/>
              </a:buClr>
              <a:buFont typeface="Symbol" panose="05050102010706020507" pitchFamily="18" charset="2"/>
              <a:buChar char="-"/>
            </a:pPr>
            <a:r>
              <a:rPr lang="de-DE" sz="2000" dirty="0">
                <a:solidFill>
                  <a:srgbClr val="595959"/>
                </a:solidFill>
                <a:latin typeface="Calibri"/>
                <a:ea typeface="ＭＳ Ｐゴシック" pitchFamily="16"/>
              </a:rPr>
              <a:t>Anpassung des Zeitraums für die Baseline (Referenzzeitraum)</a:t>
            </a:r>
          </a:p>
          <a:p>
            <a:pPr marL="800100" lvl="1" indent="-342900">
              <a:buClr>
                <a:srgbClr val="009900"/>
              </a:buClr>
              <a:buFont typeface="Symbol" panose="05050102010706020507" pitchFamily="18" charset="2"/>
              <a:buChar char="-"/>
            </a:pPr>
            <a:r>
              <a:rPr lang="de-DE" sz="2000" dirty="0">
                <a:solidFill>
                  <a:srgbClr val="595959"/>
                </a:solidFill>
                <a:latin typeface="Calibri"/>
                <a:ea typeface="ＭＳ Ｐゴシック" pitchFamily="16"/>
              </a:rPr>
              <a:t>„</a:t>
            </a:r>
            <a:r>
              <a:rPr lang="de-DE" sz="2000" dirty="0" err="1">
                <a:solidFill>
                  <a:srgbClr val="595959"/>
                </a:solidFill>
                <a:latin typeface="Calibri"/>
                <a:ea typeface="ＭＳ Ｐゴシック" pitchFamily="16"/>
              </a:rPr>
              <a:t>Backcasting</a:t>
            </a:r>
            <a:r>
              <a:rPr lang="de-DE" sz="2000" dirty="0">
                <a:solidFill>
                  <a:srgbClr val="595959"/>
                </a:solidFill>
                <a:latin typeface="Calibri"/>
                <a:ea typeface="ＭＳ Ｐゴシック" pitchFamily="16"/>
              </a:rPr>
              <a:t>“ </a:t>
            </a:r>
            <a:r>
              <a:rPr lang="de-DE" sz="2000" dirty="0">
                <a:solidFill>
                  <a:srgbClr val="595959"/>
                </a:solidFill>
                <a:latin typeface="Calibri"/>
                <a:ea typeface="ＭＳ Ｐゴシック" pitchFamily="16"/>
                <a:sym typeface="Wingdings" panose="05000000000000000000" pitchFamily="2" charset="2"/>
              </a:rPr>
              <a:t> statistisches Modell mit Energiedaten aus Berichtszeitraum abbilden und mit Daten aus Referenzzeitraum vergleichen</a:t>
            </a:r>
          </a:p>
          <a:p>
            <a:pPr marL="800100" lvl="1" indent="-342900">
              <a:buClr>
                <a:srgbClr val="009900"/>
              </a:buClr>
              <a:buFont typeface="Symbol" panose="05050102010706020507" pitchFamily="18" charset="2"/>
              <a:buChar char="-"/>
            </a:pPr>
            <a:r>
              <a:rPr lang="de-DE" sz="2000" dirty="0">
                <a:solidFill>
                  <a:srgbClr val="595959"/>
                </a:solidFill>
                <a:latin typeface="Calibri"/>
                <a:ea typeface="ＭＳ Ｐゴシック" pitchFamily="16"/>
                <a:sym typeface="Wingdings" panose="05000000000000000000" pitchFamily="2" charset="2"/>
              </a:rPr>
              <a:t>Modell aus Standard Bedingungen und Leistung mit Energiedaten und relevanten Variablen aus Referenz- und Berichtszeitraum </a:t>
            </a:r>
            <a:endParaRPr lang="de-DE" sz="2000" dirty="0">
              <a:solidFill>
                <a:srgbClr val="595959"/>
              </a:solidFill>
              <a:latin typeface="Calibri"/>
              <a:ea typeface="ＭＳ Ｐゴシック" pitchFamily="16"/>
            </a:endParaRPr>
          </a:p>
          <a:p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418299786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g"/><Relationship Id="rId2" Type="http://schemas.openxmlformats.org/officeDocument/2006/relationships/image" Target="../media/image8.jpeg"/><Relationship Id="rId1" Type="http://schemas.openxmlformats.org/officeDocument/2006/relationships/slideMaster" Target="../slideMasters/slideMaster5.xml"/><Relationship Id="rId5" Type="http://schemas.openxmlformats.org/officeDocument/2006/relationships/image" Target="../media/image11.emf"/><Relationship Id="rId4" Type="http://schemas.openxmlformats.org/officeDocument/2006/relationships/image" Target="../media/image10.png"/></Relationships>
</file>

<file path=ppt/slideLayouts/_rels/slideLayout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g"/><Relationship Id="rId2" Type="http://schemas.openxmlformats.org/officeDocument/2006/relationships/image" Target="../media/image8.jpeg"/><Relationship Id="rId1" Type="http://schemas.openxmlformats.org/officeDocument/2006/relationships/slideMaster" Target="../slideMasters/slideMaster5.xml"/><Relationship Id="rId5" Type="http://schemas.openxmlformats.org/officeDocument/2006/relationships/image" Target="../media/image11.emf"/><Relationship Id="rId4" Type="http://schemas.openxmlformats.org/officeDocument/2006/relationships/image" Target="../media/image10.png"/></Relationships>
</file>

<file path=ppt/slideLayouts/_rels/slideLayout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12.jpeg"/><Relationship Id="rId1" Type="http://schemas.openxmlformats.org/officeDocument/2006/relationships/slideMaster" Target="../slideMasters/slideMaster5.xml"/><Relationship Id="rId4" Type="http://schemas.openxmlformats.org/officeDocument/2006/relationships/image" Target="../media/image11.emf"/></Relationships>
</file>

<file path=ppt/slideLayouts/_rels/slideLayout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12.jpeg"/><Relationship Id="rId1" Type="http://schemas.openxmlformats.org/officeDocument/2006/relationships/slideMaster" Target="../slideMasters/slideMaster5.xml"/><Relationship Id="rId4" Type="http://schemas.openxmlformats.org/officeDocument/2006/relationships/image" Target="../media/image11.emf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emf"/><Relationship Id="rId2" Type="http://schemas.openxmlformats.org/officeDocument/2006/relationships/image" Target="../media/image13.png"/><Relationship Id="rId1" Type="http://schemas.openxmlformats.org/officeDocument/2006/relationships/slideMaster" Target="../slideMasters/slideMaster5.xml"/></Relationships>
</file>

<file path=ppt/slideLayouts/_rels/slideLayout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emf"/><Relationship Id="rId2" Type="http://schemas.openxmlformats.org/officeDocument/2006/relationships/image" Target="../media/image13.png"/><Relationship Id="rId1" Type="http://schemas.openxmlformats.org/officeDocument/2006/relationships/slideMaster" Target="../slideMasters/slideMaster5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14.jpeg"/><Relationship Id="rId1" Type="http://schemas.openxmlformats.org/officeDocument/2006/relationships/slideMaster" Target="../slideMasters/slideMaster5.xml"/><Relationship Id="rId4" Type="http://schemas.openxmlformats.org/officeDocument/2006/relationships/image" Target="../media/image11.emf"/></Relationships>
</file>

<file path=ppt/slideLayouts/_rels/slideLayout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14.jpeg"/><Relationship Id="rId1" Type="http://schemas.openxmlformats.org/officeDocument/2006/relationships/slideMaster" Target="../slideMasters/slideMaster5.xml"/><Relationship Id="rId4" Type="http://schemas.openxmlformats.org/officeDocument/2006/relationships/image" Target="../media/image11.emf"/></Relationships>
</file>

<file path=ppt/slideLayouts/_rels/slideLayout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emf"/><Relationship Id="rId2" Type="http://schemas.openxmlformats.org/officeDocument/2006/relationships/image" Target="../media/image13.png"/><Relationship Id="rId1" Type="http://schemas.openxmlformats.org/officeDocument/2006/relationships/slideMaster" Target="../slideMasters/slideMaster5.xml"/></Relationships>
</file>

<file path=ppt/slideLayouts/_rels/slideLayout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emf"/><Relationship Id="rId2" Type="http://schemas.openxmlformats.org/officeDocument/2006/relationships/image" Target="../media/image13.png"/><Relationship Id="rId1" Type="http://schemas.openxmlformats.org/officeDocument/2006/relationships/slideMaster" Target="../slideMasters/slideMaster5.xml"/></Relationships>
</file>

<file path=ppt/slideLayouts/_rels/slideLayout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Master" Target="../slideMasters/slideMaster5.xml"/></Relationships>
</file>

<file path=ppt/slideLayouts/_rels/slideLayout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Master" Target="../slideMasters/slideMaster5.xml"/></Relationships>
</file>

<file path=ppt/slideLayouts/_rels/slideLayout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Master" Target="../slideMasters/slideMaster5.xml"/></Relationships>
</file>

<file path=ppt/slideLayouts/_rels/slideLayout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6.jpeg"/><Relationship Id="rId1" Type="http://schemas.openxmlformats.org/officeDocument/2006/relationships/slideMaster" Target="../slideMasters/slideMaster5.xml"/></Relationships>
</file>

<file path=ppt/slideLayouts/_rels/slideLayout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7.png"/><Relationship Id="rId1" Type="http://schemas.openxmlformats.org/officeDocument/2006/relationships/slideMaster" Target="../slideMasters/slideMaster5.xml"/></Relationships>
</file>

<file path=ppt/slideLayouts/_rels/slideLayout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7.png"/><Relationship Id="rId1" Type="http://schemas.openxmlformats.org/officeDocument/2006/relationships/slideMaster" Target="../slideMasters/slideMaster5.xml"/><Relationship Id="rId4" Type="http://schemas.openxmlformats.org/officeDocument/2006/relationships/image" Target="../media/image7.emf"/></Relationships>
</file>

<file path=ppt/slideLayouts/_rels/slideLayout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jpeg"/><Relationship Id="rId2" Type="http://schemas.openxmlformats.org/officeDocument/2006/relationships/image" Target="../media/image18.png"/><Relationship Id="rId1" Type="http://schemas.openxmlformats.org/officeDocument/2006/relationships/slideMaster" Target="../slideMasters/slideMaster5.xml"/><Relationship Id="rId5" Type="http://schemas.openxmlformats.org/officeDocument/2006/relationships/image" Target="../media/image7.emf"/><Relationship Id="rId4" Type="http://schemas.openxmlformats.org/officeDocument/2006/relationships/image" Target="../media/image15.png"/></Relationships>
</file>

<file path=ppt/slideLayouts/_rels/slideLayout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jpeg"/><Relationship Id="rId2" Type="http://schemas.openxmlformats.org/officeDocument/2006/relationships/image" Target="../media/image18.png"/><Relationship Id="rId1" Type="http://schemas.openxmlformats.org/officeDocument/2006/relationships/slideMaster" Target="../slideMasters/slideMaster5.xml"/><Relationship Id="rId5" Type="http://schemas.openxmlformats.org/officeDocument/2006/relationships/image" Target="../media/image7.emf"/><Relationship Id="rId4" Type="http://schemas.openxmlformats.org/officeDocument/2006/relationships/image" Target="../media/image15.png"/></Relationships>
</file>

<file path=ppt/slideLayouts/_rels/slideLayout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20.png"/><Relationship Id="rId1" Type="http://schemas.openxmlformats.org/officeDocument/2006/relationships/slideMaster" Target="../slideMasters/slideMaster5.xml"/><Relationship Id="rId4" Type="http://schemas.openxmlformats.org/officeDocument/2006/relationships/image" Target="../media/image7.emf"/></Relationships>
</file>

<file path=ppt/slideLayouts/_rels/slideLayout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21.png"/><Relationship Id="rId1" Type="http://schemas.openxmlformats.org/officeDocument/2006/relationships/slideMaster" Target="../slideMasters/slideMaster5.xml"/></Relationships>
</file>

<file path=ppt/slideLayouts/_rels/slideLayout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22.jpeg"/><Relationship Id="rId1" Type="http://schemas.openxmlformats.org/officeDocument/2006/relationships/slideMaster" Target="../slideMasters/slideMaster5.xml"/></Relationships>
</file>

<file path=ppt/slideLayouts/_rels/slideLayout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23.png"/><Relationship Id="rId1" Type="http://schemas.openxmlformats.org/officeDocument/2006/relationships/slideMaster" Target="../slideMasters/slideMaster5.xml"/></Relationships>
</file>

<file path=ppt/slideLayouts/_rels/slideLayout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23.png"/><Relationship Id="rId1" Type="http://schemas.openxmlformats.org/officeDocument/2006/relationships/slideMaster" Target="../slideMasters/slideMaster5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jpeg"/><Relationship Id="rId2" Type="http://schemas.openxmlformats.org/officeDocument/2006/relationships/image" Target="../media/image24.png"/><Relationship Id="rId1" Type="http://schemas.openxmlformats.org/officeDocument/2006/relationships/slideMaster" Target="../slideMasters/slideMaster5.xml"/><Relationship Id="rId4" Type="http://schemas.openxmlformats.org/officeDocument/2006/relationships/image" Target="../media/image15.png"/></Relationships>
</file>

<file path=ppt/slideLayouts/_rels/slideLayout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jpeg"/><Relationship Id="rId2" Type="http://schemas.openxmlformats.org/officeDocument/2006/relationships/image" Target="../media/image24.png"/><Relationship Id="rId1" Type="http://schemas.openxmlformats.org/officeDocument/2006/relationships/slideMaster" Target="../slideMasters/slideMaster5.xml"/><Relationship Id="rId4" Type="http://schemas.openxmlformats.org/officeDocument/2006/relationships/image" Target="../media/image15.png"/></Relationships>
</file>

<file path=ppt/slideLayouts/_rels/slideLayout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26.png"/><Relationship Id="rId1" Type="http://schemas.openxmlformats.org/officeDocument/2006/relationships/slideMaster" Target="../slideMasters/slideMaster5.xml"/></Relationships>
</file>

<file path=ppt/slideLayouts/_rels/slideLayout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26.png"/><Relationship Id="rId1" Type="http://schemas.openxmlformats.org/officeDocument/2006/relationships/slideMaster" Target="../slideMasters/slideMaster5.xml"/></Relationships>
</file>

<file path=ppt/slideLayouts/_rels/slideLayout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g"/><Relationship Id="rId2" Type="http://schemas.openxmlformats.org/officeDocument/2006/relationships/image" Target="../media/image8.jpeg"/><Relationship Id="rId1" Type="http://schemas.openxmlformats.org/officeDocument/2006/relationships/slideMaster" Target="../slideMasters/slideMaster5.xml"/><Relationship Id="rId5" Type="http://schemas.openxmlformats.org/officeDocument/2006/relationships/image" Target="../media/image11.emf"/><Relationship Id="rId4" Type="http://schemas.openxmlformats.org/officeDocument/2006/relationships/image" Target="../media/image10.png"/></Relationships>
</file>

<file path=ppt/slideLayouts/_rels/slideLayout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g"/><Relationship Id="rId2" Type="http://schemas.openxmlformats.org/officeDocument/2006/relationships/image" Target="../media/image8.jpeg"/><Relationship Id="rId1" Type="http://schemas.openxmlformats.org/officeDocument/2006/relationships/slideMaster" Target="../slideMasters/slideMaster5.xml"/><Relationship Id="rId5" Type="http://schemas.openxmlformats.org/officeDocument/2006/relationships/image" Target="../media/image11.emf"/><Relationship Id="rId4" Type="http://schemas.openxmlformats.org/officeDocument/2006/relationships/image" Target="../media/image10.png"/></Relationships>
</file>

<file path=ppt/slideLayouts/_rels/slideLayout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12.jpeg"/><Relationship Id="rId1" Type="http://schemas.openxmlformats.org/officeDocument/2006/relationships/slideMaster" Target="../slideMasters/slideMaster5.xml"/><Relationship Id="rId4" Type="http://schemas.openxmlformats.org/officeDocument/2006/relationships/image" Target="../media/image11.emf"/></Relationships>
</file>

<file path=ppt/slideLayouts/_rels/slideLayout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12.jpeg"/><Relationship Id="rId1" Type="http://schemas.openxmlformats.org/officeDocument/2006/relationships/slideMaster" Target="../slideMasters/slideMaster5.xml"/><Relationship Id="rId4" Type="http://schemas.openxmlformats.org/officeDocument/2006/relationships/image" Target="../media/image11.emf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emf"/><Relationship Id="rId2" Type="http://schemas.openxmlformats.org/officeDocument/2006/relationships/image" Target="../media/image13.png"/><Relationship Id="rId1" Type="http://schemas.openxmlformats.org/officeDocument/2006/relationships/slideMaster" Target="../slideMasters/slideMaster5.xml"/></Relationships>
</file>

<file path=ppt/slideLayouts/_rels/slideLayout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emf"/><Relationship Id="rId2" Type="http://schemas.openxmlformats.org/officeDocument/2006/relationships/image" Target="../media/image13.png"/><Relationship Id="rId1" Type="http://schemas.openxmlformats.org/officeDocument/2006/relationships/slideMaster" Target="../slideMasters/slideMaster5.xml"/></Relationships>
</file>

<file path=ppt/slideLayouts/_rels/slideLayout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14.jpeg"/><Relationship Id="rId1" Type="http://schemas.openxmlformats.org/officeDocument/2006/relationships/slideMaster" Target="../slideMasters/slideMaster5.xml"/><Relationship Id="rId4" Type="http://schemas.openxmlformats.org/officeDocument/2006/relationships/image" Target="../media/image11.emf"/></Relationships>
</file>

<file path=ppt/slideLayouts/_rels/slideLayout6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14.jpeg"/><Relationship Id="rId1" Type="http://schemas.openxmlformats.org/officeDocument/2006/relationships/slideMaster" Target="../slideMasters/slideMaster5.xml"/><Relationship Id="rId4" Type="http://schemas.openxmlformats.org/officeDocument/2006/relationships/image" Target="../media/image11.emf"/></Relationships>
</file>

<file path=ppt/slideLayouts/_rels/slideLayout6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emf"/><Relationship Id="rId2" Type="http://schemas.openxmlformats.org/officeDocument/2006/relationships/image" Target="../media/image13.png"/><Relationship Id="rId1" Type="http://schemas.openxmlformats.org/officeDocument/2006/relationships/slideMaster" Target="../slideMasters/slideMaster5.xml"/></Relationships>
</file>

<file path=ppt/slideLayouts/_rels/slideLayout6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emf"/><Relationship Id="rId2" Type="http://schemas.openxmlformats.org/officeDocument/2006/relationships/image" Target="../media/image13.png"/><Relationship Id="rId1" Type="http://schemas.openxmlformats.org/officeDocument/2006/relationships/slideMaster" Target="../slideMasters/slideMaster5.xml"/></Relationships>
</file>

<file path=ppt/slideLayouts/_rels/slideLayout6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Master" Target="../slideMasters/slideMaster5.xml"/></Relationships>
</file>

<file path=ppt/slideLayouts/_rels/slideLayout6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Master" Target="../slideMasters/slideMaster5.xml"/></Relationships>
</file>

<file path=ppt/slideLayouts/_rels/slideLayout6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Master" Target="../slideMasters/slideMaster5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6.jpeg"/><Relationship Id="rId1" Type="http://schemas.openxmlformats.org/officeDocument/2006/relationships/slideMaster" Target="../slideMasters/slideMaster5.xml"/></Relationships>
</file>

<file path=ppt/slideLayouts/_rels/slideLayout7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7.png"/><Relationship Id="rId1" Type="http://schemas.openxmlformats.org/officeDocument/2006/relationships/slideMaster" Target="../slideMasters/slideMaster5.xml"/></Relationships>
</file>

<file path=ppt/slideLayouts/_rels/slideLayout7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7.png"/><Relationship Id="rId1" Type="http://schemas.openxmlformats.org/officeDocument/2006/relationships/slideMaster" Target="../slideMasters/slideMaster5.xml"/><Relationship Id="rId4" Type="http://schemas.openxmlformats.org/officeDocument/2006/relationships/image" Target="../media/image7.emf"/></Relationships>
</file>

<file path=ppt/slideLayouts/_rels/slideLayout7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jpeg"/><Relationship Id="rId2" Type="http://schemas.openxmlformats.org/officeDocument/2006/relationships/image" Target="../media/image18.png"/><Relationship Id="rId1" Type="http://schemas.openxmlformats.org/officeDocument/2006/relationships/slideMaster" Target="../slideMasters/slideMaster5.xml"/><Relationship Id="rId5" Type="http://schemas.openxmlformats.org/officeDocument/2006/relationships/image" Target="../media/image7.emf"/><Relationship Id="rId4" Type="http://schemas.openxmlformats.org/officeDocument/2006/relationships/image" Target="../media/image15.png"/></Relationships>
</file>

<file path=ppt/slideLayouts/_rels/slideLayout7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jpeg"/><Relationship Id="rId2" Type="http://schemas.openxmlformats.org/officeDocument/2006/relationships/image" Target="../media/image18.png"/><Relationship Id="rId1" Type="http://schemas.openxmlformats.org/officeDocument/2006/relationships/slideMaster" Target="../slideMasters/slideMaster5.xml"/><Relationship Id="rId5" Type="http://schemas.openxmlformats.org/officeDocument/2006/relationships/image" Target="../media/image7.emf"/><Relationship Id="rId4" Type="http://schemas.openxmlformats.org/officeDocument/2006/relationships/image" Target="../media/image15.png"/></Relationships>
</file>

<file path=ppt/slideLayouts/_rels/slideLayout7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20.png"/><Relationship Id="rId1" Type="http://schemas.openxmlformats.org/officeDocument/2006/relationships/slideMaster" Target="../slideMasters/slideMaster5.xml"/><Relationship Id="rId4" Type="http://schemas.openxmlformats.org/officeDocument/2006/relationships/image" Target="../media/image7.emf"/></Relationships>
</file>

<file path=ppt/slideLayouts/_rels/slideLayout7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21.png"/><Relationship Id="rId1" Type="http://schemas.openxmlformats.org/officeDocument/2006/relationships/slideMaster" Target="../slideMasters/slideMaster5.xml"/></Relationships>
</file>

<file path=ppt/slideLayouts/_rels/slideLayout7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22.jpeg"/><Relationship Id="rId1" Type="http://schemas.openxmlformats.org/officeDocument/2006/relationships/slideMaster" Target="../slideMasters/slideMaster5.xml"/></Relationships>
</file>

<file path=ppt/slideLayouts/_rels/slideLayout7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23.png"/><Relationship Id="rId1" Type="http://schemas.openxmlformats.org/officeDocument/2006/relationships/slideMaster" Target="../slideMasters/slideMaster5.xml"/></Relationships>
</file>

<file path=ppt/slideLayouts/_rels/slideLayout7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23.png"/><Relationship Id="rId1" Type="http://schemas.openxmlformats.org/officeDocument/2006/relationships/slideMaster" Target="../slideMasters/slideMaster5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jpeg"/><Relationship Id="rId2" Type="http://schemas.openxmlformats.org/officeDocument/2006/relationships/image" Target="../media/image24.png"/><Relationship Id="rId1" Type="http://schemas.openxmlformats.org/officeDocument/2006/relationships/slideMaster" Target="../slideMasters/slideMaster5.xml"/><Relationship Id="rId4" Type="http://schemas.openxmlformats.org/officeDocument/2006/relationships/image" Target="../media/image15.png"/></Relationships>
</file>

<file path=ppt/slideLayouts/_rels/slideLayout8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jpeg"/><Relationship Id="rId2" Type="http://schemas.openxmlformats.org/officeDocument/2006/relationships/image" Target="../media/image24.png"/><Relationship Id="rId1" Type="http://schemas.openxmlformats.org/officeDocument/2006/relationships/slideMaster" Target="../slideMasters/slideMaster5.xml"/><Relationship Id="rId4" Type="http://schemas.openxmlformats.org/officeDocument/2006/relationships/image" Target="../media/image15.png"/></Relationships>
</file>

<file path=ppt/slideLayouts/_rels/slideLayout8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26.png"/><Relationship Id="rId1" Type="http://schemas.openxmlformats.org/officeDocument/2006/relationships/slideMaster" Target="../slideMasters/slideMaster5.xml"/></Relationships>
</file>

<file path=ppt/slideLayouts/_rels/slideLayout8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26.png"/><Relationship Id="rId1" Type="http://schemas.openxmlformats.org/officeDocument/2006/relationships/slideMaster" Target="../slideMasters/slideMaster5.xml"/></Relationships>
</file>

<file path=ppt/slideLayouts/_rels/slideLayout8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_Layout Headline + 1 Lis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platzhalter"/>
          <p:cNvSpPr txBox="1">
            <a:spLocks noGrp="1"/>
          </p:cNvSpPr>
          <p:nvPr>
            <p:ph type="body" sz="quarter" idx="4294967295"/>
          </p:nvPr>
        </p:nvSpPr>
        <p:spPr>
          <a:xfrm>
            <a:off x="323853" y="1052510"/>
            <a:ext cx="8640759" cy="4752978"/>
          </a:xfrm>
          <a:prstGeom prst="rect">
            <a:avLst/>
          </a:prstGeom>
          <a:noFill/>
          <a:ln>
            <a:noFill/>
          </a:ln>
        </p:spPr>
        <p:txBody>
          <a:bodyPr vert="horz" wrap="square" lIns="0" tIns="0" rIns="0" bIns="0" anchor="t" anchorCtr="0" compatLnSpc="1"/>
          <a:lstStyle>
            <a:lvl1pPr marL="342900" marR="0" lvl="0" indent="-342900" algn="l" defTabSz="761996" rtl="0" fontAlgn="auto" hangingPunct="1">
              <a:lnSpc>
                <a:spcPct val="100000"/>
              </a:lnSpc>
              <a:spcBef>
                <a:spcPts val="0"/>
              </a:spcBef>
              <a:spcAft>
                <a:spcPts val="700"/>
              </a:spcAft>
              <a:buClr>
                <a:srgbClr val="379978"/>
              </a:buClr>
              <a:buSzPct val="100000"/>
              <a:buFont typeface="Wingdings" pitchFamily="2"/>
              <a:buChar char="§"/>
              <a:tabLst/>
              <a:defRPr lang="de-DE" sz="2000" b="1" i="0" u="none" strike="noStrike" kern="0" cap="none" spc="0" baseline="0">
                <a:solidFill>
                  <a:srgbClr val="595959"/>
                </a:solidFill>
                <a:uFillTx/>
                <a:latin typeface="Calibri"/>
                <a:ea typeface="ＭＳ Ｐゴシック" pitchFamily="16"/>
                <a:cs typeface="ＭＳ Ｐゴシック" pitchFamily="16"/>
              </a:defRPr>
            </a:lvl1pPr>
            <a:lvl2pPr marL="628650" marR="0" lvl="1" indent="-171450" algn="l" defTabSz="761996" rtl="0" fontAlgn="auto" hangingPunct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>
                <a:srgbClr val="009A6A"/>
              </a:buClr>
              <a:buSzPct val="100000"/>
              <a:buFont typeface="Calibri" pitchFamily="34"/>
              <a:buChar char="‐"/>
              <a:tabLst/>
              <a:defRPr lang="de-DE" sz="1600" b="0" i="0" u="none" strike="noStrike" kern="0" cap="none" spc="0" baseline="0">
                <a:solidFill>
                  <a:srgbClr val="595959"/>
                </a:solidFill>
                <a:uFillTx/>
                <a:latin typeface="Calibri"/>
                <a:ea typeface="ＭＳ Ｐゴシック" pitchFamily="16"/>
              </a:defRPr>
            </a:lvl2pPr>
            <a:lvl3pPr marL="1143000" marR="0" lvl="2" indent="-228600" algn="l" defTabSz="761996" rtl="0" fontAlgn="auto" hangingPunct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>
                <a:srgbClr val="009A6A"/>
              </a:buClr>
              <a:buSzPct val="100000"/>
              <a:buFont typeface="Arial" pitchFamily="34"/>
              <a:buChar char="•"/>
              <a:tabLst/>
              <a:defRPr lang="de-DE" sz="1600" b="0" i="0" u="none" strike="noStrike" kern="0" cap="none" spc="0" baseline="0">
                <a:solidFill>
                  <a:srgbClr val="595959"/>
                </a:solidFill>
                <a:uFillTx/>
                <a:latin typeface="Calibri"/>
                <a:ea typeface="ＭＳ Ｐゴシック" pitchFamily="16"/>
              </a:defRPr>
            </a:lvl3pPr>
            <a:lvl4pPr marL="1562096" marR="0" lvl="3" indent="-228600" algn="l" defTabSz="761996" rtl="0" fontAlgn="auto" hangingPunct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>
                <a:srgbClr val="009A6A"/>
              </a:buClr>
              <a:buSzPct val="100000"/>
              <a:buChar char="-"/>
              <a:tabLst/>
              <a:defRPr lang="de-DE" sz="1600" b="0" i="0" u="none" strike="noStrike" kern="0" cap="none" spc="0" baseline="0">
                <a:solidFill>
                  <a:srgbClr val="595959"/>
                </a:solidFill>
                <a:uFillTx/>
                <a:latin typeface="Calibri"/>
                <a:ea typeface="ＭＳ Ｐゴシック" pitchFamily="16"/>
              </a:defRPr>
            </a:lvl4pPr>
          </a:lstStyle>
          <a:p>
            <a:pPr lvl="0"/>
            <a:r>
              <a:rPr lang="de-DE"/>
              <a:t>Hier beginnt die Aufzählung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</p:txBody>
      </p:sp>
      <p:sp>
        <p:nvSpPr>
          <p:cNvPr id="3" name="Textplatzhalter 12"/>
          <p:cNvSpPr txBox="1">
            <a:spLocks noGrp="1"/>
          </p:cNvSpPr>
          <p:nvPr>
            <p:ph type="body" sz="quarter" idx="4294967295"/>
          </p:nvPr>
        </p:nvSpPr>
        <p:spPr>
          <a:xfrm>
            <a:off x="323853" y="188640"/>
            <a:ext cx="8640759" cy="245168"/>
          </a:xfrm>
          <a:prstGeom prst="rect">
            <a:avLst/>
          </a:prstGeom>
          <a:noFill/>
          <a:ln>
            <a:noFill/>
          </a:ln>
        </p:spPr>
        <p:txBody>
          <a:bodyPr vert="horz" wrap="square" lIns="0" tIns="0" rIns="0" bIns="0" anchor="t" anchorCtr="0" compatLnSpc="1"/>
          <a:lstStyle>
            <a:lvl1pPr marL="0" marR="0" lvl="0" indent="0" algn="l" defTabSz="761996" rtl="0" fontAlgn="auto" hangingPunct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None/>
              <a:tabLst/>
              <a:defRPr lang="de-DE" sz="1600" b="0" i="0" u="none" strike="noStrike" kern="0" cap="none" spc="0" baseline="0">
                <a:solidFill>
                  <a:srgbClr val="A6A6A6"/>
                </a:solidFill>
                <a:uFillTx/>
                <a:latin typeface="Calibri"/>
                <a:ea typeface="ＭＳ Ｐゴシック" pitchFamily="16"/>
                <a:cs typeface="ＭＳ Ｐゴシック" pitchFamily="16"/>
              </a:defRPr>
            </a:lvl1pPr>
          </a:lstStyle>
          <a:p>
            <a:pPr lvl="0"/>
            <a:r>
              <a:rPr lang="de-DE"/>
              <a:t>Hier steht die Überschrift 1</a:t>
            </a:r>
          </a:p>
        </p:txBody>
      </p:sp>
      <p:sp>
        <p:nvSpPr>
          <p:cNvPr id="4" name="Textplatzhalter 15"/>
          <p:cNvSpPr txBox="1">
            <a:spLocks noGrp="1"/>
          </p:cNvSpPr>
          <p:nvPr>
            <p:ph type="body" sz="quarter" idx="4294967295"/>
          </p:nvPr>
        </p:nvSpPr>
        <p:spPr>
          <a:xfrm>
            <a:off x="323853" y="433800"/>
            <a:ext cx="8640759" cy="402902"/>
          </a:xfrm>
          <a:prstGeom prst="rect">
            <a:avLst/>
          </a:prstGeom>
          <a:solidFill>
            <a:srgbClr val="1A8B69"/>
          </a:solidFill>
          <a:ln>
            <a:noFill/>
          </a:ln>
        </p:spPr>
        <p:txBody>
          <a:bodyPr vert="horz" wrap="square" lIns="0" tIns="0" rIns="0" bIns="0" anchor="t" anchorCtr="0" compatLnSpc="1"/>
          <a:lstStyle>
            <a:lvl1pPr marL="0" marR="0" lvl="0" indent="0" algn="l" defTabSz="761996" rtl="0" fontAlgn="auto" hangingPunct="1">
              <a:lnSpc>
                <a:spcPct val="100000"/>
              </a:lnSpc>
              <a:spcBef>
                <a:spcPts val="0"/>
              </a:spcBef>
              <a:spcAft>
                <a:spcPts val="900"/>
              </a:spcAft>
              <a:buNone/>
              <a:tabLst/>
              <a:defRPr lang="de-DE" sz="2600" b="1" i="0" u="none" strike="noStrike" kern="0" cap="none" spc="0" baseline="0">
                <a:solidFill>
                  <a:schemeClr val="bg1"/>
                </a:solidFill>
                <a:uFillTx/>
                <a:latin typeface="Calibri"/>
                <a:ea typeface="ＭＳ Ｐゴシック" pitchFamily="16"/>
                <a:cs typeface="ＭＳ Ｐゴシック" pitchFamily="16"/>
              </a:defRPr>
            </a:lvl1pPr>
          </a:lstStyle>
          <a:p>
            <a:pPr lvl="0"/>
            <a:r>
              <a:rPr lang="de-DE"/>
              <a:t>Hier steht die Überschrift 2</a:t>
            </a:r>
          </a:p>
        </p:txBody>
      </p:sp>
    </p:spTree>
    <p:extLst>
      <p:ext uri="{BB962C8B-B14F-4D97-AF65-F5344CB8AC3E}">
        <p14:creationId xmlns:p14="http://schemas.microsoft.com/office/powerpoint/2010/main" val="72890607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_Layout Headline + 2 Bilder Horzizontal +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Bildplatzhalter 3"/>
          <p:cNvSpPr txBox="1">
            <a:spLocks noGrp="1"/>
          </p:cNvSpPr>
          <p:nvPr>
            <p:ph type="pic" sz="quarter" idx="4294967295"/>
          </p:nvPr>
        </p:nvSpPr>
        <p:spPr>
          <a:xfrm>
            <a:off x="4716466" y="1052739"/>
            <a:ext cx="4248146" cy="4032449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anchor="t" anchorCtr="0" compatLnSpc="1"/>
          <a:lstStyle>
            <a:lvl1pPr marL="0" marR="0" lvl="0" indent="0" algn="l" defTabSz="761996" rtl="0" fontAlgn="auto" hangingPunct="1">
              <a:lnSpc>
                <a:spcPct val="100000"/>
              </a:lnSpc>
              <a:spcBef>
                <a:spcPts val="0"/>
              </a:spcBef>
              <a:spcAft>
                <a:spcPts val="400"/>
              </a:spcAft>
              <a:buNone/>
              <a:tabLst/>
              <a:defRPr lang="de-DE" sz="1000" b="0" i="0" u="none" strike="noStrike" kern="0" cap="none" spc="0" baseline="0">
                <a:solidFill>
                  <a:srgbClr val="379978"/>
                </a:solidFill>
                <a:uFillTx/>
                <a:latin typeface="Calibri"/>
                <a:ea typeface="ＭＳ Ｐゴシック" pitchFamily="16"/>
                <a:cs typeface="ＭＳ Ｐゴシック" pitchFamily="16"/>
              </a:defRPr>
            </a:lvl1pPr>
          </a:lstStyle>
          <a:p>
            <a:pPr lvl="0"/>
            <a:r>
              <a:rPr lang="de-DE"/>
              <a:t>Bild durch Klicken auf Symbol hinzufügen</a:t>
            </a:r>
          </a:p>
        </p:txBody>
      </p:sp>
      <p:sp>
        <p:nvSpPr>
          <p:cNvPr id="3" name="Bildplatzhalter 3"/>
          <p:cNvSpPr txBox="1">
            <a:spLocks noGrp="1"/>
          </p:cNvSpPr>
          <p:nvPr>
            <p:ph type="pic" sz="quarter" idx="4294967295"/>
          </p:nvPr>
        </p:nvSpPr>
        <p:spPr>
          <a:xfrm>
            <a:off x="323853" y="1052739"/>
            <a:ext cx="4248146" cy="4032449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anchor="t" anchorCtr="0" compatLnSpc="1"/>
          <a:lstStyle>
            <a:lvl1pPr marL="0" marR="0" lvl="0" indent="0" algn="l" defTabSz="761996" rtl="0" fontAlgn="auto" hangingPunct="1">
              <a:lnSpc>
                <a:spcPct val="100000"/>
              </a:lnSpc>
              <a:spcBef>
                <a:spcPts val="0"/>
              </a:spcBef>
              <a:spcAft>
                <a:spcPts val="400"/>
              </a:spcAft>
              <a:buNone/>
              <a:tabLst/>
              <a:defRPr lang="de-DE" sz="1000" b="0" i="0" u="none" strike="noStrike" kern="0" cap="none" spc="0" baseline="0">
                <a:solidFill>
                  <a:srgbClr val="379978"/>
                </a:solidFill>
                <a:uFillTx/>
                <a:latin typeface="Calibri"/>
                <a:ea typeface="ＭＳ Ｐゴシック" pitchFamily="16"/>
                <a:cs typeface="ＭＳ Ｐゴシック" pitchFamily="16"/>
              </a:defRPr>
            </a:lvl1pPr>
          </a:lstStyle>
          <a:p>
            <a:pPr lvl="0"/>
            <a:r>
              <a:rPr lang="de-DE"/>
              <a:t>Bild durch Klicken auf Symbol hinzufügen</a:t>
            </a:r>
          </a:p>
        </p:txBody>
      </p:sp>
      <p:sp>
        <p:nvSpPr>
          <p:cNvPr id="4" name="Textplatzhalter 21"/>
          <p:cNvSpPr txBox="1">
            <a:spLocks noGrp="1"/>
          </p:cNvSpPr>
          <p:nvPr>
            <p:ph type="body" sz="quarter" idx="4294967295"/>
          </p:nvPr>
        </p:nvSpPr>
        <p:spPr>
          <a:xfrm>
            <a:off x="323853" y="5229197"/>
            <a:ext cx="8640759" cy="576291"/>
          </a:xfrm>
          <a:prstGeom prst="rect">
            <a:avLst/>
          </a:prstGeom>
          <a:noFill/>
          <a:ln>
            <a:noFill/>
          </a:ln>
        </p:spPr>
        <p:txBody>
          <a:bodyPr vert="horz" wrap="square" lIns="0" tIns="0" rIns="0" bIns="0" anchor="t" anchorCtr="0" compatLnSpc="1"/>
          <a:lstStyle>
            <a:lvl1pPr marL="0" marR="0" lvl="0" indent="0" algn="l" defTabSz="761996" rtl="0" fontAlgn="auto" hangingPunct="1">
              <a:lnSpc>
                <a:spcPct val="100000"/>
              </a:lnSpc>
              <a:spcBef>
                <a:spcPts val="0"/>
              </a:spcBef>
              <a:spcAft>
                <a:spcPts val="700"/>
              </a:spcAft>
              <a:buNone/>
              <a:tabLst/>
              <a:defRPr lang="de-DE" sz="2000" b="0" i="0" u="none" strike="noStrike" kern="0" cap="none" spc="0" baseline="0">
                <a:solidFill>
                  <a:srgbClr val="595959"/>
                </a:solidFill>
                <a:uFillTx/>
                <a:latin typeface="Calibri"/>
                <a:ea typeface="ＭＳ Ｐゴシック" pitchFamily="16"/>
                <a:cs typeface="ＭＳ Ｐゴシック" pitchFamily="16"/>
              </a:defRPr>
            </a:lvl1pPr>
          </a:lstStyle>
          <a:p>
            <a:pPr lvl="0"/>
            <a:r>
              <a:rPr lang="de-DE"/>
              <a:t>Hier steht ein einleitender Text.</a:t>
            </a:r>
          </a:p>
        </p:txBody>
      </p:sp>
      <p:sp>
        <p:nvSpPr>
          <p:cNvPr id="5" name="Textplatzhalter 12"/>
          <p:cNvSpPr txBox="1">
            <a:spLocks noGrp="1"/>
          </p:cNvSpPr>
          <p:nvPr>
            <p:ph type="body" sz="quarter" idx="4294967295"/>
          </p:nvPr>
        </p:nvSpPr>
        <p:spPr>
          <a:xfrm>
            <a:off x="323853" y="188640"/>
            <a:ext cx="8640759" cy="245168"/>
          </a:xfrm>
          <a:prstGeom prst="rect">
            <a:avLst/>
          </a:prstGeom>
          <a:noFill/>
          <a:ln>
            <a:noFill/>
          </a:ln>
        </p:spPr>
        <p:txBody>
          <a:bodyPr vert="horz" wrap="square" lIns="0" tIns="0" rIns="0" bIns="0" anchor="t" anchorCtr="0" compatLnSpc="1"/>
          <a:lstStyle>
            <a:lvl1pPr marL="0" marR="0" lvl="0" indent="0" algn="l" defTabSz="761996" rtl="0" fontAlgn="auto" hangingPunct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None/>
              <a:tabLst/>
              <a:defRPr lang="de-DE" sz="1600" b="0" i="0" u="none" strike="noStrike" kern="0" cap="none" spc="0" baseline="0">
                <a:solidFill>
                  <a:srgbClr val="A6A6A6"/>
                </a:solidFill>
                <a:uFillTx/>
                <a:latin typeface="Calibri"/>
                <a:ea typeface="ＭＳ Ｐゴシック" pitchFamily="16"/>
                <a:cs typeface="ＭＳ Ｐゴシック" pitchFamily="16"/>
              </a:defRPr>
            </a:lvl1pPr>
          </a:lstStyle>
          <a:p>
            <a:pPr lvl="0"/>
            <a:r>
              <a:rPr lang="de-DE"/>
              <a:t>Hier steht die Überschrift 1</a:t>
            </a:r>
          </a:p>
        </p:txBody>
      </p:sp>
      <p:sp>
        <p:nvSpPr>
          <p:cNvPr id="6" name="Textplatzhalter 15"/>
          <p:cNvSpPr txBox="1">
            <a:spLocks noGrp="1"/>
          </p:cNvSpPr>
          <p:nvPr>
            <p:ph type="body" sz="quarter" idx="4294967295"/>
          </p:nvPr>
        </p:nvSpPr>
        <p:spPr>
          <a:xfrm>
            <a:off x="323853" y="433800"/>
            <a:ext cx="8640759" cy="402902"/>
          </a:xfrm>
          <a:prstGeom prst="rect">
            <a:avLst/>
          </a:prstGeom>
          <a:noFill/>
          <a:ln>
            <a:noFill/>
          </a:ln>
        </p:spPr>
        <p:txBody>
          <a:bodyPr vert="horz" wrap="square" lIns="0" tIns="0" rIns="0" bIns="0" anchor="t" anchorCtr="0" compatLnSpc="1"/>
          <a:lstStyle>
            <a:lvl1pPr marL="0" marR="0" lvl="0" indent="0" algn="l" defTabSz="761996" rtl="0" fontAlgn="auto" hangingPunct="1">
              <a:lnSpc>
                <a:spcPct val="100000"/>
              </a:lnSpc>
              <a:spcBef>
                <a:spcPts val="0"/>
              </a:spcBef>
              <a:spcAft>
                <a:spcPts val="900"/>
              </a:spcAft>
              <a:buNone/>
              <a:tabLst/>
              <a:defRPr lang="de-DE" sz="2600" b="1" i="0" u="none" strike="noStrike" kern="0" cap="none" spc="0" baseline="0">
                <a:solidFill>
                  <a:srgbClr val="0669B2"/>
                </a:solidFill>
                <a:uFillTx/>
                <a:latin typeface="Calibri"/>
                <a:ea typeface="ＭＳ Ｐゴシック" pitchFamily="16"/>
                <a:cs typeface="ＭＳ Ｐゴシック" pitchFamily="16"/>
              </a:defRPr>
            </a:lvl1pPr>
          </a:lstStyle>
          <a:p>
            <a:pPr lvl="0"/>
            <a:r>
              <a:rPr lang="de-DE"/>
              <a:t>Hier steht die Überschrift 2</a:t>
            </a:r>
          </a:p>
        </p:txBody>
      </p:sp>
    </p:spTree>
    <p:extLst>
      <p:ext uri="{BB962C8B-B14F-4D97-AF65-F5344CB8AC3E}">
        <p14:creationId xmlns:p14="http://schemas.microsoft.com/office/powerpoint/2010/main" val="348550766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1_Inhalt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elplatzhalter 1"/>
          <p:cNvSpPr>
            <a:spLocks noGrp="1"/>
          </p:cNvSpPr>
          <p:nvPr>
            <p:ph type="title"/>
          </p:nvPr>
        </p:nvSpPr>
        <p:spPr>
          <a:xfrm>
            <a:off x="370136" y="274638"/>
            <a:ext cx="8403728" cy="490066"/>
          </a:xfrm>
          <a:prstGeom prst="rect">
            <a:avLst/>
          </a:prstGeom>
          <a:solidFill>
            <a:srgbClr val="009864"/>
          </a:solidFill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de-DE" dirty="0"/>
              <a:t>Titelmasterformat durch Klicken bearbeiten</a:t>
            </a:r>
          </a:p>
        </p:txBody>
      </p:sp>
      <p:sp>
        <p:nvSpPr>
          <p:cNvPr id="12" name="Textplatzhalter 2"/>
          <p:cNvSpPr>
            <a:spLocks noGrp="1"/>
          </p:cNvSpPr>
          <p:nvPr>
            <p:ph idx="1"/>
          </p:nvPr>
        </p:nvSpPr>
        <p:spPr>
          <a:xfrm>
            <a:off x="457200" y="1268760"/>
            <a:ext cx="8229600" cy="485740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de-DE"/>
              <a:t>Textmaster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13" name="Datumsplatzhalter 3"/>
          <p:cNvSpPr>
            <a:spLocks noGrp="1"/>
          </p:cNvSpPr>
          <p:nvPr>
            <p:ph type="dt" sz="half" idx="2"/>
          </p:nvPr>
        </p:nvSpPr>
        <p:spPr>
          <a:xfrm>
            <a:off x="7092279" y="6432776"/>
            <a:ext cx="755803" cy="18004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endParaRPr lang="de-DE"/>
          </a:p>
        </p:txBody>
      </p:sp>
      <p:sp>
        <p:nvSpPr>
          <p:cNvPr id="14" name="Fußzeilenplatzhalter 4"/>
          <p:cNvSpPr>
            <a:spLocks noGrp="1"/>
          </p:cNvSpPr>
          <p:nvPr>
            <p:ph type="ftr" sz="quarter" idx="3"/>
          </p:nvPr>
        </p:nvSpPr>
        <p:spPr>
          <a:xfrm>
            <a:off x="1979713" y="6436054"/>
            <a:ext cx="5032240" cy="176761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r>
              <a:rPr lang="en-US"/>
              <a:t>Training Unit developed by ÖKOTEC</a:t>
            </a:r>
            <a:endParaRPr lang="de-DE"/>
          </a:p>
        </p:txBody>
      </p:sp>
      <p:sp>
        <p:nvSpPr>
          <p:cNvPr id="16" name="Foliennummernplatzhalter 5"/>
          <p:cNvSpPr>
            <a:spLocks noGrp="1"/>
          </p:cNvSpPr>
          <p:nvPr>
            <p:ph type="sldNum" sz="quarter" idx="4"/>
          </p:nvPr>
        </p:nvSpPr>
        <p:spPr>
          <a:xfrm>
            <a:off x="7862597" y="6432776"/>
            <a:ext cx="514400" cy="180040"/>
          </a:xfrm>
          <a:prstGeom prst="rect">
            <a:avLst/>
          </a:prstGeom>
        </p:spPr>
        <p:txBody>
          <a:bodyPr vert="horz" lIns="91440" tIns="45720" rIns="36000" bIns="45720" rtlCol="0" anchor="ctr"/>
          <a:lstStyle>
            <a:lvl1pPr algn="r">
              <a:defRPr sz="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fld id="{78B3FE12-62BD-41F9-8F3F-A0956C733398}" type="slidenum">
              <a:rPr lang="de-DE" smtClean="0"/>
              <a:pPr/>
              <a:t>‹Nº›</a:t>
            </a:fld>
            <a:endParaRPr lang="de-DE"/>
          </a:p>
        </p:txBody>
      </p:sp>
      <p:pic>
        <p:nvPicPr>
          <p:cNvPr id="17" name="Picture 2" descr="http://www.uniteeurope.org/images/ue/ec.png"/>
          <p:cNvPicPr>
            <a:picLocks noChangeAspect="1" noChangeArrowheads="1"/>
          </p:cNvPicPr>
          <p:nvPr userDrawn="1"/>
        </p:nvPicPr>
        <p:blipFill>
          <a:blip r:embed="rId2"/>
          <a:srcRect l="89568"/>
          <a:stretch>
            <a:fillRect/>
          </a:stretch>
        </p:blipFill>
        <p:spPr bwMode="auto">
          <a:xfrm>
            <a:off x="8372736" y="6332204"/>
            <a:ext cx="462250" cy="337156"/>
          </a:xfrm>
          <a:prstGeom prst="rect">
            <a:avLst/>
          </a:prstGeom>
          <a:noFill/>
        </p:spPr>
      </p:pic>
      <p:sp>
        <p:nvSpPr>
          <p:cNvPr id="18" name="TextBox 17"/>
          <p:cNvSpPr txBox="1"/>
          <p:nvPr userDrawn="1"/>
        </p:nvSpPr>
        <p:spPr>
          <a:xfrm>
            <a:off x="1979712" y="6237312"/>
            <a:ext cx="5032240" cy="193337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pPr defTabSz="713232"/>
            <a:r>
              <a:rPr lang="en-US" sz="800" b="1" baseline="0">
                <a:solidFill>
                  <a:schemeClr val="tx1">
                    <a:lumMod val="75000"/>
                    <a:lumOff val="25000"/>
                  </a:schemeClr>
                </a:solidFill>
                <a:ea typeface="Open Sans Light" panose="020B0306030504020204" pitchFamily="34" charset="0"/>
                <a:cs typeface="Arial" panose="020B0604020202020204" pitchFamily="34" charset="0"/>
              </a:rPr>
              <a:t>Towards a Sustainable Agro-Food Industry. Capacity Building </a:t>
            </a:r>
            <a:r>
              <a:rPr lang="en-US" sz="800" b="1" baseline="0" err="1">
                <a:solidFill>
                  <a:schemeClr val="tx1">
                    <a:lumMod val="75000"/>
                    <a:lumOff val="25000"/>
                  </a:schemeClr>
                </a:solidFill>
                <a:ea typeface="Open Sans Light" panose="020B0306030504020204" pitchFamily="34" charset="0"/>
                <a:cs typeface="Arial" panose="020B0604020202020204" pitchFamily="34" charset="0"/>
              </a:rPr>
              <a:t>Programmes</a:t>
            </a:r>
            <a:r>
              <a:rPr lang="en-US" sz="800" b="1" baseline="0">
                <a:solidFill>
                  <a:schemeClr val="tx1">
                    <a:lumMod val="75000"/>
                    <a:lumOff val="25000"/>
                  </a:schemeClr>
                </a:solidFill>
                <a:ea typeface="Open Sans Light" panose="020B0306030504020204" pitchFamily="34" charset="0"/>
                <a:cs typeface="Arial" panose="020B0604020202020204" pitchFamily="34" charset="0"/>
              </a:rPr>
              <a:t> in Energy Efficiency.</a:t>
            </a:r>
            <a:endParaRPr lang="en-GB" sz="800" b="1" baseline="0">
              <a:solidFill>
                <a:schemeClr val="tx1">
                  <a:lumMod val="75000"/>
                  <a:lumOff val="25000"/>
                </a:schemeClr>
              </a:solidFill>
              <a:ea typeface="Open Sans Light" panose="020B0306030504020204" pitchFamily="34" charset="0"/>
              <a:cs typeface="Arial" panose="020B0604020202020204" pitchFamily="34" charset="0"/>
            </a:endParaRPr>
          </a:p>
        </p:txBody>
      </p:sp>
      <p:pic>
        <p:nvPicPr>
          <p:cNvPr id="20" name="Picture 2"/>
          <p:cNvPicPr>
            <a:picLocks noChangeAspect="1" noChangeArrowheads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506034" y="6298939"/>
            <a:ext cx="1291171" cy="30988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747634384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userDrawn="1">
  <p:cSld name="1_Le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891191729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Layout Headline + 1 Lis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Textplatzhalter"/>
          <p:cNvSpPr>
            <a:spLocks noGrp="1"/>
          </p:cNvSpPr>
          <p:nvPr>
            <p:ph type="body" sz="quarter" idx="12" hasCustomPrompt="1"/>
          </p:nvPr>
        </p:nvSpPr>
        <p:spPr>
          <a:xfrm>
            <a:off x="323850" y="1052513"/>
            <a:ext cx="8640763" cy="4752976"/>
          </a:xfrm>
          <a:prstGeom prst="rect">
            <a:avLst/>
          </a:prstGeom>
        </p:spPr>
        <p:txBody>
          <a:bodyPr lIns="0" tIns="0" rIns="0" bIns="0"/>
          <a:lstStyle>
            <a:lvl1pPr marL="342900" indent="-342900">
              <a:buClr>
                <a:schemeClr val="accent5"/>
              </a:buClr>
              <a:buFont typeface="Wingdings" panose="05000000000000000000" pitchFamily="2" charset="2"/>
              <a:buChar char="§"/>
              <a:defRPr b="1">
                <a:solidFill>
                  <a:schemeClr val="tx1"/>
                </a:solidFill>
              </a:defRPr>
            </a:lvl1pPr>
            <a:lvl2pPr marL="628650" indent="-171450">
              <a:buClr>
                <a:schemeClr val="accent5"/>
              </a:buClr>
              <a:buFont typeface="Calibri" panose="020F0502020204030204" pitchFamily="34" charset="0"/>
              <a:buChar char="‐"/>
              <a:defRPr>
                <a:solidFill>
                  <a:schemeClr val="tx1"/>
                </a:solidFill>
              </a:defRPr>
            </a:lvl2pPr>
            <a:lvl3pPr marL="1143000" indent="-228600">
              <a:buClr>
                <a:schemeClr val="accent5"/>
              </a:buClr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</a:defRPr>
            </a:lvl3pPr>
            <a:lvl4pPr>
              <a:buClr>
                <a:schemeClr val="accent5"/>
              </a:buClr>
              <a:defRPr sz="1600">
                <a:solidFill>
                  <a:schemeClr val="tx1"/>
                </a:solidFill>
              </a:defRPr>
            </a:lvl4pPr>
            <a:lvl5pPr>
              <a:buClr>
                <a:srgbClr val="009A6A"/>
              </a:buClr>
              <a:defRPr>
                <a:solidFill>
                  <a:schemeClr val="tx1">
                    <a:lumMod val="65000"/>
                    <a:lumOff val="35000"/>
                  </a:schemeClr>
                </a:solidFill>
              </a:defRPr>
            </a:lvl5pPr>
          </a:lstStyle>
          <a:p>
            <a:pPr lvl="0"/>
            <a:r>
              <a:rPr lang="de-DE" dirty="0"/>
              <a:t>Hier beginnt die Aufzählung</a:t>
            </a:r>
          </a:p>
          <a:p>
            <a:pPr lvl="1"/>
            <a:r>
              <a:rPr lang="de-DE" dirty="0"/>
              <a:t>Zweite Ebene</a:t>
            </a:r>
          </a:p>
          <a:p>
            <a:pPr lvl="2"/>
            <a:r>
              <a:rPr lang="de-DE" dirty="0"/>
              <a:t>Dritte Ebene</a:t>
            </a:r>
          </a:p>
          <a:p>
            <a:pPr lvl="3"/>
            <a:r>
              <a:rPr lang="de-DE" dirty="0"/>
              <a:t>Vierte Ebene</a:t>
            </a:r>
          </a:p>
        </p:txBody>
      </p:sp>
      <p:sp>
        <p:nvSpPr>
          <p:cNvPr id="5" name="Textplatzhalter 12"/>
          <p:cNvSpPr>
            <a:spLocks noGrp="1"/>
          </p:cNvSpPr>
          <p:nvPr>
            <p:ph type="body" sz="quarter" idx="10" hasCustomPrompt="1"/>
          </p:nvPr>
        </p:nvSpPr>
        <p:spPr>
          <a:xfrm>
            <a:off x="323849" y="188640"/>
            <a:ext cx="8640763" cy="245165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1600">
                <a:solidFill>
                  <a:schemeClr val="bg1">
                    <a:lumMod val="65000"/>
                  </a:schemeClr>
                </a:solidFill>
              </a:defRPr>
            </a:lvl1pPr>
          </a:lstStyle>
          <a:p>
            <a:pPr lvl="0"/>
            <a:r>
              <a:rPr lang="de-DE" dirty="0"/>
              <a:t>Hier steht die Überschrift 1</a:t>
            </a:r>
          </a:p>
        </p:txBody>
      </p:sp>
      <p:sp>
        <p:nvSpPr>
          <p:cNvPr id="6" name="Textplatzhalter 15"/>
          <p:cNvSpPr>
            <a:spLocks noGrp="1"/>
          </p:cNvSpPr>
          <p:nvPr>
            <p:ph type="body" sz="quarter" idx="11" hasCustomPrompt="1"/>
          </p:nvPr>
        </p:nvSpPr>
        <p:spPr>
          <a:xfrm>
            <a:off x="323849" y="433805"/>
            <a:ext cx="8640763" cy="402907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2600" b="1">
                <a:solidFill>
                  <a:schemeClr val="tx2"/>
                </a:solidFill>
              </a:defRPr>
            </a:lvl1pPr>
            <a:lvl2pPr marL="446087" indent="0">
              <a:buNone/>
              <a:defRPr/>
            </a:lvl2pPr>
            <a:lvl3pPr marL="914400" indent="0">
              <a:buNone/>
              <a:defRPr/>
            </a:lvl3pPr>
            <a:lvl4pPr marL="1333500" indent="0">
              <a:buNone/>
              <a:defRPr/>
            </a:lvl4pPr>
            <a:lvl5pPr marL="1752600" indent="0">
              <a:buNone/>
              <a:defRPr/>
            </a:lvl5pPr>
          </a:lstStyle>
          <a:p>
            <a:pPr lvl="0"/>
            <a:r>
              <a:rPr lang="de-DE" dirty="0"/>
              <a:t>Hier steht die Überschrift 2</a:t>
            </a:r>
          </a:p>
        </p:txBody>
      </p:sp>
    </p:spTree>
    <p:extLst>
      <p:ext uri="{BB962C8B-B14F-4D97-AF65-F5344CB8AC3E}">
        <p14:creationId xmlns:p14="http://schemas.microsoft.com/office/powerpoint/2010/main" val="2919414916"/>
      </p:ext>
    </p:extLst>
  </p:cSld>
  <p:clrMapOvr>
    <a:masterClrMapping/>
  </p:clrMapOvr>
  <p:transition/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Layout Headline + 1 Liste (Hacken)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Textplatzhalter"/>
          <p:cNvSpPr>
            <a:spLocks noGrp="1"/>
          </p:cNvSpPr>
          <p:nvPr>
            <p:ph type="body" sz="quarter" idx="12" hasCustomPrompt="1"/>
          </p:nvPr>
        </p:nvSpPr>
        <p:spPr>
          <a:xfrm>
            <a:off x="323850" y="1052513"/>
            <a:ext cx="8640763" cy="4752976"/>
          </a:xfrm>
          <a:prstGeom prst="rect">
            <a:avLst/>
          </a:prstGeom>
        </p:spPr>
        <p:txBody>
          <a:bodyPr lIns="0" tIns="0" rIns="0" bIns="0"/>
          <a:lstStyle>
            <a:lvl1pPr marL="342900" indent="-342900">
              <a:buClr>
                <a:schemeClr val="accent5"/>
              </a:buClr>
              <a:buFont typeface="Wingdings" panose="05000000000000000000" pitchFamily="2" charset="2"/>
              <a:buChar char="ü"/>
              <a:defRPr b="1">
                <a:solidFill>
                  <a:schemeClr val="tx1"/>
                </a:solidFill>
              </a:defRPr>
            </a:lvl1pPr>
            <a:lvl2pPr marL="714375" indent="-257175">
              <a:buClr>
                <a:schemeClr val="accent5"/>
              </a:buClr>
              <a:buFont typeface="Wingdings" panose="05000000000000000000" pitchFamily="2" charset="2"/>
              <a:buChar char=""/>
              <a:defRPr>
                <a:solidFill>
                  <a:schemeClr val="tx1"/>
                </a:solidFill>
              </a:defRPr>
            </a:lvl2pPr>
            <a:lvl3pPr marL="1143000" indent="-228600">
              <a:buClr>
                <a:schemeClr val="accent5"/>
              </a:buClr>
              <a:buFont typeface="Wingdings" panose="05000000000000000000" pitchFamily="2" charset="2"/>
              <a:buChar char="ü"/>
              <a:defRPr>
                <a:solidFill>
                  <a:schemeClr val="tx1"/>
                </a:solidFill>
              </a:defRPr>
            </a:lvl3pPr>
            <a:lvl4pPr marL="1562100" indent="-228600">
              <a:buClr>
                <a:schemeClr val="accent5"/>
              </a:buClr>
              <a:buFont typeface="Wingdings" panose="05000000000000000000" pitchFamily="2" charset="2"/>
              <a:buChar char="ü"/>
              <a:defRPr sz="1600">
                <a:solidFill>
                  <a:schemeClr val="tx1"/>
                </a:solidFill>
              </a:defRPr>
            </a:lvl4pPr>
            <a:lvl5pPr>
              <a:buClr>
                <a:srgbClr val="009A6A"/>
              </a:buClr>
              <a:defRPr>
                <a:solidFill>
                  <a:schemeClr val="tx1">
                    <a:lumMod val="65000"/>
                    <a:lumOff val="35000"/>
                  </a:schemeClr>
                </a:solidFill>
              </a:defRPr>
            </a:lvl5pPr>
          </a:lstStyle>
          <a:p>
            <a:pPr lvl="0"/>
            <a:r>
              <a:rPr lang="de-DE" dirty="0"/>
              <a:t>Hier beginnt die Aufzählung</a:t>
            </a:r>
          </a:p>
          <a:p>
            <a:pPr lvl="1"/>
            <a:r>
              <a:rPr lang="de-DE" dirty="0"/>
              <a:t>Zweite Ebene</a:t>
            </a:r>
          </a:p>
          <a:p>
            <a:pPr lvl="2"/>
            <a:r>
              <a:rPr lang="de-DE" dirty="0"/>
              <a:t>Dritte Ebene</a:t>
            </a:r>
          </a:p>
          <a:p>
            <a:pPr lvl="3"/>
            <a:r>
              <a:rPr lang="de-DE" dirty="0"/>
              <a:t>Vierte Ebene</a:t>
            </a:r>
          </a:p>
        </p:txBody>
      </p:sp>
      <p:sp>
        <p:nvSpPr>
          <p:cNvPr id="5" name="Textplatzhalter 12"/>
          <p:cNvSpPr>
            <a:spLocks noGrp="1"/>
          </p:cNvSpPr>
          <p:nvPr>
            <p:ph type="body" sz="quarter" idx="10" hasCustomPrompt="1"/>
          </p:nvPr>
        </p:nvSpPr>
        <p:spPr>
          <a:xfrm>
            <a:off x="323849" y="188640"/>
            <a:ext cx="8640763" cy="245165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1600">
                <a:solidFill>
                  <a:schemeClr val="bg1">
                    <a:lumMod val="65000"/>
                  </a:schemeClr>
                </a:solidFill>
              </a:defRPr>
            </a:lvl1pPr>
          </a:lstStyle>
          <a:p>
            <a:pPr lvl="0"/>
            <a:r>
              <a:rPr lang="de-DE" dirty="0"/>
              <a:t>Hier steht die Überschrift 1</a:t>
            </a:r>
          </a:p>
        </p:txBody>
      </p:sp>
      <p:sp>
        <p:nvSpPr>
          <p:cNvPr id="6" name="Textplatzhalter 15"/>
          <p:cNvSpPr>
            <a:spLocks noGrp="1"/>
          </p:cNvSpPr>
          <p:nvPr>
            <p:ph type="body" sz="quarter" idx="11" hasCustomPrompt="1"/>
          </p:nvPr>
        </p:nvSpPr>
        <p:spPr>
          <a:xfrm>
            <a:off x="323849" y="433805"/>
            <a:ext cx="8640763" cy="402907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2600" b="1">
                <a:solidFill>
                  <a:schemeClr val="tx2"/>
                </a:solidFill>
              </a:defRPr>
            </a:lvl1pPr>
            <a:lvl2pPr marL="446087" indent="0">
              <a:buNone/>
              <a:defRPr/>
            </a:lvl2pPr>
            <a:lvl3pPr marL="914400" indent="0">
              <a:buNone/>
              <a:defRPr/>
            </a:lvl3pPr>
            <a:lvl4pPr marL="1333500" indent="0">
              <a:buNone/>
              <a:defRPr/>
            </a:lvl4pPr>
            <a:lvl5pPr marL="1752600" indent="0">
              <a:buNone/>
              <a:defRPr/>
            </a:lvl5pPr>
          </a:lstStyle>
          <a:p>
            <a:pPr lvl="0"/>
            <a:r>
              <a:rPr lang="de-DE" dirty="0"/>
              <a:t>Hier steht die Überschrift 2</a:t>
            </a:r>
          </a:p>
        </p:txBody>
      </p:sp>
    </p:spTree>
    <p:extLst>
      <p:ext uri="{BB962C8B-B14F-4D97-AF65-F5344CB8AC3E}">
        <p14:creationId xmlns:p14="http://schemas.microsoft.com/office/powerpoint/2010/main" val="1222404429"/>
      </p:ext>
    </p:extLst>
  </p:cSld>
  <p:clrMapOvr>
    <a:masterClrMapping/>
  </p:clrMapOvr>
  <p:transition/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Layout Headline + Text + 1 Lis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platzhalter 21"/>
          <p:cNvSpPr>
            <a:spLocks noGrp="1"/>
          </p:cNvSpPr>
          <p:nvPr>
            <p:ph type="body" sz="quarter" idx="14" hasCustomPrompt="1"/>
          </p:nvPr>
        </p:nvSpPr>
        <p:spPr>
          <a:xfrm>
            <a:off x="323850" y="1844825"/>
            <a:ext cx="8640763" cy="3960664"/>
          </a:xfrm>
          <a:prstGeom prst="rect">
            <a:avLst/>
          </a:prstGeom>
        </p:spPr>
        <p:txBody>
          <a:bodyPr lIns="0" tIns="0" rIns="0" bIns="0"/>
          <a:lstStyle>
            <a:lvl1pPr marL="342900" indent="-342900">
              <a:buClr>
                <a:schemeClr val="accent5"/>
              </a:buClr>
              <a:buFont typeface="Wingdings" panose="05000000000000000000" pitchFamily="2" charset="2"/>
              <a:buChar char="§"/>
              <a:defRPr b="1">
                <a:solidFill>
                  <a:schemeClr val="tx1"/>
                </a:solidFill>
              </a:defRPr>
            </a:lvl1pPr>
            <a:lvl2pPr marL="628650" indent="-171450">
              <a:buClr>
                <a:schemeClr val="accent5"/>
              </a:buClr>
              <a:buFont typeface="Calibri" panose="020F0502020204030204" pitchFamily="34" charset="0"/>
              <a:buChar char="‐"/>
              <a:defRPr>
                <a:solidFill>
                  <a:schemeClr val="tx1"/>
                </a:solidFill>
              </a:defRPr>
            </a:lvl2pPr>
            <a:lvl3pPr marL="1143000" indent="-228600">
              <a:buClr>
                <a:schemeClr val="accent5"/>
              </a:buClr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</a:defRPr>
            </a:lvl3pPr>
            <a:lvl4pPr marL="1333500" indent="0">
              <a:buClr>
                <a:srgbClr val="009A6A"/>
              </a:buClr>
              <a:buNone/>
              <a:defRPr>
                <a:solidFill>
                  <a:schemeClr val="tx1"/>
                </a:solidFill>
              </a:defRPr>
            </a:lvl4pPr>
            <a:lvl5pPr>
              <a:buClr>
                <a:srgbClr val="009A6A"/>
              </a:buClr>
              <a:defRPr>
                <a:solidFill>
                  <a:schemeClr val="tx1"/>
                </a:solidFill>
              </a:defRPr>
            </a:lvl5pPr>
          </a:lstStyle>
          <a:p>
            <a:pPr lvl="0"/>
            <a:r>
              <a:rPr lang="de-DE" dirty="0"/>
              <a:t>Hier beginnt die Aufzählung</a:t>
            </a:r>
          </a:p>
          <a:p>
            <a:pPr lvl="1"/>
            <a:r>
              <a:rPr lang="de-DE" dirty="0"/>
              <a:t>Zweite Ebene</a:t>
            </a:r>
          </a:p>
          <a:p>
            <a:pPr lvl="2"/>
            <a:r>
              <a:rPr lang="de-DE" dirty="0"/>
              <a:t>Dritte Ebene</a:t>
            </a:r>
          </a:p>
        </p:txBody>
      </p:sp>
      <p:sp>
        <p:nvSpPr>
          <p:cNvPr id="5" name="Textplatzhalter 21"/>
          <p:cNvSpPr>
            <a:spLocks noGrp="1"/>
          </p:cNvSpPr>
          <p:nvPr>
            <p:ph type="body" sz="quarter" idx="13" hasCustomPrompt="1"/>
          </p:nvPr>
        </p:nvSpPr>
        <p:spPr>
          <a:xfrm>
            <a:off x="323850" y="1052736"/>
            <a:ext cx="8640763" cy="576064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Clr>
                <a:srgbClr val="64B446"/>
              </a:buClr>
              <a:buNone/>
              <a:defRPr b="0" baseline="0">
                <a:solidFill>
                  <a:schemeClr val="tx1"/>
                </a:solidFill>
              </a:defRPr>
            </a:lvl1pPr>
            <a:lvl2pPr>
              <a:buClr>
                <a:srgbClr val="64B446"/>
              </a:buClr>
              <a:defRPr>
                <a:solidFill>
                  <a:schemeClr val="tx1">
                    <a:lumMod val="65000"/>
                    <a:lumOff val="35000"/>
                  </a:schemeClr>
                </a:solidFill>
              </a:defRPr>
            </a:lvl2pPr>
            <a:lvl3pPr>
              <a:buClr>
                <a:srgbClr val="64B446"/>
              </a:buClr>
              <a:defRPr>
                <a:solidFill>
                  <a:schemeClr val="tx1">
                    <a:lumMod val="65000"/>
                    <a:lumOff val="35000"/>
                  </a:schemeClr>
                </a:solidFill>
              </a:defRPr>
            </a:lvl3pPr>
            <a:lvl4pPr>
              <a:buClr>
                <a:srgbClr val="64B446"/>
              </a:buClr>
              <a:defRPr>
                <a:solidFill>
                  <a:schemeClr val="tx1">
                    <a:lumMod val="65000"/>
                    <a:lumOff val="35000"/>
                  </a:schemeClr>
                </a:solidFill>
              </a:defRPr>
            </a:lvl4pPr>
            <a:lvl5pPr>
              <a:buClr>
                <a:srgbClr val="64B446"/>
              </a:buClr>
              <a:defRPr>
                <a:solidFill>
                  <a:schemeClr val="tx1">
                    <a:lumMod val="65000"/>
                    <a:lumOff val="35000"/>
                  </a:schemeClr>
                </a:solidFill>
              </a:defRPr>
            </a:lvl5pPr>
          </a:lstStyle>
          <a:p>
            <a:pPr lvl="0"/>
            <a:r>
              <a:rPr lang="de-DE" dirty="0"/>
              <a:t>Hier steht ein einleitender Text.</a:t>
            </a:r>
          </a:p>
        </p:txBody>
      </p:sp>
      <p:sp>
        <p:nvSpPr>
          <p:cNvPr id="6" name="Textplatzhalter 12"/>
          <p:cNvSpPr>
            <a:spLocks noGrp="1"/>
          </p:cNvSpPr>
          <p:nvPr>
            <p:ph type="body" sz="quarter" idx="10" hasCustomPrompt="1"/>
          </p:nvPr>
        </p:nvSpPr>
        <p:spPr>
          <a:xfrm>
            <a:off x="323849" y="188640"/>
            <a:ext cx="8640763" cy="245165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1600">
                <a:solidFill>
                  <a:schemeClr val="bg1">
                    <a:lumMod val="65000"/>
                  </a:schemeClr>
                </a:solidFill>
              </a:defRPr>
            </a:lvl1pPr>
          </a:lstStyle>
          <a:p>
            <a:pPr lvl="0"/>
            <a:r>
              <a:rPr lang="de-DE" dirty="0"/>
              <a:t>Hier steht die Überschrift 1</a:t>
            </a:r>
          </a:p>
        </p:txBody>
      </p:sp>
      <p:sp>
        <p:nvSpPr>
          <p:cNvPr id="8" name="Textplatzhalter 15"/>
          <p:cNvSpPr>
            <a:spLocks noGrp="1"/>
          </p:cNvSpPr>
          <p:nvPr>
            <p:ph type="body" sz="quarter" idx="11" hasCustomPrompt="1"/>
          </p:nvPr>
        </p:nvSpPr>
        <p:spPr>
          <a:xfrm>
            <a:off x="323849" y="433805"/>
            <a:ext cx="8640763" cy="402907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2600" b="1">
                <a:solidFill>
                  <a:schemeClr val="tx2"/>
                </a:solidFill>
              </a:defRPr>
            </a:lvl1pPr>
            <a:lvl2pPr marL="446087" indent="0">
              <a:buNone/>
              <a:defRPr/>
            </a:lvl2pPr>
            <a:lvl3pPr marL="914400" indent="0">
              <a:buNone/>
              <a:defRPr/>
            </a:lvl3pPr>
            <a:lvl4pPr marL="1333500" indent="0">
              <a:buNone/>
              <a:defRPr/>
            </a:lvl4pPr>
            <a:lvl5pPr marL="1752600" indent="0">
              <a:buNone/>
              <a:defRPr/>
            </a:lvl5pPr>
          </a:lstStyle>
          <a:p>
            <a:pPr lvl="0"/>
            <a:r>
              <a:rPr lang="de-DE" dirty="0"/>
              <a:t>Hier steht die Überschrift 2</a:t>
            </a:r>
          </a:p>
        </p:txBody>
      </p:sp>
    </p:spTree>
    <p:extLst>
      <p:ext uri="{BB962C8B-B14F-4D97-AF65-F5344CB8AC3E}">
        <p14:creationId xmlns:p14="http://schemas.microsoft.com/office/powerpoint/2010/main" val="4136310164"/>
      </p:ext>
    </p:extLst>
  </p:cSld>
  <p:clrMapOvr>
    <a:masterClrMapping/>
  </p:clrMapOvr>
  <p:transition/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Layout Headline + 2 Listen Horizont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Inhaltsplatzhalter 2"/>
          <p:cNvSpPr>
            <a:spLocks noGrp="1"/>
          </p:cNvSpPr>
          <p:nvPr>
            <p:ph sz="half" idx="1" hasCustomPrompt="1"/>
          </p:nvPr>
        </p:nvSpPr>
        <p:spPr>
          <a:xfrm>
            <a:off x="321619" y="1052736"/>
            <a:ext cx="4250382" cy="4752752"/>
          </a:xfrm>
          <a:prstGeom prst="rect">
            <a:avLst/>
          </a:prstGeom>
        </p:spPr>
        <p:txBody>
          <a:bodyPr lIns="0" tIns="0" rIns="0" bIns="0"/>
          <a:lstStyle>
            <a:lvl1pPr marL="342900" indent="-342900">
              <a:buClr>
                <a:schemeClr val="accent5"/>
              </a:buClr>
              <a:buFont typeface="Wingdings" panose="05000000000000000000" pitchFamily="2" charset="2"/>
              <a:buChar char="§"/>
              <a:defRPr lang="de-DE" sz="2000" b="1" dirty="0" smtClean="0">
                <a:solidFill>
                  <a:schemeClr val="tx1"/>
                </a:solidFill>
                <a:latin typeface="+mn-lt"/>
                <a:ea typeface="ＭＳ Ｐゴシック" pitchFamily="-105" charset="-128"/>
                <a:cs typeface="ＭＳ Ｐゴシック" pitchFamily="-105" charset="-128"/>
              </a:defRPr>
            </a:lvl1pPr>
            <a:lvl2pPr>
              <a:buClr>
                <a:schemeClr val="accent5"/>
              </a:buClr>
              <a:defRPr sz="1600">
                <a:solidFill>
                  <a:schemeClr val="tx1"/>
                </a:solidFill>
              </a:defRPr>
            </a:lvl2pPr>
            <a:lvl3pPr marL="1143000" indent="-228600">
              <a:buClr>
                <a:schemeClr val="accent5"/>
              </a:buClr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</a:defRPr>
            </a:lvl3pPr>
            <a:lvl4pPr>
              <a:buClr>
                <a:srgbClr val="009A6A"/>
              </a:buClr>
              <a:defRPr sz="1600">
                <a:solidFill>
                  <a:schemeClr val="tx1"/>
                </a:solidFill>
              </a:defRPr>
            </a:lvl4pPr>
            <a:lvl5pPr>
              <a:buClr>
                <a:srgbClr val="009A6A"/>
              </a:buClr>
              <a:defRPr sz="1600">
                <a:solidFill>
                  <a:schemeClr val="tx1"/>
                </a:solidFill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 dirty="0"/>
              <a:t>Hier beginnt die Aufzählung</a:t>
            </a:r>
          </a:p>
          <a:p>
            <a:pPr lvl="1"/>
            <a:r>
              <a:rPr lang="de-DE" dirty="0"/>
              <a:t>Zweite Ebene</a:t>
            </a:r>
          </a:p>
          <a:p>
            <a:pPr lvl="2"/>
            <a:r>
              <a:rPr lang="de-DE" dirty="0"/>
              <a:t>Dritte Ebene</a:t>
            </a:r>
          </a:p>
        </p:txBody>
      </p:sp>
      <p:sp>
        <p:nvSpPr>
          <p:cNvPr id="8" name="Inhaltsplatzhalter 2"/>
          <p:cNvSpPr>
            <a:spLocks noGrp="1"/>
          </p:cNvSpPr>
          <p:nvPr>
            <p:ph sz="half" idx="13" hasCustomPrompt="1"/>
          </p:nvPr>
        </p:nvSpPr>
        <p:spPr>
          <a:xfrm>
            <a:off x="4716463" y="1052735"/>
            <a:ext cx="4248149" cy="4752753"/>
          </a:xfrm>
          <a:prstGeom prst="rect">
            <a:avLst/>
          </a:prstGeom>
        </p:spPr>
        <p:txBody>
          <a:bodyPr lIns="0" tIns="0" rIns="0" bIns="0"/>
          <a:lstStyle>
            <a:lvl1pPr marL="342900" indent="-342900">
              <a:buClr>
                <a:schemeClr val="accent5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</a:defRPr>
            </a:lvl1pPr>
            <a:lvl2pPr>
              <a:buClr>
                <a:schemeClr val="accent5"/>
              </a:buClr>
              <a:defRPr sz="1600">
                <a:solidFill>
                  <a:schemeClr val="tx1"/>
                </a:solidFill>
              </a:defRPr>
            </a:lvl2pPr>
            <a:lvl3pPr marL="1143000" indent="-228600">
              <a:buClr>
                <a:schemeClr val="accent5"/>
              </a:buClr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</a:defRPr>
            </a:lvl3pPr>
            <a:lvl4pPr>
              <a:buClr>
                <a:srgbClr val="009A6A"/>
              </a:buClr>
              <a:defRPr sz="1600">
                <a:solidFill>
                  <a:schemeClr val="tx1"/>
                </a:solidFill>
              </a:defRPr>
            </a:lvl4pPr>
            <a:lvl5pPr>
              <a:buClr>
                <a:srgbClr val="009A6A"/>
              </a:buClr>
              <a:defRPr sz="1600">
                <a:solidFill>
                  <a:schemeClr val="tx1"/>
                </a:solidFill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 dirty="0"/>
              <a:t>Hier beginnt die Aufzählung</a:t>
            </a:r>
          </a:p>
          <a:p>
            <a:pPr lvl="1"/>
            <a:r>
              <a:rPr lang="de-DE" dirty="0"/>
              <a:t>Zweite Ebene</a:t>
            </a:r>
          </a:p>
          <a:p>
            <a:pPr lvl="2"/>
            <a:r>
              <a:rPr lang="de-DE" dirty="0"/>
              <a:t>Dritte Ebene</a:t>
            </a:r>
          </a:p>
          <a:p>
            <a:pPr lvl="0"/>
            <a:endParaRPr lang="de-DE" dirty="0"/>
          </a:p>
        </p:txBody>
      </p:sp>
      <p:sp>
        <p:nvSpPr>
          <p:cNvPr id="6" name="Textplatzhalter 12"/>
          <p:cNvSpPr>
            <a:spLocks noGrp="1"/>
          </p:cNvSpPr>
          <p:nvPr>
            <p:ph type="body" sz="quarter" idx="10" hasCustomPrompt="1"/>
          </p:nvPr>
        </p:nvSpPr>
        <p:spPr>
          <a:xfrm>
            <a:off x="323849" y="188640"/>
            <a:ext cx="8640763" cy="245165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1600">
                <a:solidFill>
                  <a:schemeClr val="bg1">
                    <a:lumMod val="65000"/>
                  </a:schemeClr>
                </a:solidFill>
              </a:defRPr>
            </a:lvl1pPr>
          </a:lstStyle>
          <a:p>
            <a:pPr lvl="0"/>
            <a:r>
              <a:rPr lang="de-DE" dirty="0"/>
              <a:t>Hier steht die Überschrift 1</a:t>
            </a:r>
          </a:p>
        </p:txBody>
      </p:sp>
      <p:sp>
        <p:nvSpPr>
          <p:cNvPr id="7" name="Textplatzhalter 15"/>
          <p:cNvSpPr>
            <a:spLocks noGrp="1"/>
          </p:cNvSpPr>
          <p:nvPr>
            <p:ph type="body" sz="quarter" idx="11" hasCustomPrompt="1"/>
          </p:nvPr>
        </p:nvSpPr>
        <p:spPr>
          <a:xfrm>
            <a:off x="323849" y="433805"/>
            <a:ext cx="8640763" cy="402907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2600" b="1">
                <a:solidFill>
                  <a:schemeClr val="tx2"/>
                </a:solidFill>
              </a:defRPr>
            </a:lvl1pPr>
            <a:lvl2pPr marL="446087" indent="0">
              <a:buNone/>
              <a:defRPr/>
            </a:lvl2pPr>
            <a:lvl3pPr marL="914400" indent="0">
              <a:buNone/>
              <a:defRPr/>
            </a:lvl3pPr>
            <a:lvl4pPr marL="1333500" indent="0">
              <a:buNone/>
              <a:defRPr/>
            </a:lvl4pPr>
            <a:lvl5pPr marL="1752600" indent="0">
              <a:buNone/>
              <a:defRPr/>
            </a:lvl5pPr>
          </a:lstStyle>
          <a:p>
            <a:pPr lvl="0"/>
            <a:r>
              <a:rPr lang="de-DE" dirty="0"/>
              <a:t>Hier steht die Überschrift 2</a:t>
            </a:r>
          </a:p>
        </p:txBody>
      </p:sp>
    </p:spTree>
    <p:extLst>
      <p:ext uri="{BB962C8B-B14F-4D97-AF65-F5344CB8AC3E}">
        <p14:creationId xmlns:p14="http://schemas.microsoft.com/office/powerpoint/2010/main" val="2277379126"/>
      </p:ext>
    </p:extLst>
  </p:cSld>
  <p:clrMapOvr>
    <a:masterClrMapping/>
  </p:clrMapOvr>
  <p:transition/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Layout Headline + Text + 2 Listen Horizont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Inhaltsplatzhalter 3"/>
          <p:cNvSpPr>
            <a:spLocks noGrp="1"/>
          </p:cNvSpPr>
          <p:nvPr>
            <p:ph sz="half" idx="15" hasCustomPrompt="1"/>
          </p:nvPr>
        </p:nvSpPr>
        <p:spPr>
          <a:xfrm>
            <a:off x="4716463" y="1844823"/>
            <a:ext cx="4248149" cy="3960665"/>
          </a:xfrm>
          <a:prstGeom prst="rect">
            <a:avLst/>
          </a:prstGeom>
        </p:spPr>
        <p:txBody>
          <a:bodyPr lIns="0" tIns="0" rIns="0" bIns="0"/>
          <a:lstStyle>
            <a:lvl1pPr marL="342900" indent="-342900">
              <a:buClr>
                <a:schemeClr val="accent5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</a:defRPr>
            </a:lvl1pPr>
            <a:lvl2pPr>
              <a:buClr>
                <a:schemeClr val="accent5"/>
              </a:buClr>
              <a:defRPr sz="1600">
                <a:solidFill>
                  <a:schemeClr val="tx1"/>
                </a:solidFill>
              </a:defRPr>
            </a:lvl2pPr>
            <a:lvl3pPr marL="1143000" indent="-228600">
              <a:buClr>
                <a:schemeClr val="accent5"/>
              </a:buClr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</a:defRPr>
            </a:lvl3pPr>
            <a:lvl4pPr>
              <a:buClr>
                <a:srgbClr val="009A6A"/>
              </a:buClr>
              <a:defRPr sz="1600">
                <a:solidFill>
                  <a:schemeClr val="tx1"/>
                </a:solidFill>
              </a:defRPr>
            </a:lvl4pPr>
            <a:lvl5pPr>
              <a:buClr>
                <a:srgbClr val="009A6A"/>
              </a:buClr>
              <a:defRPr sz="1600">
                <a:solidFill>
                  <a:schemeClr val="tx1"/>
                </a:solidFill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 dirty="0"/>
              <a:t>Hier beginnt die Aufzählung</a:t>
            </a:r>
          </a:p>
          <a:p>
            <a:pPr lvl="1"/>
            <a:r>
              <a:rPr lang="de-DE" dirty="0"/>
              <a:t>Zweite Ebene</a:t>
            </a:r>
          </a:p>
          <a:p>
            <a:pPr lvl="2"/>
            <a:r>
              <a:rPr lang="de-DE" dirty="0"/>
              <a:t>Dritte Ebene</a:t>
            </a:r>
          </a:p>
        </p:txBody>
      </p:sp>
      <p:sp>
        <p:nvSpPr>
          <p:cNvPr id="9" name="Inhaltsplatzhalter 2"/>
          <p:cNvSpPr>
            <a:spLocks noGrp="1"/>
          </p:cNvSpPr>
          <p:nvPr>
            <p:ph sz="half" idx="14" hasCustomPrompt="1"/>
          </p:nvPr>
        </p:nvSpPr>
        <p:spPr>
          <a:xfrm>
            <a:off x="321619" y="1844824"/>
            <a:ext cx="4250381" cy="3960664"/>
          </a:xfrm>
          <a:prstGeom prst="rect">
            <a:avLst/>
          </a:prstGeom>
        </p:spPr>
        <p:txBody>
          <a:bodyPr lIns="0" tIns="0" rIns="0" bIns="0"/>
          <a:lstStyle>
            <a:lvl1pPr marL="342900" indent="-342900">
              <a:buClr>
                <a:schemeClr val="accent5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</a:defRPr>
            </a:lvl1pPr>
            <a:lvl2pPr>
              <a:buClr>
                <a:schemeClr val="accent5"/>
              </a:buClr>
              <a:defRPr sz="1600">
                <a:solidFill>
                  <a:schemeClr val="tx1"/>
                </a:solidFill>
              </a:defRPr>
            </a:lvl2pPr>
            <a:lvl3pPr marL="1143000" indent="-228600">
              <a:buClr>
                <a:schemeClr val="accent5"/>
              </a:buClr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</a:defRPr>
            </a:lvl3pPr>
            <a:lvl4pPr>
              <a:buClr>
                <a:srgbClr val="009A6A"/>
              </a:buClr>
              <a:defRPr sz="1600">
                <a:solidFill>
                  <a:schemeClr val="tx1"/>
                </a:solidFill>
              </a:defRPr>
            </a:lvl4pPr>
            <a:lvl5pPr>
              <a:buClr>
                <a:srgbClr val="009A6A"/>
              </a:buClr>
              <a:defRPr sz="1600">
                <a:solidFill>
                  <a:schemeClr val="tx1"/>
                </a:solidFill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 dirty="0"/>
              <a:t>Hier beginnt die Aufzählung</a:t>
            </a:r>
          </a:p>
          <a:p>
            <a:pPr lvl="1"/>
            <a:r>
              <a:rPr lang="de-DE" dirty="0"/>
              <a:t>Zweite Ebene</a:t>
            </a:r>
          </a:p>
          <a:p>
            <a:pPr lvl="2"/>
            <a:r>
              <a:rPr lang="de-DE" dirty="0"/>
              <a:t>Dritte Ebene</a:t>
            </a:r>
          </a:p>
        </p:txBody>
      </p:sp>
      <p:sp>
        <p:nvSpPr>
          <p:cNvPr id="6" name="Textplatzhalter 21"/>
          <p:cNvSpPr>
            <a:spLocks noGrp="1"/>
          </p:cNvSpPr>
          <p:nvPr>
            <p:ph type="body" sz="quarter" idx="13" hasCustomPrompt="1"/>
          </p:nvPr>
        </p:nvSpPr>
        <p:spPr>
          <a:xfrm>
            <a:off x="323850" y="1052736"/>
            <a:ext cx="8640763" cy="576064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Clr>
                <a:srgbClr val="64B446"/>
              </a:buClr>
              <a:buNone/>
              <a:defRPr b="0">
                <a:solidFill>
                  <a:schemeClr val="tx1"/>
                </a:solidFill>
              </a:defRPr>
            </a:lvl1pPr>
            <a:lvl2pPr>
              <a:buClr>
                <a:srgbClr val="64B446"/>
              </a:buClr>
              <a:defRPr>
                <a:solidFill>
                  <a:schemeClr val="tx1">
                    <a:lumMod val="65000"/>
                    <a:lumOff val="35000"/>
                  </a:schemeClr>
                </a:solidFill>
              </a:defRPr>
            </a:lvl2pPr>
            <a:lvl3pPr>
              <a:buClr>
                <a:srgbClr val="64B446"/>
              </a:buClr>
              <a:defRPr>
                <a:solidFill>
                  <a:schemeClr val="tx1">
                    <a:lumMod val="65000"/>
                    <a:lumOff val="35000"/>
                  </a:schemeClr>
                </a:solidFill>
              </a:defRPr>
            </a:lvl3pPr>
            <a:lvl4pPr>
              <a:buClr>
                <a:srgbClr val="64B446"/>
              </a:buClr>
              <a:defRPr>
                <a:solidFill>
                  <a:schemeClr val="tx1">
                    <a:lumMod val="65000"/>
                    <a:lumOff val="35000"/>
                  </a:schemeClr>
                </a:solidFill>
              </a:defRPr>
            </a:lvl4pPr>
            <a:lvl5pPr>
              <a:buClr>
                <a:srgbClr val="64B446"/>
              </a:buClr>
              <a:defRPr>
                <a:solidFill>
                  <a:schemeClr val="tx1">
                    <a:lumMod val="65000"/>
                    <a:lumOff val="35000"/>
                  </a:schemeClr>
                </a:solidFill>
              </a:defRPr>
            </a:lvl5pPr>
          </a:lstStyle>
          <a:p>
            <a:pPr lvl="0"/>
            <a:r>
              <a:rPr lang="de-DE" dirty="0"/>
              <a:t>Hier steht ein einleitender Text.</a:t>
            </a:r>
          </a:p>
        </p:txBody>
      </p:sp>
      <p:sp>
        <p:nvSpPr>
          <p:cNvPr id="7" name="Textplatzhalter 12"/>
          <p:cNvSpPr>
            <a:spLocks noGrp="1"/>
          </p:cNvSpPr>
          <p:nvPr>
            <p:ph type="body" sz="quarter" idx="10" hasCustomPrompt="1"/>
          </p:nvPr>
        </p:nvSpPr>
        <p:spPr>
          <a:xfrm>
            <a:off x="323849" y="188640"/>
            <a:ext cx="8640763" cy="245165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1600">
                <a:solidFill>
                  <a:schemeClr val="bg1">
                    <a:lumMod val="65000"/>
                  </a:schemeClr>
                </a:solidFill>
              </a:defRPr>
            </a:lvl1pPr>
          </a:lstStyle>
          <a:p>
            <a:pPr lvl="0"/>
            <a:r>
              <a:rPr lang="de-DE" dirty="0"/>
              <a:t>Hier steht die Überschrift 1</a:t>
            </a:r>
          </a:p>
        </p:txBody>
      </p:sp>
      <p:sp>
        <p:nvSpPr>
          <p:cNvPr id="8" name="Textplatzhalter 15"/>
          <p:cNvSpPr>
            <a:spLocks noGrp="1"/>
          </p:cNvSpPr>
          <p:nvPr>
            <p:ph type="body" sz="quarter" idx="11" hasCustomPrompt="1"/>
          </p:nvPr>
        </p:nvSpPr>
        <p:spPr>
          <a:xfrm>
            <a:off x="323849" y="433805"/>
            <a:ext cx="8640763" cy="402907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2600" b="1">
                <a:solidFill>
                  <a:schemeClr val="tx2"/>
                </a:solidFill>
              </a:defRPr>
            </a:lvl1pPr>
            <a:lvl2pPr marL="446087" indent="0">
              <a:buNone/>
              <a:defRPr/>
            </a:lvl2pPr>
            <a:lvl3pPr marL="914400" indent="0">
              <a:buNone/>
              <a:defRPr/>
            </a:lvl3pPr>
            <a:lvl4pPr marL="1333500" indent="0">
              <a:buNone/>
              <a:defRPr/>
            </a:lvl4pPr>
            <a:lvl5pPr marL="1752600" indent="0">
              <a:buNone/>
              <a:defRPr/>
            </a:lvl5pPr>
          </a:lstStyle>
          <a:p>
            <a:pPr lvl="0"/>
            <a:r>
              <a:rPr lang="de-DE" dirty="0"/>
              <a:t>Hier steht die Überschrift 2</a:t>
            </a:r>
          </a:p>
        </p:txBody>
      </p:sp>
    </p:spTree>
    <p:extLst>
      <p:ext uri="{BB962C8B-B14F-4D97-AF65-F5344CB8AC3E}">
        <p14:creationId xmlns:p14="http://schemas.microsoft.com/office/powerpoint/2010/main" val="2440262159"/>
      </p:ext>
    </p:extLst>
  </p:cSld>
  <p:clrMapOvr>
    <a:masterClrMapping/>
  </p:clrMapOvr>
  <p:transition/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Layout Headline + Bil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Bildplatzhalter 3"/>
          <p:cNvSpPr>
            <a:spLocks noGrp="1"/>
          </p:cNvSpPr>
          <p:nvPr>
            <p:ph type="pic" sz="quarter" idx="12"/>
          </p:nvPr>
        </p:nvSpPr>
        <p:spPr>
          <a:xfrm>
            <a:off x="323849" y="1052736"/>
            <a:ext cx="8640763" cy="4752751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000"/>
            </a:lvl1pPr>
          </a:lstStyle>
          <a:p>
            <a:r>
              <a:rPr lang="de-DE"/>
              <a:t>Bild durch Klicken auf Symbol hinzufügen</a:t>
            </a:r>
            <a:endParaRPr lang="de-DE" dirty="0"/>
          </a:p>
        </p:txBody>
      </p:sp>
      <p:sp>
        <p:nvSpPr>
          <p:cNvPr id="5" name="Textplatzhalter 12"/>
          <p:cNvSpPr>
            <a:spLocks noGrp="1"/>
          </p:cNvSpPr>
          <p:nvPr>
            <p:ph type="body" sz="quarter" idx="10" hasCustomPrompt="1"/>
          </p:nvPr>
        </p:nvSpPr>
        <p:spPr>
          <a:xfrm>
            <a:off x="323849" y="188640"/>
            <a:ext cx="8640763" cy="245165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1600">
                <a:solidFill>
                  <a:schemeClr val="bg1">
                    <a:lumMod val="65000"/>
                  </a:schemeClr>
                </a:solidFill>
              </a:defRPr>
            </a:lvl1pPr>
          </a:lstStyle>
          <a:p>
            <a:pPr lvl="0"/>
            <a:r>
              <a:rPr lang="de-DE" dirty="0"/>
              <a:t>Hier steht die Überschrift 1</a:t>
            </a:r>
          </a:p>
        </p:txBody>
      </p:sp>
      <p:sp>
        <p:nvSpPr>
          <p:cNvPr id="6" name="Textplatzhalter 15"/>
          <p:cNvSpPr>
            <a:spLocks noGrp="1"/>
          </p:cNvSpPr>
          <p:nvPr>
            <p:ph type="body" sz="quarter" idx="11" hasCustomPrompt="1"/>
          </p:nvPr>
        </p:nvSpPr>
        <p:spPr>
          <a:xfrm>
            <a:off x="323849" y="433805"/>
            <a:ext cx="8640763" cy="402907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2600" b="1">
                <a:solidFill>
                  <a:schemeClr val="tx2"/>
                </a:solidFill>
              </a:defRPr>
            </a:lvl1pPr>
            <a:lvl2pPr marL="446087" indent="0">
              <a:buNone/>
              <a:defRPr/>
            </a:lvl2pPr>
            <a:lvl3pPr marL="914400" indent="0">
              <a:buNone/>
              <a:defRPr/>
            </a:lvl3pPr>
            <a:lvl4pPr marL="1333500" indent="0">
              <a:buNone/>
              <a:defRPr/>
            </a:lvl4pPr>
            <a:lvl5pPr marL="1752600" indent="0">
              <a:buNone/>
              <a:defRPr/>
            </a:lvl5pPr>
          </a:lstStyle>
          <a:p>
            <a:pPr lvl="0"/>
            <a:r>
              <a:rPr lang="de-DE" dirty="0"/>
              <a:t>Hier steht die Überschrift 2</a:t>
            </a:r>
          </a:p>
        </p:txBody>
      </p:sp>
    </p:spTree>
    <p:extLst>
      <p:ext uri="{BB962C8B-B14F-4D97-AF65-F5344CB8AC3E}">
        <p14:creationId xmlns:p14="http://schemas.microsoft.com/office/powerpoint/2010/main" val="1367565811"/>
      </p:ext>
    </p:extLst>
  </p:cSld>
  <p:clrMapOvr>
    <a:masterClrMapping/>
  </p:clrMapOvr>
  <p:transition/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Layout Headline + Text + Bil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Bildplatzhalter 3"/>
          <p:cNvSpPr>
            <a:spLocks noGrp="1"/>
          </p:cNvSpPr>
          <p:nvPr>
            <p:ph type="pic" sz="quarter" idx="12"/>
          </p:nvPr>
        </p:nvSpPr>
        <p:spPr>
          <a:xfrm>
            <a:off x="323849" y="1772816"/>
            <a:ext cx="8640763" cy="4032671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000"/>
            </a:lvl1pPr>
          </a:lstStyle>
          <a:p>
            <a:r>
              <a:rPr lang="de-DE"/>
              <a:t>Bild durch Klicken auf Symbol hinzufügen</a:t>
            </a:r>
            <a:endParaRPr lang="de-DE" dirty="0"/>
          </a:p>
        </p:txBody>
      </p:sp>
      <p:sp>
        <p:nvSpPr>
          <p:cNvPr id="5" name="Textplatzhalter 21"/>
          <p:cNvSpPr>
            <a:spLocks noGrp="1"/>
          </p:cNvSpPr>
          <p:nvPr>
            <p:ph type="body" sz="quarter" idx="13" hasCustomPrompt="1"/>
          </p:nvPr>
        </p:nvSpPr>
        <p:spPr>
          <a:xfrm>
            <a:off x="323850" y="1052736"/>
            <a:ext cx="8640763" cy="576064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Clr>
                <a:srgbClr val="64B446"/>
              </a:buClr>
              <a:buNone/>
              <a:defRPr b="0">
                <a:solidFill>
                  <a:schemeClr val="tx1"/>
                </a:solidFill>
              </a:defRPr>
            </a:lvl1pPr>
            <a:lvl2pPr>
              <a:buClr>
                <a:srgbClr val="64B446"/>
              </a:buClr>
              <a:defRPr>
                <a:solidFill>
                  <a:schemeClr val="tx1">
                    <a:lumMod val="65000"/>
                    <a:lumOff val="35000"/>
                  </a:schemeClr>
                </a:solidFill>
              </a:defRPr>
            </a:lvl2pPr>
            <a:lvl3pPr>
              <a:buClr>
                <a:srgbClr val="64B446"/>
              </a:buClr>
              <a:defRPr>
                <a:solidFill>
                  <a:schemeClr val="tx1">
                    <a:lumMod val="65000"/>
                    <a:lumOff val="35000"/>
                  </a:schemeClr>
                </a:solidFill>
              </a:defRPr>
            </a:lvl3pPr>
            <a:lvl4pPr>
              <a:buClr>
                <a:srgbClr val="64B446"/>
              </a:buClr>
              <a:defRPr>
                <a:solidFill>
                  <a:schemeClr val="tx1">
                    <a:lumMod val="65000"/>
                    <a:lumOff val="35000"/>
                  </a:schemeClr>
                </a:solidFill>
              </a:defRPr>
            </a:lvl4pPr>
            <a:lvl5pPr>
              <a:buClr>
                <a:srgbClr val="64B446"/>
              </a:buClr>
              <a:defRPr>
                <a:solidFill>
                  <a:schemeClr val="tx1">
                    <a:lumMod val="65000"/>
                    <a:lumOff val="35000"/>
                  </a:schemeClr>
                </a:solidFill>
              </a:defRPr>
            </a:lvl5pPr>
          </a:lstStyle>
          <a:p>
            <a:pPr lvl="0"/>
            <a:r>
              <a:rPr lang="de-DE" dirty="0"/>
              <a:t>Hier steht ein einleitender Text.</a:t>
            </a:r>
          </a:p>
        </p:txBody>
      </p:sp>
      <p:sp>
        <p:nvSpPr>
          <p:cNvPr id="8" name="Textplatzhalter 12"/>
          <p:cNvSpPr>
            <a:spLocks noGrp="1"/>
          </p:cNvSpPr>
          <p:nvPr>
            <p:ph type="body" sz="quarter" idx="10" hasCustomPrompt="1"/>
          </p:nvPr>
        </p:nvSpPr>
        <p:spPr>
          <a:xfrm>
            <a:off x="323849" y="188640"/>
            <a:ext cx="8640763" cy="245165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1600">
                <a:solidFill>
                  <a:schemeClr val="bg1">
                    <a:lumMod val="65000"/>
                  </a:schemeClr>
                </a:solidFill>
              </a:defRPr>
            </a:lvl1pPr>
          </a:lstStyle>
          <a:p>
            <a:pPr lvl="0"/>
            <a:r>
              <a:rPr lang="de-DE" dirty="0"/>
              <a:t>Hier steht die Überschrift 1</a:t>
            </a:r>
          </a:p>
        </p:txBody>
      </p:sp>
      <p:sp>
        <p:nvSpPr>
          <p:cNvPr id="10" name="Textplatzhalter 15"/>
          <p:cNvSpPr>
            <a:spLocks noGrp="1"/>
          </p:cNvSpPr>
          <p:nvPr>
            <p:ph type="body" sz="quarter" idx="11" hasCustomPrompt="1"/>
          </p:nvPr>
        </p:nvSpPr>
        <p:spPr>
          <a:xfrm>
            <a:off x="323849" y="433805"/>
            <a:ext cx="8640763" cy="402907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2600" b="1">
                <a:solidFill>
                  <a:schemeClr val="tx2"/>
                </a:solidFill>
              </a:defRPr>
            </a:lvl1pPr>
            <a:lvl2pPr marL="446087" indent="0">
              <a:buNone/>
              <a:defRPr/>
            </a:lvl2pPr>
            <a:lvl3pPr marL="914400" indent="0">
              <a:buNone/>
              <a:defRPr/>
            </a:lvl3pPr>
            <a:lvl4pPr marL="1333500" indent="0">
              <a:buNone/>
              <a:defRPr/>
            </a:lvl4pPr>
            <a:lvl5pPr marL="1752600" indent="0">
              <a:buNone/>
              <a:defRPr/>
            </a:lvl5pPr>
          </a:lstStyle>
          <a:p>
            <a:pPr lvl="0"/>
            <a:r>
              <a:rPr lang="de-DE" dirty="0"/>
              <a:t>Hier steht die Überschrift 2</a:t>
            </a:r>
          </a:p>
        </p:txBody>
      </p:sp>
    </p:spTree>
    <p:extLst>
      <p:ext uri="{BB962C8B-B14F-4D97-AF65-F5344CB8AC3E}">
        <p14:creationId xmlns:p14="http://schemas.microsoft.com/office/powerpoint/2010/main" val="341574756"/>
      </p:ext>
    </p:extLst>
  </p:cSld>
  <p:clrMapOvr>
    <a:masterClrMapping/>
  </p:clrMapOvr>
  <p:transition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_Layout Headline + Text + 1 Lis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platzhalter 21"/>
          <p:cNvSpPr txBox="1">
            <a:spLocks noGrp="1"/>
          </p:cNvSpPr>
          <p:nvPr>
            <p:ph type="body" sz="quarter" idx="4294967295"/>
          </p:nvPr>
        </p:nvSpPr>
        <p:spPr>
          <a:xfrm>
            <a:off x="323853" y="1844829"/>
            <a:ext cx="8640759" cy="3960659"/>
          </a:xfrm>
          <a:prstGeom prst="rect">
            <a:avLst/>
          </a:prstGeom>
          <a:noFill/>
          <a:ln>
            <a:noFill/>
          </a:ln>
        </p:spPr>
        <p:txBody>
          <a:bodyPr vert="horz" wrap="square" lIns="0" tIns="0" rIns="0" bIns="0" anchor="t" anchorCtr="0" compatLnSpc="1"/>
          <a:lstStyle>
            <a:lvl1pPr marL="342900" marR="0" lvl="0" indent="-342900" algn="l" defTabSz="761996" rtl="0" fontAlgn="auto" hangingPunct="1">
              <a:lnSpc>
                <a:spcPct val="100000"/>
              </a:lnSpc>
              <a:spcBef>
                <a:spcPts val="0"/>
              </a:spcBef>
              <a:spcAft>
                <a:spcPts val="700"/>
              </a:spcAft>
              <a:buClr>
                <a:srgbClr val="009A6A"/>
              </a:buClr>
              <a:buSzPct val="100000"/>
              <a:buFont typeface="Wingdings" pitchFamily="2"/>
              <a:buChar char="§"/>
              <a:tabLst/>
              <a:defRPr lang="de-DE" sz="2000" b="1" i="0" u="none" strike="noStrike" kern="0" cap="none" spc="0" baseline="0">
                <a:solidFill>
                  <a:srgbClr val="595959"/>
                </a:solidFill>
                <a:uFillTx/>
                <a:latin typeface="Calibri"/>
                <a:ea typeface="ＭＳ Ｐゴシック" pitchFamily="16"/>
                <a:cs typeface="ＭＳ Ｐゴシック" pitchFamily="16"/>
              </a:defRPr>
            </a:lvl1pPr>
            <a:lvl2pPr marL="628650" marR="0" lvl="1" indent="-171450" algn="l" defTabSz="761996" rtl="0" fontAlgn="auto" hangingPunct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>
                <a:srgbClr val="009A6A"/>
              </a:buClr>
              <a:buSzPct val="100000"/>
              <a:buFont typeface="Calibri" pitchFamily="34"/>
              <a:buChar char="‐"/>
              <a:tabLst/>
              <a:defRPr lang="de-DE" sz="1600" b="0" i="0" u="none" strike="noStrike" kern="0" cap="none" spc="0" baseline="0">
                <a:solidFill>
                  <a:srgbClr val="595959"/>
                </a:solidFill>
                <a:uFillTx/>
                <a:latin typeface="Calibri"/>
                <a:ea typeface="ＭＳ Ｐゴシック" pitchFamily="16"/>
              </a:defRPr>
            </a:lvl2pPr>
            <a:lvl3pPr marL="1143000" marR="0" lvl="2" indent="-228600" algn="l" defTabSz="761996" rtl="0" fontAlgn="auto" hangingPunct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>
                <a:srgbClr val="009A6A"/>
              </a:buClr>
              <a:buSzPct val="100000"/>
              <a:buFont typeface="Arial" pitchFamily="34"/>
              <a:buChar char="•"/>
              <a:tabLst/>
              <a:defRPr lang="de-DE" sz="1600" b="0" i="0" u="none" strike="noStrike" kern="0" cap="none" spc="0" baseline="0">
                <a:solidFill>
                  <a:srgbClr val="595959"/>
                </a:solidFill>
                <a:uFillTx/>
                <a:latin typeface="Calibri"/>
                <a:ea typeface="ＭＳ Ｐゴシック" pitchFamily="16"/>
              </a:defRPr>
            </a:lvl3pPr>
          </a:lstStyle>
          <a:p>
            <a:pPr lvl="0"/>
            <a:r>
              <a:rPr lang="de-DE"/>
              <a:t>Hier beginnt die Aufzählung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</p:txBody>
      </p:sp>
      <p:sp>
        <p:nvSpPr>
          <p:cNvPr id="3" name="Textplatzhalter 21"/>
          <p:cNvSpPr txBox="1">
            <a:spLocks noGrp="1"/>
          </p:cNvSpPr>
          <p:nvPr>
            <p:ph type="body" sz="quarter" idx="4294967295"/>
          </p:nvPr>
        </p:nvSpPr>
        <p:spPr>
          <a:xfrm>
            <a:off x="323853" y="1052739"/>
            <a:ext cx="8640759" cy="576062"/>
          </a:xfrm>
          <a:prstGeom prst="rect">
            <a:avLst/>
          </a:prstGeom>
          <a:noFill/>
          <a:ln>
            <a:noFill/>
          </a:ln>
        </p:spPr>
        <p:txBody>
          <a:bodyPr vert="horz" wrap="square" lIns="0" tIns="0" rIns="0" bIns="0" anchor="t" anchorCtr="0" compatLnSpc="1"/>
          <a:lstStyle>
            <a:lvl1pPr marL="0" marR="0" lvl="0" indent="0" algn="l" defTabSz="761996" rtl="0" fontAlgn="auto" hangingPunct="1">
              <a:lnSpc>
                <a:spcPct val="100000"/>
              </a:lnSpc>
              <a:spcBef>
                <a:spcPts val="0"/>
              </a:spcBef>
              <a:spcAft>
                <a:spcPts val="700"/>
              </a:spcAft>
              <a:buNone/>
              <a:tabLst/>
              <a:defRPr lang="de-DE" sz="2000" b="0" i="0" u="none" strike="noStrike" kern="0" cap="none" spc="0" baseline="0">
                <a:solidFill>
                  <a:srgbClr val="595959"/>
                </a:solidFill>
                <a:uFillTx/>
                <a:latin typeface="Calibri"/>
                <a:ea typeface="ＭＳ Ｐゴシック" pitchFamily="16"/>
                <a:cs typeface="ＭＳ Ｐゴシック" pitchFamily="16"/>
              </a:defRPr>
            </a:lvl1pPr>
          </a:lstStyle>
          <a:p>
            <a:pPr lvl="0"/>
            <a:r>
              <a:rPr lang="de-DE"/>
              <a:t>Hier steht ein einleitender Text.</a:t>
            </a:r>
          </a:p>
        </p:txBody>
      </p:sp>
      <p:sp>
        <p:nvSpPr>
          <p:cNvPr id="4" name="Textplatzhalter 12"/>
          <p:cNvSpPr txBox="1">
            <a:spLocks noGrp="1"/>
          </p:cNvSpPr>
          <p:nvPr>
            <p:ph type="body" sz="quarter" idx="4294967295"/>
          </p:nvPr>
        </p:nvSpPr>
        <p:spPr>
          <a:xfrm>
            <a:off x="323853" y="188640"/>
            <a:ext cx="8640759" cy="245168"/>
          </a:xfrm>
          <a:prstGeom prst="rect">
            <a:avLst/>
          </a:prstGeom>
          <a:noFill/>
          <a:ln>
            <a:noFill/>
          </a:ln>
        </p:spPr>
        <p:txBody>
          <a:bodyPr vert="horz" wrap="square" lIns="0" tIns="0" rIns="0" bIns="0" anchor="t" anchorCtr="0" compatLnSpc="1"/>
          <a:lstStyle>
            <a:lvl1pPr marL="0" marR="0" lvl="0" indent="0" algn="l" defTabSz="761996" rtl="0" fontAlgn="auto" hangingPunct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None/>
              <a:tabLst/>
              <a:defRPr lang="de-DE" sz="1600" b="0" i="0" u="none" strike="noStrike" kern="0" cap="none" spc="0" baseline="0">
                <a:solidFill>
                  <a:srgbClr val="A6A6A6"/>
                </a:solidFill>
                <a:uFillTx/>
                <a:latin typeface="Calibri"/>
                <a:ea typeface="ＭＳ Ｐゴシック" pitchFamily="16"/>
                <a:cs typeface="ＭＳ Ｐゴシック" pitchFamily="16"/>
              </a:defRPr>
            </a:lvl1pPr>
          </a:lstStyle>
          <a:p>
            <a:pPr lvl="0"/>
            <a:r>
              <a:rPr lang="de-DE"/>
              <a:t>Hier steht die Überschrift 1</a:t>
            </a:r>
          </a:p>
        </p:txBody>
      </p:sp>
      <p:sp>
        <p:nvSpPr>
          <p:cNvPr id="5" name="Textplatzhalter 15"/>
          <p:cNvSpPr txBox="1">
            <a:spLocks noGrp="1"/>
          </p:cNvSpPr>
          <p:nvPr>
            <p:ph type="body" sz="quarter" idx="4294967295"/>
          </p:nvPr>
        </p:nvSpPr>
        <p:spPr>
          <a:xfrm>
            <a:off x="323853" y="433800"/>
            <a:ext cx="8640759" cy="402902"/>
          </a:xfrm>
          <a:prstGeom prst="rect">
            <a:avLst/>
          </a:prstGeom>
          <a:noFill/>
          <a:ln>
            <a:noFill/>
          </a:ln>
        </p:spPr>
        <p:txBody>
          <a:bodyPr vert="horz" wrap="square" lIns="0" tIns="0" rIns="0" bIns="0" anchor="t" anchorCtr="0" compatLnSpc="1"/>
          <a:lstStyle>
            <a:lvl1pPr marL="0" marR="0" lvl="0" indent="0" algn="l" defTabSz="761996" rtl="0" fontAlgn="auto" hangingPunct="1">
              <a:lnSpc>
                <a:spcPct val="100000"/>
              </a:lnSpc>
              <a:spcBef>
                <a:spcPts val="0"/>
              </a:spcBef>
              <a:spcAft>
                <a:spcPts val="900"/>
              </a:spcAft>
              <a:buNone/>
              <a:tabLst/>
              <a:defRPr lang="de-DE" sz="2600" b="1" i="0" u="none" strike="noStrike" kern="0" cap="none" spc="0" baseline="0">
                <a:solidFill>
                  <a:srgbClr val="0669B2"/>
                </a:solidFill>
                <a:uFillTx/>
                <a:latin typeface="Calibri"/>
                <a:ea typeface="ＭＳ Ｐゴシック" pitchFamily="16"/>
                <a:cs typeface="ＭＳ Ｐゴシック" pitchFamily="16"/>
              </a:defRPr>
            </a:lvl1pPr>
          </a:lstStyle>
          <a:p>
            <a:pPr lvl="0"/>
            <a:r>
              <a:rPr lang="de-DE"/>
              <a:t>Hier steht die Überschrift 2</a:t>
            </a:r>
          </a:p>
        </p:txBody>
      </p:sp>
    </p:spTree>
    <p:extLst>
      <p:ext uri="{BB962C8B-B14F-4D97-AF65-F5344CB8AC3E}">
        <p14:creationId xmlns:p14="http://schemas.microsoft.com/office/powerpoint/2010/main" val="444927696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Layout Headline + Bild +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platzhalter 21"/>
          <p:cNvSpPr>
            <a:spLocks noGrp="1"/>
          </p:cNvSpPr>
          <p:nvPr>
            <p:ph type="body" sz="quarter" idx="13" hasCustomPrompt="1"/>
          </p:nvPr>
        </p:nvSpPr>
        <p:spPr>
          <a:xfrm>
            <a:off x="323850" y="5229200"/>
            <a:ext cx="8640763" cy="576288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Clr>
                <a:srgbClr val="64B446"/>
              </a:buClr>
              <a:buNone/>
              <a:defRPr b="0">
                <a:solidFill>
                  <a:schemeClr val="tx1"/>
                </a:solidFill>
              </a:defRPr>
            </a:lvl1pPr>
            <a:lvl2pPr>
              <a:buClr>
                <a:srgbClr val="64B446"/>
              </a:buClr>
              <a:defRPr>
                <a:solidFill>
                  <a:schemeClr val="tx1">
                    <a:lumMod val="65000"/>
                    <a:lumOff val="35000"/>
                  </a:schemeClr>
                </a:solidFill>
              </a:defRPr>
            </a:lvl2pPr>
            <a:lvl3pPr>
              <a:buClr>
                <a:srgbClr val="64B446"/>
              </a:buClr>
              <a:defRPr>
                <a:solidFill>
                  <a:schemeClr val="tx1">
                    <a:lumMod val="65000"/>
                    <a:lumOff val="35000"/>
                  </a:schemeClr>
                </a:solidFill>
              </a:defRPr>
            </a:lvl3pPr>
            <a:lvl4pPr>
              <a:buClr>
                <a:srgbClr val="64B446"/>
              </a:buClr>
              <a:defRPr>
                <a:solidFill>
                  <a:schemeClr val="tx1">
                    <a:lumMod val="65000"/>
                    <a:lumOff val="35000"/>
                  </a:schemeClr>
                </a:solidFill>
              </a:defRPr>
            </a:lvl4pPr>
            <a:lvl5pPr>
              <a:buClr>
                <a:srgbClr val="64B446"/>
              </a:buClr>
              <a:defRPr>
                <a:solidFill>
                  <a:schemeClr val="tx1">
                    <a:lumMod val="65000"/>
                    <a:lumOff val="35000"/>
                  </a:schemeClr>
                </a:solidFill>
              </a:defRPr>
            </a:lvl5pPr>
          </a:lstStyle>
          <a:p>
            <a:pPr lvl="0"/>
            <a:r>
              <a:rPr lang="de-DE" dirty="0"/>
              <a:t>Hier steht ein einleitender Text.</a:t>
            </a:r>
          </a:p>
        </p:txBody>
      </p:sp>
      <p:sp>
        <p:nvSpPr>
          <p:cNvPr id="6" name="Bildplatzhalter 3"/>
          <p:cNvSpPr>
            <a:spLocks noGrp="1"/>
          </p:cNvSpPr>
          <p:nvPr>
            <p:ph type="pic" sz="quarter" idx="12"/>
          </p:nvPr>
        </p:nvSpPr>
        <p:spPr>
          <a:xfrm>
            <a:off x="323849" y="1052737"/>
            <a:ext cx="8640763" cy="4032448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000"/>
            </a:lvl1pPr>
          </a:lstStyle>
          <a:p>
            <a:r>
              <a:rPr lang="de-DE"/>
              <a:t>Bild durch Klicken auf Symbol hinzufügen</a:t>
            </a:r>
            <a:endParaRPr lang="de-DE" dirty="0"/>
          </a:p>
        </p:txBody>
      </p:sp>
      <p:sp>
        <p:nvSpPr>
          <p:cNvPr id="7" name="Textplatzhalter 12"/>
          <p:cNvSpPr>
            <a:spLocks noGrp="1"/>
          </p:cNvSpPr>
          <p:nvPr>
            <p:ph type="body" sz="quarter" idx="10" hasCustomPrompt="1"/>
          </p:nvPr>
        </p:nvSpPr>
        <p:spPr>
          <a:xfrm>
            <a:off x="323849" y="188640"/>
            <a:ext cx="8640763" cy="245165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1600">
                <a:solidFill>
                  <a:schemeClr val="bg1">
                    <a:lumMod val="65000"/>
                  </a:schemeClr>
                </a:solidFill>
              </a:defRPr>
            </a:lvl1pPr>
          </a:lstStyle>
          <a:p>
            <a:pPr lvl="0"/>
            <a:r>
              <a:rPr lang="de-DE" dirty="0"/>
              <a:t>Hier steht die Überschrift 1</a:t>
            </a:r>
          </a:p>
        </p:txBody>
      </p:sp>
      <p:sp>
        <p:nvSpPr>
          <p:cNvPr id="8" name="Textplatzhalter 15"/>
          <p:cNvSpPr>
            <a:spLocks noGrp="1"/>
          </p:cNvSpPr>
          <p:nvPr>
            <p:ph type="body" sz="quarter" idx="11" hasCustomPrompt="1"/>
          </p:nvPr>
        </p:nvSpPr>
        <p:spPr>
          <a:xfrm>
            <a:off x="323849" y="433805"/>
            <a:ext cx="8640763" cy="402907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2600" b="1">
                <a:solidFill>
                  <a:schemeClr val="tx2"/>
                </a:solidFill>
              </a:defRPr>
            </a:lvl1pPr>
            <a:lvl2pPr marL="446087" indent="0">
              <a:buNone/>
              <a:defRPr/>
            </a:lvl2pPr>
            <a:lvl3pPr marL="914400" indent="0">
              <a:buNone/>
              <a:defRPr/>
            </a:lvl3pPr>
            <a:lvl4pPr marL="1333500" indent="0">
              <a:buNone/>
              <a:defRPr/>
            </a:lvl4pPr>
            <a:lvl5pPr marL="1752600" indent="0">
              <a:buNone/>
              <a:defRPr/>
            </a:lvl5pPr>
          </a:lstStyle>
          <a:p>
            <a:pPr lvl="0"/>
            <a:r>
              <a:rPr lang="de-DE" dirty="0"/>
              <a:t>Hier steht die Überschrift 2</a:t>
            </a:r>
          </a:p>
        </p:txBody>
      </p:sp>
    </p:spTree>
    <p:extLst>
      <p:ext uri="{BB962C8B-B14F-4D97-AF65-F5344CB8AC3E}">
        <p14:creationId xmlns:p14="http://schemas.microsoft.com/office/powerpoint/2010/main" val="3419405289"/>
      </p:ext>
    </p:extLst>
  </p:cSld>
  <p:clrMapOvr>
    <a:masterClrMapping/>
  </p:clrMapOvr>
  <p:transition/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Layout Headline + 2 Bilder Horzizont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Bildplatzhalter 3"/>
          <p:cNvSpPr>
            <a:spLocks noGrp="1"/>
          </p:cNvSpPr>
          <p:nvPr>
            <p:ph type="pic" sz="quarter" idx="12"/>
          </p:nvPr>
        </p:nvSpPr>
        <p:spPr>
          <a:xfrm>
            <a:off x="323849" y="1052736"/>
            <a:ext cx="4248151" cy="4752751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000"/>
            </a:lvl1pPr>
          </a:lstStyle>
          <a:p>
            <a:r>
              <a:rPr lang="de-DE"/>
              <a:t>Bild durch Klicken auf Symbol hinzufügen</a:t>
            </a:r>
            <a:endParaRPr lang="de-DE" dirty="0"/>
          </a:p>
        </p:txBody>
      </p:sp>
      <p:sp>
        <p:nvSpPr>
          <p:cNvPr id="8" name="Bildplatzhalter 3"/>
          <p:cNvSpPr>
            <a:spLocks noGrp="1"/>
          </p:cNvSpPr>
          <p:nvPr>
            <p:ph type="pic" sz="quarter" idx="13"/>
          </p:nvPr>
        </p:nvSpPr>
        <p:spPr>
          <a:xfrm>
            <a:off x="4716463" y="1052735"/>
            <a:ext cx="4248149" cy="4752751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000"/>
            </a:lvl1pPr>
          </a:lstStyle>
          <a:p>
            <a:r>
              <a:rPr lang="de-DE"/>
              <a:t>Bild durch Klicken auf Symbol hinzufügen</a:t>
            </a:r>
            <a:endParaRPr lang="de-DE" dirty="0"/>
          </a:p>
        </p:txBody>
      </p:sp>
      <p:sp>
        <p:nvSpPr>
          <p:cNvPr id="6" name="Textplatzhalter 12"/>
          <p:cNvSpPr>
            <a:spLocks noGrp="1"/>
          </p:cNvSpPr>
          <p:nvPr>
            <p:ph type="body" sz="quarter" idx="10" hasCustomPrompt="1"/>
          </p:nvPr>
        </p:nvSpPr>
        <p:spPr>
          <a:xfrm>
            <a:off x="323849" y="188640"/>
            <a:ext cx="8640763" cy="245165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1600">
                <a:solidFill>
                  <a:schemeClr val="bg1">
                    <a:lumMod val="65000"/>
                  </a:schemeClr>
                </a:solidFill>
              </a:defRPr>
            </a:lvl1pPr>
          </a:lstStyle>
          <a:p>
            <a:pPr lvl="0"/>
            <a:r>
              <a:rPr lang="de-DE" dirty="0"/>
              <a:t>Hier steht die Überschrift 1</a:t>
            </a:r>
          </a:p>
        </p:txBody>
      </p:sp>
      <p:sp>
        <p:nvSpPr>
          <p:cNvPr id="7" name="Textplatzhalter 15"/>
          <p:cNvSpPr>
            <a:spLocks noGrp="1"/>
          </p:cNvSpPr>
          <p:nvPr>
            <p:ph type="body" sz="quarter" idx="11" hasCustomPrompt="1"/>
          </p:nvPr>
        </p:nvSpPr>
        <p:spPr>
          <a:xfrm>
            <a:off x="323849" y="433805"/>
            <a:ext cx="8640763" cy="402907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2600" b="1">
                <a:solidFill>
                  <a:schemeClr val="tx2"/>
                </a:solidFill>
              </a:defRPr>
            </a:lvl1pPr>
            <a:lvl2pPr marL="446087" indent="0">
              <a:buNone/>
              <a:defRPr/>
            </a:lvl2pPr>
            <a:lvl3pPr marL="914400" indent="0">
              <a:buNone/>
              <a:defRPr/>
            </a:lvl3pPr>
            <a:lvl4pPr marL="1333500" indent="0">
              <a:buNone/>
              <a:defRPr/>
            </a:lvl4pPr>
            <a:lvl5pPr marL="1752600" indent="0">
              <a:buNone/>
              <a:defRPr/>
            </a:lvl5pPr>
          </a:lstStyle>
          <a:p>
            <a:pPr lvl="0"/>
            <a:r>
              <a:rPr lang="de-DE" dirty="0"/>
              <a:t>Hier steht die Überschrift 2</a:t>
            </a:r>
          </a:p>
        </p:txBody>
      </p:sp>
    </p:spTree>
    <p:extLst>
      <p:ext uri="{BB962C8B-B14F-4D97-AF65-F5344CB8AC3E}">
        <p14:creationId xmlns:p14="http://schemas.microsoft.com/office/powerpoint/2010/main" val="2754509573"/>
      </p:ext>
    </p:extLst>
  </p:cSld>
  <p:clrMapOvr>
    <a:masterClrMapping/>
  </p:clrMapOvr>
  <p:transition/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Layout Headline + Text + 2 Bilder Horzizont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Bildplatzhalter 3"/>
          <p:cNvSpPr>
            <a:spLocks noGrp="1"/>
          </p:cNvSpPr>
          <p:nvPr>
            <p:ph type="pic" sz="quarter" idx="12"/>
          </p:nvPr>
        </p:nvSpPr>
        <p:spPr>
          <a:xfrm>
            <a:off x="323849" y="1772816"/>
            <a:ext cx="4248151" cy="4032671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000"/>
            </a:lvl1pPr>
          </a:lstStyle>
          <a:p>
            <a:r>
              <a:rPr lang="de-DE"/>
              <a:t>Bild durch Klicken auf Symbol hinzufügen</a:t>
            </a:r>
            <a:endParaRPr lang="de-DE" dirty="0"/>
          </a:p>
        </p:txBody>
      </p:sp>
      <p:sp>
        <p:nvSpPr>
          <p:cNvPr id="8" name="Bildplatzhalter 3"/>
          <p:cNvSpPr>
            <a:spLocks noGrp="1"/>
          </p:cNvSpPr>
          <p:nvPr>
            <p:ph type="pic" sz="quarter" idx="13"/>
          </p:nvPr>
        </p:nvSpPr>
        <p:spPr>
          <a:xfrm>
            <a:off x="4716463" y="1772815"/>
            <a:ext cx="4248149" cy="4032671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000"/>
            </a:lvl1pPr>
          </a:lstStyle>
          <a:p>
            <a:r>
              <a:rPr lang="de-DE"/>
              <a:t>Bild durch Klicken auf Symbol hinzufügen</a:t>
            </a:r>
            <a:endParaRPr lang="de-DE" dirty="0"/>
          </a:p>
        </p:txBody>
      </p:sp>
      <p:sp>
        <p:nvSpPr>
          <p:cNvPr id="10" name="Textplatzhalter 21"/>
          <p:cNvSpPr>
            <a:spLocks noGrp="1"/>
          </p:cNvSpPr>
          <p:nvPr>
            <p:ph type="body" sz="quarter" idx="14" hasCustomPrompt="1"/>
          </p:nvPr>
        </p:nvSpPr>
        <p:spPr>
          <a:xfrm>
            <a:off x="323850" y="1052736"/>
            <a:ext cx="8640763" cy="576064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Clr>
                <a:srgbClr val="64B446"/>
              </a:buClr>
              <a:buNone/>
              <a:defRPr b="0">
                <a:solidFill>
                  <a:schemeClr val="tx1"/>
                </a:solidFill>
              </a:defRPr>
            </a:lvl1pPr>
            <a:lvl2pPr>
              <a:buClr>
                <a:srgbClr val="64B446"/>
              </a:buClr>
              <a:defRPr>
                <a:solidFill>
                  <a:schemeClr val="tx1">
                    <a:lumMod val="65000"/>
                    <a:lumOff val="35000"/>
                  </a:schemeClr>
                </a:solidFill>
              </a:defRPr>
            </a:lvl2pPr>
            <a:lvl3pPr>
              <a:buClr>
                <a:srgbClr val="64B446"/>
              </a:buClr>
              <a:defRPr>
                <a:solidFill>
                  <a:schemeClr val="tx1">
                    <a:lumMod val="65000"/>
                    <a:lumOff val="35000"/>
                  </a:schemeClr>
                </a:solidFill>
              </a:defRPr>
            </a:lvl3pPr>
            <a:lvl4pPr>
              <a:buClr>
                <a:srgbClr val="64B446"/>
              </a:buClr>
              <a:defRPr>
                <a:solidFill>
                  <a:schemeClr val="tx1">
                    <a:lumMod val="65000"/>
                    <a:lumOff val="35000"/>
                  </a:schemeClr>
                </a:solidFill>
              </a:defRPr>
            </a:lvl4pPr>
            <a:lvl5pPr>
              <a:buClr>
                <a:srgbClr val="64B446"/>
              </a:buClr>
              <a:defRPr>
                <a:solidFill>
                  <a:schemeClr val="tx1">
                    <a:lumMod val="65000"/>
                    <a:lumOff val="35000"/>
                  </a:schemeClr>
                </a:solidFill>
              </a:defRPr>
            </a:lvl5pPr>
          </a:lstStyle>
          <a:p>
            <a:pPr lvl="0"/>
            <a:r>
              <a:rPr lang="de-DE" dirty="0"/>
              <a:t>Hier steht ein einleitender Text.</a:t>
            </a:r>
          </a:p>
        </p:txBody>
      </p:sp>
      <p:sp>
        <p:nvSpPr>
          <p:cNvPr id="7" name="Textplatzhalter 12"/>
          <p:cNvSpPr>
            <a:spLocks noGrp="1"/>
          </p:cNvSpPr>
          <p:nvPr>
            <p:ph type="body" sz="quarter" idx="10" hasCustomPrompt="1"/>
          </p:nvPr>
        </p:nvSpPr>
        <p:spPr>
          <a:xfrm>
            <a:off x="323849" y="188640"/>
            <a:ext cx="8640763" cy="245165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1600">
                <a:solidFill>
                  <a:schemeClr val="bg1">
                    <a:lumMod val="65000"/>
                  </a:schemeClr>
                </a:solidFill>
              </a:defRPr>
            </a:lvl1pPr>
          </a:lstStyle>
          <a:p>
            <a:pPr lvl="0"/>
            <a:r>
              <a:rPr lang="de-DE" dirty="0"/>
              <a:t>Hier steht die Überschrift 1</a:t>
            </a:r>
          </a:p>
        </p:txBody>
      </p:sp>
      <p:sp>
        <p:nvSpPr>
          <p:cNvPr id="11" name="Textplatzhalter 15"/>
          <p:cNvSpPr>
            <a:spLocks noGrp="1"/>
          </p:cNvSpPr>
          <p:nvPr>
            <p:ph type="body" sz="quarter" idx="11" hasCustomPrompt="1"/>
          </p:nvPr>
        </p:nvSpPr>
        <p:spPr>
          <a:xfrm>
            <a:off x="323849" y="433805"/>
            <a:ext cx="8640763" cy="402907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2600" b="1">
                <a:solidFill>
                  <a:schemeClr val="tx2"/>
                </a:solidFill>
              </a:defRPr>
            </a:lvl1pPr>
            <a:lvl2pPr marL="446087" indent="0">
              <a:buNone/>
              <a:defRPr/>
            </a:lvl2pPr>
            <a:lvl3pPr marL="914400" indent="0">
              <a:buNone/>
              <a:defRPr/>
            </a:lvl3pPr>
            <a:lvl4pPr marL="1333500" indent="0">
              <a:buNone/>
              <a:defRPr/>
            </a:lvl4pPr>
            <a:lvl5pPr marL="1752600" indent="0">
              <a:buNone/>
              <a:defRPr/>
            </a:lvl5pPr>
          </a:lstStyle>
          <a:p>
            <a:pPr lvl="0"/>
            <a:r>
              <a:rPr lang="de-DE" dirty="0"/>
              <a:t>Hier steht die Überschrift 2</a:t>
            </a:r>
          </a:p>
        </p:txBody>
      </p:sp>
    </p:spTree>
    <p:extLst>
      <p:ext uri="{BB962C8B-B14F-4D97-AF65-F5344CB8AC3E}">
        <p14:creationId xmlns:p14="http://schemas.microsoft.com/office/powerpoint/2010/main" val="2622601135"/>
      </p:ext>
    </p:extLst>
  </p:cSld>
  <p:clrMapOvr>
    <a:masterClrMapping/>
  </p:clrMapOvr>
  <p:transition/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Layout Headline + 2 Bilder Horzizontal +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Bildplatzhalter 3"/>
          <p:cNvSpPr>
            <a:spLocks noGrp="1"/>
          </p:cNvSpPr>
          <p:nvPr>
            <p:ph type="pic" sz="quarter" idx="13"/>
          </p:nvPr>
        </p:nvSpPr>
        <p:spPr>
          <a:xfrm>
            <a:off x="4716463" y="1052736"/>
            <a:ext cx="4248149" cy="4032448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000"/>
            </a:lvl1pPr>
          </a:lstStyle>
          <a:p>
            <a:r>
              <a:rPr lang="de-DE"/>
              <a:t>Bild durch Klicken auf Symbol hinzufügen</a:t>
            </a:r>
            <a:endParaRPr lang="de-DE" dirty="0"/>
          </a:p>
        </p:txBody>
      </p:sp>
      <p:sp>
        <p:nvSpPr>
          <p:cNvPr id="11" name="Bildplatzhalter 3"/>
          <p:cNvSpPr>
            <a:spLocks noGrp="1"/>
          </p:cNvSpPr>
          <p:nvPr>
            <p:ph type="pic" sz="quarter" idx="12"/>
          </p:nvPr>
        </p:nvSpPr>
        <p:spPr>
          <a:xfrm>
            <a:off x="323849" y="1052737"/>
            <a:ext cx="4248151" cy="4032448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000"/>
            </a:lvl1pPr>
          </a:lstStyle>
          <a:p>
            <a:r>
              <a:rPr lang="de-DE"/>
              <a:t>Bild durch Klicken auf Symbol hinzufügen</a:t>
            </a:r>
            <a:endParaRPr lang="de-DE" dirty="0"/>
          </a:p>
        </p:txBody>
      </p:sp>
      <p:sp>
        <p:nvSpPr>
          <p:cNvPr id="7" name="Textplatzhalter 21"/>
          <p:cNvSpPr>
            <a:spLocks noGrp="1"/>
          </p:cNvSpPr>
          <p:nvPr>
            <p:ph type="body" sz="quarter" idx="15" hasCustomPrompt="1"/>
          </p:nvPr>
        </p:nvSpPr>
        <p:spPr>
          <a:xfrm>
            <a:off x="323850" y="5229200"/>
            <a:ext cx="8640763" cy="576288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Clr>
                <a:srgbClr val="64B446"/>
              </a:buClr>
              <a:buNone/>
              <a:defRPr b="0">
                <a:solidFill>
                  <a:schemeClr val="tx1"/>
                </a:solidFill>
              </a:defRPr>
            </a:lvl1pPr>
            <a:lvl2pPr>
              <a:buClr>
                <a:srgbClr val="64B446"/>
              </a:buClr>
              <a:defRPr>
                <a:solidFill>
                  <a:schemeClr val="tx1">
                    <a:lumMod val="65000"/>
                    <a:lumOff val="35000"/>
                  </a:schemeClr>
                </a:solidFill>
              </a:defRPr>
            </a:lvl2pPr>
            <a:lvl3pPr>
              <a:buClr>
                <a:srgbClr val="64B446"/>
              </a:buClr>
              <a:defRPr>
                <a:solidFill>
                  <a:schemeClr val="tx1">
                    <a:lumMod val="65000"/>
                    <a:lumOff val="35000"/>
                  </a:schemeClr>
                </a:solidFill>
              </a:defRPr>
            </a:lvl3pPr>
            <a:lvl4pPr>
              <a:buClr>
                <a:srgbClr val="64B446"/>
              </a:buClr>
              <a:defRPr>
                <a:solidFill>
                  <a:schemeClr val="tx1">
                    <a:lumMod val="65000"/>
                    <a:lumOff val="35000"/>
                  </a:schemeClr>
                </a:solidFill>
              </a:defRPr>
            </a:lvl4pPr>
            <a:lvl5pPr>
              <a:buClr>
                <a:srgbClr val="64B446"/>
              </a:buClr>
              <a:defRPr>
                <a:solidFill>
                  <a:schemeClr val="tx1">
                    <a:lumMod val="65000"/>
                    <a:lumOff val="35000"/>
                  </a:schemeClr>
                </a:solidFill>
              </a:defRPr>
            </a:lvl5pPr>
          </a:lstStyle>
          <a:p>
            <a:pPr lvl="0"/>
            <a:r>
              <a:rPr lang="de-DE" dirty="0"/>
              <a:t>Hier steht ein einleitender Text.</a:t>
            </a:r>
          </a:p>
        </p:txBody>
      </p:sp>
      <p:sp>
        <p:nvSpPr>
          <p:cNvPr id="8" name="Textplatzhalter 12"/>
          <p:cNvSpPr>
            <a:spLocks noGrp="1"/>
          </p:cNvSpPr>
          <p:nvPr>
            <p:ph type="body" sz="quarter" idx="10" hasCustomPrompt="1"/>
          </p:nvPr>
        </p:nvSpPr>
        <p:spPr>
          <a:xfrm>
            <a:off x="323849" y="188640"/>
            <a:ext cx="8640763" cy="245165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1600">
                <a:solidFill>
                  <a:schemeClr val="bg1">
                    <a:lumMod val="65000"/>
                  </a:schemeClr>
                </a:solidFill>
              </a:defRPr>
            </a:lvl1pPr>
          </a:lstStyle>
          <a:p>
            <a:pPr lvl="0"/>
            <a:r>
              <a:rPr lang="de-DE" dirty="0"/>
              <a:t>Hier steht die Überschrift 1</a:t>
            </a:r>
          </a:p>
        </p:txBody>
      </p:sp>
      <p:sp>
        <p:nvSpPr>
          <p:cNvPr id="10" name="Textplatzhalter 15"/>
          <p:cNvSpPr>
            <a:spLocks noGrp="1"/>
          </p:cNvSpPr>
          <p:nvPr>
            <p:ph type="body" sz="quarter" idx="11" hasCustomPrompt="1"/>
          </p:nvPr>
        </p:nvSpPr>
        <p:spPr>
          <a:xfrm>
            <a:off x="323849" y="433805"/>
            <a:ext cx="8640763" cy="402907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2600" b="1">
                <a:solidFill>
                  <a:schemeClr val="tx2"/>
                </a:solidFill>
              </a:defRPr>
            </a:lvl1pPr>
            <a:lvl2pPr marL="446087" indent="0">
              <a:buNone/>
              <a:defRPr/>
            </a:lvl2pPr>
            <a:lvl3pPr marL="914400" indent="0">
              <a:buNone/>
              <a:defRPr/>
            </a:lvl3pPr>
            <a:lvl4pPr marL="1333500" indent="0">
              <a:buNone/>
              <a:defRPr/>
            </a:lvl4pPr>
            <a:lvl5pPr marL="1752600" indent="0">
              <a:buNone/>
              <a:defRPr/>
            </a:lvl5pPr>
          </a:lstStyle>
          <a:p>
            <a:pPr lvl="0"/>
            <a:r>
              <a:rPr lang="de-DE" dirty="0"/>
              <a:t>Hier steht die Überschrift 2</a:t>
            </a:r>
          </a:p>
        </p:txBody>
      </p:sp>
    </p:spTree>
    <p:extLst>
      <p:ext uri="{BB962C8B-B14F-4D97-AF65-F5344CB8AC3E}">
        <p14:creationId xmlns:p14="http://schemas.microsoft.com/office/powerpoint/2010/main" val="4152513648"/>
      </p:ext>
    </p:extLst>
  </p:cSld>
  <p:clrMapOvr>
    <a:masterClrMapping/>
  </p:clrMapOvr>
  <p:transition/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Layout Headline + 1 Lis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743022598"/>
      </p:ext>
    </p:extLst>
  </p:cSld>
  <p:clrMapOvr>
    <a:masterClrMapping/>
  </p:clrMapOvr>
  <p:transition/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Layout Headline + 1 Lis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Bildplatzhalter 3"/>
          <p:cNvSpPr>
            <a:spLocks noGrp="1"/>
          </p:cNvSpPr>
          <p:nvPr>
            <p:ph type="pic" sz="quarter" idx="19"/>
          </p:nvPr>
        </p:nvSpPr>
        <p:spPr>
          <a:xfrm>
            <a:off x="0" y="188640"/>
            <a:ext cx="9144000" cy="3428256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/>
            </a:lvl1pPr>
          </a:lstStyle>
          <a:p>
            <a:r>
              <a:rPr lang="de-DE"/>
              <a:t>Bild durch Klicken auf Symbol hinzufügen</a:t>
            </a:r>
            <a:endParaRPr lang="de-DE" dirty="0"/>
          </a:p>
        </p:txBody>
      </p:sp>
      <p:sp>
        <p:nvSpPr>
          <p:cNvPr id="8" name="5"/>
          <p:cNvSpPr>
            <a:spLocks noGrp="1"/>
          </p:cNvSpPr>
          <p:nvPr>
            <p:ph type="body" sz="quarter" idx="16" hasCustomPrompt="1"/>
          </p:nvPr>
        </p:nvSpPr>
        <p:spPr>
          <a:xfrm>
            <a:off x="611560" y="5838300"/>
            <a:ext cx="3528070" cy="194377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1400" b="1" baseline="0">
                <a:solidFill>
                  <a:schemeClr val="bg1"/>
                </a:solidFill>
              </a:defRPr>
            </a:lvl1pPr>
            <a:lvl2pPr marL="446087" indent="0">
              <a:buNone/>
              <a:defRPr/>
            </a:lvl2pPr>
            <a:lvl3pPr marL="914400" indent="0">
              <a:buNone/>
              <a:defRPr/>
            </a:lvl3pPr>
            <a:lvl4pPr marL="1333500" indent="0">
              <a:buNone/>
              <a:defRPr/>
            </a:lvl4pPr>
            <a:lvl5pPr marL="1752600" indent="0">
              <a:buNone/>
              <a:defRPr/>
            </a:lvl5pPr>
          </a:lstStyle>
          <a:p>
            <a:pPr lvl="0"/>
            <a:r>
              <a:rPr lang="de-DE" dirty="0"/>
              <a:t>Name, Titel und Position im Unternehmen</a:t>
            </a:r>
          </a:p>
        </p:txBody>
      </p:sp>
      <p:sp>
        <p:nvSpPr>
          <p:cNvPr id="7" name="4"/>
          <p:cNvSpPr>
            <a:spLocks noGrp="1"/>
          </p:cNvSpPr>
          <p:nvPr>
            <p:ph type="body" sz="quarter" idx="15" hasCustomPrompt="1"/>
          </p:nvPr>
        </p:nvSpPr>
        <p:spPr>
          <a:xfrm>
            <a:off x="611560" y="5634717"/>
            <a:ext cx="3528070" cy="179982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1400" b="0">
                <a:solidFill>
                  <a:schemeClr val="bg1"/>
                </a:solidFill>
              </a:defRPr>
            </a:lvl1pPr>
            <a:lvl2pPr marL="446087" indent="0">
              <a:buNone/>
              <a:defRPr/>
            </a:lvl2pPr>
            <a:lvl3pPr marL="914400" indent="0">
              <a:buNone/>
              <a:defRPr/>
            </a:lvl3pPr>
            <a:lvl4pPr marL="1333500" indent="0">
              <a:buNone/>
              <a:defRPr/>
            </a:lvl4pPr>
            <a:lvl5pPr marL="1752600" indent="0">
              <a:buNone/>
              <a:defRPr/>
            </a:lvl5pPr>
          </a:lstStyle>
          <a:p>
            <a:pPr lvl="0"/>
            <a:r>
              <a:rPr lang="de-DE" dirty="0"/>
              <a:t>Ort, Datum des Vortrags</a:t>
            </a:r>
          </a:p>
        </p:txBody>
      </p:sp>
      <p:sp>
        <p:nvSpPr>
          <p:cNvPr id="6" name="3"/>
          <p:cNvSpPr>
            <a:spLocks noGrp="1"/>
          </p:cNvSpPr>
          <p:nvPr>
            <p:ph type="body" sz="quarter" idx="14" hasCustomPrompt="1"/>
          </p:nvPr>
        </p:nvSpPr>
        <p:spPr>
          <a:xfrm>
            <a:off x="612574" y="4850530"/>
            <a:ext cx="8352039" cy="300637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2000" b="0">
                <a:solidFill>
                  <a:schemeClr val="bg1"/>
                </a:solidFill>
              </a:defRPr>
            </a:lvl1pPr>
            <a:lvl2pPr marL="446087" indent="0">
              <a:buNone/>
              <a:defRPr/>
            </a:lvl2pPr>
            <a:lvl3pPr marL="914400" indent="0">
              <a:buNone/>
              <a:defRPr/>
            </a:lvl3pPr>
            <a:lvl4pPr marL="1333500" indent="0">
              <a:buNone/>
              <a:defRPr/>
            </a:lvl4pPr>
            <a:lvl5pPr marL="1752600" indent="0">
              <a:buNone/>
              <a:defRPr/>
            </a:lvl5pPr>
          </a:lstStyle>
          <a:p>
            <a:pPr lvl="0"/>
            <a:r>
              <a:rPr lang="de-DE" dirty="0"/>
              <a:t>Art des Zusammentreffens (z.B. Mitgliederversammlung)</a:t>
            </a:r>
          </a:p>
        </p:txBody>
      </p:sp>
      <p:sp>
        <p:nvSpPr>
          <p:cNvPr id="5" name="2"/>
          <p:cNvSpPr>
            <a:spLocks noGrp="1"/>
          </p:cNvSpPr>
          <p:nvPr>
            <p:ph type="body" sz="quarter" idx="13" hasCustomPrompt="1"/>
          </p:nvPr>
        </p:nvSpPr>
        <p:spPr>
          <a:xfrm>
            <a:off x="611560" y="4562499"/>
            <a:ext cx="8352606" cy="288031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2000" b="1">
                <a:solidFill>
                  <a:schemeClr val="bg1"/>
                </a:solidFill>
              </a:defRPr>
            </a:lvl1pPr>
            <a:lvl2pPr marL="446087" indent="0">
              <a:buNone/>
              <a:defRPr/>
            </a:lvl2pPr>
            <a:lvl3pPr marL="914400" indent="0">
              <a:buNone/>
              <a:defRPr/>
            </a:lvl3pPr>
            <a:lvl4pPr marL="1333500" indent="0">
              <a:buNone/>
              <a:defRPr/>
            </a:lvl4pPr>
            <a:lvl5pPr marL="1752600" indent="0">
              <a:buNone/>
              <a:defRPr/>
            </a:lvl5pPr>
          </a:lstStyle>
          <a:p>
            <a:pPr lvl="0"/>
            <a:r>
              <a:rPr lang="de-DE" dirty="0"/>
              <a:t>Vortrag für den Verband Veranstalter des Vortrages  im Rahmen der</a:t>
            </a:r>
          </a:p>
        </p:txBody>
      </p:sp>
      <p:sp>
        <p:nvSpPr>
          <p:cNvPr id="17" name="1"/>
          <p:cNvSpPr>
            <a:spLocks noGrp="1"/>
          </p:cNvSpPr>
          <p:nvPr>
            <p:ph type="body" sz="quarter" idx="11" hasCustomPrompt="1"/>
          </p:nvPr>
        </p:nvSpPr>
        <p:spPr>
          <a:xfrm>
            <a:off x="611559" y="3858955"/>
            <a:ext cx="8353053" cy="402907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3200" b="1">
                <a:solidFill>
                  <a:schemeClr val="bg1"/>
                </a:solidFill>
              </a:defRPr>
            </a:lvl1pPr>
            <a:lvl2pPr marL="446087" indent="0">
              <a:buNone/>
              <a:defRPr/>
            </a:lvl2pPr>
            <a:lvl3pPr marL="914400" indent="0">
              <a:buNone/>
              <a:defRPr/>
            </a:lvl3pPr>
            <a:lvl4pPr marL="1333500" indent="0">
              <a:buNone/>
              <a:defRPr/>
            </a:lvl4pPr>
            <a:lvl5pPr marL="1752600" indent="0">
              <a:buNone/>
              <a:defRPr/>
            </a:lvl5pPr>
          </a:lstStyle>
          <a:p>
            <a:pPr lvl="0"/>
            <a:r>
              <a:rPr lang="de-DE" dirty="0"/>
              <a:t>Hier steht der Titel des Vortrags</a:t>
            </a:r>
          </a:p>
        </p:txBody>
      </p:sp>
      <p:sp>
        <p:nvSpPr>
          <p:cNvPr id="2" name="Textfeld 1"/>
          <p:cNvSpPr txBox="1"/>
          <p:nvPr userDrawn="1"/>
        </p:nvSpPr>
        <p:spPr>
          <a:xfrm>
            <a:off x="3059832" y="6426491"/>
            <a:ext cx="3096344" cy="246221"/>
          </a:xfrm>
          <a:prstGeom prst="rect">
            <a:avLst/>
          </a:prstGeom>
          <a:solidFill>
            <a:schemeClr val="accent1"/>
          </a:solidFill>
        </p:spPr>
        <p:txBody>
          <a:bodyPr wrap="square" rtlCol="0">
            <a:sp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de-DE" sz="1000" dirty="0">
                <a:solidFill>
                  <a:srgbClr val="FFFFFF"/>
                </a:solidFill>
                <a:ea typeface="ＭＳ Ｐゴシック" pitchFamily="-105" charset="-128"/>
              </a:rPr>
              <a:t>ÖKOTEC Energiemanagement GmbH, 2017</a:t>
            </a:r>
          </a:p>
        </p:txBody>
      </p:sp>
    </p:spTree>
    <p:extLst>
      <p:ext uri="{BB962C8B-B14F-4D97-AF65-F5344CB8AC3E}">
        <p14:creationId xmlns:p14="http://schemas.microsoft.com/office/powerpoint/2010/main" val="1713459448"/>
      </p:ext>
    </p:extLst>
  </p:cSld>
  <p:clrMapOvr>
    <a:masterClrMapping/>
  </p:clrMapOvr>
  <p:transition/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elfolie Allgemein - langer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" name="Grafik 14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0" y="0"/>
            <a:ext cx="9144001" cy="6858000"/>
          </a:xfrm>
          <a:prstGeom prst="rect">
            <a:avLst/>
          </a:prstGeom>
          <a:blipFill rotWithShape="1">
            <a:blip r:embed="rId3"/>
            <a:stretch>
              <a:fillRect/>
            </a:stretch>
          </a:blipFill>
        </p:spPr>
      </p:pic>
      <p:sp>
        <p:nvSpPr>
          <p:cNvPr id="19" name="Textplatzhalter 2"/>
          <p:cNvSpPr>
            <a:spLocks noGrp="1"/>
          </p:cNvSpPr>
          <p:nvPr>
            <p:ph type="body" sz="quarter" idx="10" hasCustomPrompt="1"/>
          </p:nvPr>
        </p:nvSpPr>
        <p:spPr>
          <a:xfrm>
            <a:off x="212400" y="3414059"/>
            <a:ext cx="8730000" cy="2229504"/>
          </a:xfrm>
          <a:custGeom>
            <a:avLst/>
            <a:gdLst>
              <a:gd name="connsiteX0" fmla="*/ 0 w 8751888"/>
              <a:gd name="connsiteY0" fmla="*/ 0 h 2219325"/>
              <a:gd name="connsiteX1" fmla="*/ 8751888 w 8751888"/>
              <a:gd name="connsiteY1" fmla="*/ 0 h 2219325"/>
              <a:gd name="connsiteX2" fmla="*/ 8751888 w 8751888"/>
              <a:gd name="connsiteY2" fmla="*/ 2219325 h 2219325"/>
              <a:gd name="connsiteX3" fmla="*/ 0 w 8751888"/>
              <a:gd name="connsiteY3" fmla="*/ 2219325 h 2219325"/>
              <a:gd name="connsiteX4" fmla="*/ 0 w 8751888"/>
              <a:gd name="connsiteY4" fmla="*/ 0 h 2219325"/>
              <a:gd name="connsiteX0" fmla="*/ 0 w 8751888"/>
              <a:gd name="connsiteY0" fmla="*/ 10179 h 2229504"/>
              <a:gd name="connsiteX1" fmla="*/ 8207562 w 8751888"/>
              <a:gd name="connsiteY1" fmla="*/ 0 h 2229504"/>
              <a:gd name="connsiteX2" fmla="*/ 8751888 w 8751888"/>
              <a:gd name="connsiteY2" fmla="*/ 10179 h 2229504"/>
              <a:gd name="connsiteX3" fmla="*/ 8751888 w 8751888"/>
              <a:gd name="connsiteY3" fmla="*/ 2229504 h 2229504"/>
              <a:gd name="connsiteX4" fmla="*/ 0 w 8751888"/>
              <a:gd name="connsiteY4" fmla="*/ 2229504 h 2229504"/>
              <a:gd name="connsiteX5" fmla="*/ 0 w 8751888"/>
              <a:gd name="connsiteY5" fmla="*/ 10179 h 2229504"/>
              <a:gd name="connsiteX0" fmla="*/ 0 w 8751888"/>
              <a:gd name="connsiteY0" fmla="*/ 10179 h 2229504"/>
              <a:gd name="connsiteX1" fmla="*/ 8207562 w 8751888"/>
              <a:gd name="connsiteY1" fmla="*/ 0 h 2229504"/>
              <a:gd name="connsiteX2" fmla="*/ 8751888 w 8751888"/>
              <a:gd name="connsiteY2" fmla="*/ 10179 h 2229504"/>
              <a:gd name="connsiteX3" fmla="*/ 8745444 w 8751888"/>
              <a:gd name="connsiteY3" fmla="*/ 470647 h 2229504"/>
              <a:gd name="connsiteX4" fmla="*/ 8751888 w 8751888"/>
              <a:gd name="connsiteY4" fmla="*/ 2229504 h 2229504"/>
              <a:gd name="connsiteX5" fmla="*/ 0 w 8751888"/>
              <a:gd name="connsiteY5" fmla="*/ 2229504 h 2229504"/>
              <a:gd name="connsiteX6" fmla="*/ 0 w 8751888"/>
              <a:gd name="connsiteY6" fmla="*/ 10179 h 2229504"/>
              <a:gd name="connsiteX0" fmla="*/ 0 w 8751888"/>
              <a:gd name="connsiteY0" fmla="*/ 10179 h 2229504"/>
              <a:gd name="connsiteX1" fmla="*/ 8207562 w 8751888"/>
              <a:gd name="connsiteY1" fmla="*/ 0 h 2229504"/>
              <a:gd name="connsiteX2" fmla="*/ 8745444 w 8751888"/>
              <a:gd name="connsiteY2" fmla="*/ 470647 h 2229504"/>
              <a:gd name="connsiteX3" fmla="*/ 8751888 w 8751888"/>
              <a:gd name="connsiteY3" fmla="*/ 2229504 h 2229504"/>
              <a:gd name="connsiteX4" fmla="*/ 0 w 8751888"/>
              <a:gd name="connsiteY4" fmla="*/ 2229504 h 2229504"/>
              <a:gd name="connsiteX5" fmla="*/ 0 w 8751888"/>
              <a:gd name="connsiteY5" fmla="*/ 10179 h 2229504"/>
              <a:gd name="connsiteX0" fmla="*/ 0 w 8751888"/>
              <a:gd name="connsiteY0" fmla="*/ 10179 h 2229504"/>
              <a:gd name="connsiteX1" fmla="*/ 8207562 w 8751888"/>
              <a:gd name="connsiteY1" fmla="*/ 0 h 2229504"/>
              <a:gd name="connsiteX2" fmla="*/ 8215032 w 8751888"/>
              <a:gd name="connsiteY2" fmla="*/ 0 h 2229504"/>
              <a:gd name="connsiteX3" fmla="*/ 8745444 w 8751888"/>
              <a:gd name="connsiteY3" fmla="*/ 470647 h 2229504"/>
              <a:gd name="connsiteX4" fmla="*/ 8751888 w 8751888"/>
              <a:gd name="connsiteY4" fmla="*/ 2229504 h 2229504"/>
              <a:gd name="connsiteX5" fmla="*/ 0 w 8751888"/>
              <a:gd name="connsiteY5" fmla="*/ 2229504 h 2229504"/>
              <a:gd name="connsiteX6" fmla="*/ 0 w 8751888"/>
              <a:gd name="connsiteY6" fmla="*/ 10179 h 2229504"/>
              <a:gd name="connsiteX0" fmla="*/ 0 w 8751888"/>
              <a:gd name="connsiteY0" fmla="*/ 10179 h 2229504"/>
              <a:gd name="connsiteX1" fmla="*/ 8207562 w 8751888"/>
              <a:gd name="connsiteY1" fmla="*/ 0 h 2229504"/>
              <a:gd name="connsiteX2" fmla="*/ 8215032 w 8751888"/>
              <a:gd name="connsiteY2" fmla="*/ 0 h 2229504"/>
              <a:gd name="connsiteX3" fmla="*/ 8745444 w 8751888"/>
              <a:gd name="connsiteY3" fmla="*/ 470647 h 2229504"/>
              <a:gd name="connsiteX4" fmla="*/ 8751888 w 8751888"/>
              <a:gd name="connsiteY4" fmla="*/ 2229504 h 2229504"/>
              <a:gd name="connsiteX5" fmla="*/ 0 w 8751888"/>
              <a:gd name="connsiteY5" fmla="*/ 2229504 h 2229504"/>
              <a:gd name="connsiteX6" fmla="*/ 0 w 8751888"/>
              <a:gd name="connsiteY6" fmla="*/ 10179 h 2229504"/>
              <a:gd name="connsiteX0" fmla="*/ 0 w 8751888"/>
              <a:gd name="connsiteY0" fmla="*/ 10179 h 2229504"/>
              <a:gd name="connsiteX1" fmla="*/ 8207562 w 8751888"/>
              <a:gd name="connsiteY1" fmla="*/ 0 h 2229504"/>
              <a:gd name="connsiteX2" fmla="*/ 8215032 w 8751888"/>
              <a:gd name="connsiteY2" fmla="*/ 0 h 2229504"/>
              <a:gd name="connsiteX3" fmla="*/ 8745444 w 8751888"/>
              <a:gd name="connsiteY3" fmla="*/ 470647 h 2229504"/>
              <a:gd name="connsiteX4" fmla="*/ 8751888 w 8751888"/>
              <a:gd name="connsiteY4" fmla="*/ 2229504 h 2229504"/>
              <a:gd name="connsiteX5" fmla="*/ 0 w 8751888"/>
              <a:gd name="connsiteY5" fmla="*/ 2229504 h 2229504"/>
              <a:gd name="connsiteX6" fmla="*/ 0 w 8751888"/>
              <a:gd name="connsiteY6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10085 w 8761973"/>
              <a:gd name="connsiteY5" fmla="*/ 2229504 h 2229504"/>
              <a:gd name="connsiteX6" fmla="*/ 0 w 8761973"/>
              <a:gd name="connsiteY6" fmla="*/ 1725706 h 2229504"/>
              <a:gd name="connsiteX7" fmla="*/ 10085 w 8761973"/>
              <a:gd name="connsiteY7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493060 w 8761973"/>
              <a:gd name="connsiteY5" fmla="*/ 2218765 h 2229504"/>
              <a:gd name="connsiteX6" fmla="*/ 10085 w 8761973"/>
              <a:gd name="connsiteY6" fmla="*/ 2229504 h 2229504"/>
              <a:gd name="connsiteX7" fmla="*/ 0 w 8761973"/>
              <a:gd name="connsiteY7" fmla="*/ 1725706 h 2229504"/>
              <a:gd name="connsiteX8" fmla="*/ 10085 w 8761973"/>
              <a:gd name="connsiteY8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493060 w 8761973"/>
              <a:gd name="connsiteY5" fmla="*/ 2218765 h 2229504"/>
              <a:gd name="connsiteX6" fmla="*/ 0 w 8761973"/>
              <a:gd name="connsiteY6" fmla="*/ 1725706 h 2229504"/>
              <a:gd name="connsiteX7" fmla="*/ 10085 w 8761973"/>
              <a:gd name="connsiteY7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493060 w 8761973"/>
              <a:gd name="connsiteY5" fmla="*/ 2218765 h 2229504"/>
              <a:gd name="connsiteX6" fmla="*/ 0 w 8761973"/>
              <a:gd name="connsiteY6" fmla="*/ 1725706 h 2229504"/>
              <a:gd name="connsiteX7" fmla="*/ 10085 w 8761973"/>
              <a:gd name="connsiteY7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493060 w 8761973"/>
              <a:gd name="connsiteY5" fmla="*/ 2218765 h 2229504"/>
              <a:gd name="connsiteX6" fmla="*/ 0 w 8761973"/>
              <a:gd name="connsiteY6" fmla="*/ 1725706 h 2229504"/>
              <a:gd name="connsiteX7" fmla="*/ 10085 w 8761973"/>
              <a:gd name="connsiteY7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537883 w 8761973"/>
              <a:gd name="connsiteY5" fmla="*/ 2218765 h 2229504"/>
              <a:gd name="connsiteX6" fmla="*/ 0 w 8761973"/>
              <a:gd name="connsiteY6" fmla="*/ 1725706 h 2229504"/>
              <a:gd name="connsiteX7" fmla="*/ 10085 w 8761973"/>
              <a:gd name="connsiteY7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537883 w 8761973"/>
              <a:gd name="connsiteY5" fmla="*/ 2218765 h 2229504"/>
              <a:gd name="connsiteX6" fmla="*/ 0 w 8761973"/>
              <a:gd name="connsiteY6" fmla="*/ 1695824 h 2229504"/>
              <a:gd name="connsiteX7" fmla="*/ 10085 w 8761973"/>
              <a:gd name="connsiteY7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567765 w 8761973"/>
              <a:gd name="connsiteY5" fmla="*/ 2218765 h 2229504"/>
              <a:gd name="connsiteX6" fmla="*/ 0 w 8761973"/>
              <a:gd name="connsiteY6" fmla="*/ 1695824 h 2229504"/>
              <a:gd name="connsiteX7" fmla="*/ 10085 w 8761973"/>
              <a:gd name="connsiteY7" fmla="*/ 10179 h 2229504"/>
              <a:gd name="connsiteX0" fmla="*/ 10085 w 8770703"/>
              <a:gd name="connsiteY0" fmla="*/ 10179 h 2229504"/>
              <a:gd name="connsiteX1" fmla="*/ 8217647 w 8770703"/>
              <a:gd name="connsiteY1" fmla="*/ 0 h 2229504"/>
              <a:gd name="connsiteX2" fmla="*/ 8225117 w 8770703"/>
              <a:gd name="connsiteY2" fmla="*/ 0 h 2229504"/>
              <a:gd name="connsiteX3" fmla="*/ 8770470 w 8770703"/>
              <a:gd name="connsiteY3" fmla="*/ 508000 h 2229504"/>
              <a:gd name="connsiteX4" fmla="*/ 8761973 w 8770703"/>
              <a:gd name="connsiteY4" fmla="*/ 2229504 h 2229504"/>
              <a:gd name="connsiteX5" fmla="*/ 567765 w 8770703"/>
              <a:gd name="connsiteY5" fmla="*/ 2218765 h 2229504"/>
              <a:gd name="connsiteX6" fmla="*/ 0 w 8770703"/>
              <a:gd name="connsiteY6" fmla="*/ 1695824 h 2229504"/>
              <a:gd name="connsiteX7" fmla="*/ 10085 w 8770703"/>
              <a:gd name="connsiteY7" fmla="*/ 10179 h 2229504"/>
              <a:gd name="connsiteX0" fmla="*/ 10085 w 8770485"/>
              <a:gd name="connsiteY0" fmla="*/ 10179 h 2229504"/>
              <a:gd name="connsiteX1" fmla="*/ 8217647 w 8770485"/>
              <a:gd name="connsiteY1" fmla="*/ 0 h 2229504"/>
              <a:gd name="connsiteX2" fmla="*/ 8225117 w 8770485"/>
              <a:gd name="connsiteY2" fmla="*/ 0 h 2229504"/>
              <a:gd name="connsiteX3" fmla="*/ 8770470 w 8770485"/>
              <a:gd name="connsiteY3" fmla="*/ 508000 h 2229504"/>
              <a:gd name="connsiteX4" fmla="*/ 8761973 w 8770485"/>
              <a:gd name="connsiteY4" fmla="*/ 2229504 h 2229504"/>
              <a:gd name="connsiteX5" fmla="*/ 567765 w 8770485"/>
              <a:gd name="connsiteY5" fmla="*/ 2218765 h 2229504"/>
              <a:gd name="connsiteX6" fmla="*/ 0 w 8770485"/>
              <a:gd name="connsiteY6" fmla="*/ 1695824 h 2229504"/>
              <a:gd name="connsiteX7" fmla="*/ 10085 w 8770485"/>
              <a:gd name="connsiteY7" fmla="*/ 10179 h 2229504"/>
              <a:gd name="connsiteX0" fmla="*/ 10085 w 8770487"/>
              <a:gd name="connsiteY0" fmla="*/ 10179 h 2229504"/>
              <a:gd name="connsiteX1" fmla="*/ 8217647 w 8770487"/>
              <a:gd name="connsiteY1" fmla="*/ 0 h 2229504"/>
              <a:gd name="connsiteX2" fmla="*/ 8225117 w 8770487"/>
              <a:gd name="connsiteY2" fmla="*/ 0 h 2229504"/>
              <a:gd name="connsiteX3" fmla="*/ 8770470 w 8770487"/>
              <a:gd name="connsiteY3" fmla="*/ 508000 h 2229504"/>
              <a:gd name="connsiteX4" fmla="*/ 8761973 w 8770487"/>
              <a:gd name="connsiteY4" fmla="*/ 2229504 h 2229504"/>
              <a:gd name="connsiteX5" fmla="*/ 567765 w 8770487"/>
              <a:gd name="connsiteY5" fmla="*/ 2218765 h 2229504"/>
              <a:gd name="connsiteX6" fmla="*/ 0 w 8770487"/>
              <a:gd name="connsiteY6" fmla="*/ 1695824 h 2229504"/>
              <a:gd name="connsiteX7" fmla="*/ 10085 w 8770487"/>
              <a:gd name="connsiteY7" fmla="*/ 10179 h 2229504"/>
              <a:gd name="connsiteX0" fmla="*/ 10085 w 8770470"/>
              <a:gd name="connsiteY0" fmla="*/ 10179 h 2229504"/>
              <a:gd name="connsiteX1" fmla="*/ 8217647 w 8770470"/>
              <a:gd name="connsiteY1" fmla="*/ 0 h 2229504"/>
              <a:gd name="connsiteX2" fmla="*/ 8225117 w 8770470"/>
              <a:gd name="connsiteY2" fmla="*/ 0 h 2229504"/>
              <a:gd name="connsiteX3" fmla="*/ 8770470 w 8770470"/>
              <a:gd name="connsiteY3" fmla="*/ 508000 h 2229504"/>
              <a:gd name="connsiteX4" fmla="*/ 8761973 w 8770470"/>
              <a:gd name="connsiteY4" fmla="*/ 2229504 h 2229504"/>
              <a:gd name="connsiteX5" fmla="*/ 567765 w 8770470"/>
              <a:gd name="connsiteY5" fmla="*/ 2218765 h 2229504"/>
              <a:gd name="connsiteX6" fmla="*/ 0 w 8770470"/>
              <a:gd name="connsiteY6" fmla="*/ 1695824 h 2229504"/>
              <a:gd name="connsiteX7" fmla="*/ 10085 w 8770470"/>
              <a:gd name="connsiteY7" fmla="*/ 10179 h 222950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8770470" h="2229504">
                <a:moveTo>
                  <a:pt x="10085" y="10179"/>
                </a:moveTo>
                <a:lnTo>
                  <a:pt x="8217647" y="0"/>
                </a:lnTo>
                <a:lnTo>
                  <a:pt x="8225117" y="0"/>
                </a:lnTo>
                <a:cubicBezTo>
                  <a:pt x="8513980" y="7470"/>
                  <a:pt x="8758020" y="224119"/>
                  <a:pt x="8770470" y="508000"/>
                </a:cubicBezTo>
                <a:cubicBezTo>
                  <a:pt x="8767638" y="1081835"/>
                  <a:pt x="8764805" y="1655669"/>
                  <a:pt x="8761973" y="2229504"/>
                </a:cubicBezTo>
                <a:lnTo>
                  <a:pt x="567765" y="2218765"/>
                </a:lnTo>
                <a:cubicBezTo>
                  <a:pt x="231589" y="2218765"/>
                  <a:pt x="7470" y="1949824"/>
                  <a:pt x="0" y="1695824"/>
                </a:cubicBezTo>
                <a:cubicBezTo>
                  <a:pt x="3362" y="1123982"/>
                  <a:pt x="6723" y="582021"/>
                  <a:pt x="10085" y="10179"/>
                </a:cubicBezTo>
                <a:close/>
              </a:path>
            </a:pathLst>
          </a:custGeom>
          <a:solidFill>
            <a:schemeClr val="bg1"/>
          </a:solidFill>
        </p:spPr>
        <p:txBody>
          <a:bodyPr vert="horz" anchor="ctr" anchorCtr="0"/>
          <a:lstStyle>
            <a:lvl1pPr marL="270000" marR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2800" baseline="0">
                <a:solidFill>
                  <a:srgbClr val="595959"/>
                </a:solidFill>
                <a:latin typeface="Calibri"/>
                <a:cs typeface="Calibri"/>
              </a:defRPr>
            </a:lvl1pPr>
            <a:lvl4pPr marL="270000" indent="0">
              <a:lnSpc>
                <a:spcPct val="100000"/>
              </a:lnSpc>
              <a:spcBef>
                <a:spcPts val="0"/>
              </a:spcBef>
              <a:buFontTx/>
              <a:buNone/>
              <a:defRPr sz="1800" b="0" i="1" baseline="0">
                <a:solidFill>
                  <a:srgbClr val="595959"/>
                </a:solidFill>
                <a:latin typeface="Calibri"/>
                <a:cs typeface="Calibri"/>
              </a:defRPr>
            </a:lvl4pPr>
          </a:lstStyle>
          <a:p>
            <a:pPr lvl="0"/>
            <a:r>
              <a:rPr lang="de-DE" dirty="0"/>
              <a:t>Präsentationstitel durch klicken bearbeiten</a:t>
            </a:r>
          </a:p>
          <a:p>
            <a:pPr lvl="0"/>
            <a:r>
              <a:rPr lang="de-DE" dirty="0"/>
              <a:t>Maximal 2-zeilig</a:t>
            </a:r>
          </a:p>
          <a:p>
            <a:pPr lvl="3"/>
            <a:endParaRPr lang="de-DE" dirty="0"/>
          </a:p>
          <a:p>
            <a:pPr lvl="3"/>
            <a:r>
              <a:rPr lang="de-DE" dirty="0"/>
              <a:t>Hier steht eine Subheadline, durch klicken bearbeiten</a:t>
            </a:r>
          </a:p>
          <a:p>
            <a:pPr lvl="3"/>
            <a:r>
              <a:rPr lang="de-DE" dirty="0"/>
              <a:t>Maximal 2-zeilig</a:t>
            </a:r>
          </a:p>
        </p:txBody>
      </p:sp>
      <p:pic>
        <p:nvPicPr>
          <p:cNvPr id="9" name="Bild 8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09303" y="356990"/>
            <a:ext cx="1844151" cy="850916"/>
          </a:xfrm>
          <a:prstGeom prst="rect">
            <a:avLst/>
          </a:prstGeom>
        </p:spPr>
      </p:pic>
      <p:pic>
        <p:nvPicPr>
          <p:cNvPr id="7" name="Bild 3" descr="R_VEOLIA_operated_10CM.emf"/>
          <p:cNvPicPr>
            <a:picLocks noChangeAspect="1"/>
          </p:cNvPicPr>
          <p:nvPr userDrawn="1"/>
        </p:nvPicPr>
        <p:blipFill>
          <a:blip r:embed="rId5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817815" y="6495342"/>
            <a:ext cx="2125306" cy="180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55651833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elfolie Allgemein - kurzer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Grafik 14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0" y="0"/>
            <a:ext cx="9144001" cy="6858000"/>
          </a:xfrm>
          <a:prstGeom prst="rect">
            <a:avLst/>
          </a:prstGeom>
          <a:blipFill rotWithShape="1">
            <a:blip r:embed="rId3"/>
            <a:stretch>
              <a:fillRect/>
            </a:stretch>
          </a:blipFill>
        </p:spPr>
      </p:pic>
      <p:sp>
        <p:nvSpPr>
          <p:cNvPr id="14" name="Textplatzhalter 2"/>
          <p:cNvSpPr>
            <a:spLocks noGrp="1"/>
          </p:cNvSpPr>
          <p:nvPr>
            <p:ph type="body" sz="quarter" idx="10" hasCustomPrompt="1"/>
          </p:nvPr>
        </p:nvSpPr>
        <p:spPr>
          <a:xfrm>
            <a:off x="212400" y="3426310"/>
            <a:ext cx="6096018" cy="2211854"/>
          </a:xfrm>
          <a:custGeom>
            <a:avLst/>
            <a:gdLst>
              <a:gd name="connsiteX0" fmla="*/ 0 w 8751888"/>
              <a:gd name="connsiteY0" fmla="*/ 0 h 2219325"/>
              <a:gd name="connsiteX1" fmla="*/ 8751888 w 8751888"/>
              <a:gd name="connsiteY1" fmla="*/ 0 h 2219325"/>
              <a:gd name="connsiteX2" fmla="*/ 8751888 w 8751888"/>
              <a:gd name="connsiteY2" fmla="*/ 2219325 h 2219325"/>
              <a:gd name="connsiteX3" fmla="*/ 0 w 8751888"/>
              <a:gd name="connsiteY3" fmla="*/ 2219325 h 2219325"/>
              <a:gd name="connsiteX4" fmla="*/ 0 w 8751888"/>
              <a:gd name="connsiteY4" fmla="*/ 0 h 2219325"/>
              <a:gd name="connsiteX0" fmla="*/ 0 w 8751888"/>
              <a:gd name="connsiteY0" fmla="*/ 10179 h 2229504"/>
              <a:gd name="connsiteX1" fmla="*/ 8207562 w 8751888"/>
              <a:gd name="connsiteY1" fmla="*/ 0 h 2229504"/>
              <a:gd name="connsiteX2" fmla="*/ 8751888 w 8751888"/>
              <a:gd name="connsiteY2" fmla="*/ 10179 h 2229504"/>
              <a:gd name="connsiteX3" fmla="*/ 8751888 w 8751888"/>
              <a:gd name="connsiteY3" fmla="*/ 2229504 h 2229504"/>
              <a:gd name="connsiteX4" fmla="*/ 0 w 8751888"/>
              <a:gd name="connsiteY4" fmla="*/ 2229504 h 2229504"/>
              <a:gd name="connsiteX5" fmla="*/ 0 w 8751888"/>
              <a:gd name="connsiteY5" fmla="*/ 10179 h 2229504"/>
              <a:gd name="connsiteX0" fmla="*/ 0 w 8751888"/>
              <a:gd name="connsiteY0" fmla="*/ 10179 h 2229504"/>
              <a:gd name="connsiteX1" fmla="*/ 8207562 w 8751888"/>
              <a:gd name="connsiteY1" fmla="*/ 0 h 2229504"/>
              <a:gd name="connsiteX2" fmla="*/ 8751888 w 8751888"/>
              <a:gd name="connsiteY2" fmla="*/ 10179 h 2229504"/>
              <a:gd name="connsiteX3" fmla="*/ 8745444 w 8751888"/>
              <a:gd name="connsiteY3" fmla="*/ 470647 h 2229504"/>
              <a:gd name="connsiteX4" fmla="*/ 8751888 w 8751888"/>
              <a:gd name="connsiteY4" fmla="*/ 2229504 h 2229504"/>
              <a:gd name="connsiteX5" fmla="*/ 0 w 8751888"/>
              <a:gd name="connsiteY5" fmla="*/ 2229504 h 2229504"/>
              <a:gd name="connsiteX6" fmla="*/ 0 w 8751888"/>
              <a:gd name="connsiteY6" fmla="*/ 10179 h 2229504"/>
              <a:gd name="connsiteX0" fmla="*/ 0 w 8751888"/>
              <a:gd name="connsiteY0" fmla="*/ 10179 h 2229504"/>
              <a:gd name="connsiteX1" fmla="*/ 8207562 w 8751888"/>
              <a:gd name="connsiteY1" fmla="*/ 0 h 2229504"/>
              <a:gd name="connsiteX2" fmla="*/ 8745444 w 8751888"/>
              <a:gd name="connsiteY2" fmla="*/ 470647 h 2229504"/>
              <a:gd name="connsiteX3" fmla="*/ 8751888 w 8751888"/>
              <a:gd name="connsiteY3" fmla="*/ 2229504 h 2229504"/>
              <a:gd name="connsiteX4" fmla="*/ 0 w 8751888"/>
              <a:gd name="connsiteY4" fmla="*/ 2229504 h 2229504"/>
              <a:gd name="connsiteX5" fmla="*/ 0 w 8751888"/>
              <a:gd name="connsiteY5" fmla="*/ 10179 h 2229504"/>
              <a:gd name="connsiteX0" fmla="*/ 0 w 8751888"/>
              <a:gd name="connsiteY0" fmla="*/ 10179 h 2229504"/>
              <a:gd name="connsiteX1" fmla="*/ 8207562 w 8751888"/>
              <a:gd name="connsiteY1" fmla="*/ 0 h 2229504"/>
              <a:gd name="connsiteX2" fmla="*/ 8215032 w 8751888"/>
              <a:gd name="connsiteY2" fmla="*/ 0 h 2229504"/>
              <a:gd name="connsiteX3" fmla="*/ 8745444 w 8751888"/>
              <a:gd name="connsiteY3" fmla="*/ 470647 h 2229504"/>
              <a:gd name="connsiteX4" fmla="*/ 8751888 w 8751888"/>
              <a:gd name="connsiteY4" fmla="*/ 2229504 h 2229504"/>
              <a:gd name="connsiteX5" fmla="*/ 0 w 8751888"/>
              <a:gd name="connsiteY5" fmla="*/ 2229504 h 2229504"/>
              <a:gd name="connsiteX6" fmla="*/ 0 w 8751888"/>
              <a:gd name="connsiteY6" fmla="*/ 10179 h 2229504"/>
              <a:gd name="connsiteX0" fmla="*/ 0 w 8751888"/>
              <a:gd name="connsiteY0" fmla="*/ 10179 h 2229504"/>
              <a:gd name="connsiteX1" fmla="*/ 8207562 w 8751888"/>
              <a:gd name="connsiteY1" fmla="*/ 0 h 2229504"/>
              <a:gd name="connsiteX2" fmla="*/ 8215032 w 8751888"/>
              <a:gd name="connsiteY2" fmla="*/ 0 h 2229504"/>
              <a:gd name="connsiteX3" fmla="*/ 8745444 w 8751888"/>
              <a:gd name="connsiteY3" fmla="*/ 470647 h 2229504"/>
              <a:gd name="connsiteX4" fmla="*/ 8751888 w 8751888"/>
              <a:gd name="connsiteY4" fmla="*/ 2229504 h 2229504"/>
              <a:gd name="connsiteX5" fmla="*/ 0 w 8751888"/>
              <a:gd name="connsiteY5" fmla="*/ 2229504 h 2229504"/>
              <a:gd name="connsiteX6" fmla="*/ 0 w 8751888"/>
              <a:gd name="connsiteY6" fmla="*/ 10179 h 2229504"/>
              <a:gd name="connsiteX0" fmla="*/ 0 w 8751888"/>
              <a:gd name="connsiteY0" fmla="*/ 10179 h 2229504"/>
              <a:gd name="connsiteX1" fmla="*/ 8207562 w 8751888"/>
              <a:gd name="connsiteY1" fmla="*/ 0 h 2229504"/>
              <a:gd name="connsiteX2" fmla="*/ 8215032 w 8751888"/>
              <a:gd name="connsiteY2" fmla="*/ 0 h 2229504"/>
              <a:gd name="connsiteX3" fmla="*/ 8745444 w 8751888"/>
              <a:gd name="connsiteY3" fmla="*/ 470647 h 2229504"/>
              <a:gd name="connsiteX4" fmla="*/ 8751888 w 8751888"/>
              <a:gd name="connsiteY4" fmla="*/ 2229504 h 2229504"/>
              <a:gd name="connsiteX5" fmla="*/ 0 w 8751888"/>
              <a:gd name="connsiteY5" fmla="*/ 2229504 h 2229504"/>
              <a:gd name="connsiteX6" fmla="*/ 0 w 8751888"/>
              <a:gd name="connsiteY6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10085 w 8761973"/>
              <a:gd name="connsiteY5" fmla="*/ 2229504 h 2229504"/>
              <a:gd name="connsiteX6" fmla="*/ 0 w 8761973"/>
              <a:gd name="connsiteY6" fmla="*/ 1725706 h 2229504"/>
              <a:gd name="connsiteX7" fmla="*/ 10085 w 8761973"/>
              <a:gd name="connsiteY7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493060 w 8761973"/>
              <a:gd name="connsiteY5" fmla="*/ 2218765 h 2229504"/>
              <a:gd name="connsiteX6" fmla="*/ 10085 w 8761973"/>
              <a:gd name="connsiteY6" fmla="*/ 2229504 h 2229504"/>
              <a:gd name="connsiteX7" fmla="*/ 0 w 8761973"/>
              <a:gd name="connsiteY7" fmla="*/ 1725706 h 2229504"/>
              <a:gd name="connsiteX8" fmla="*/ 10085 w 8761973"/>
              <a:gd name="connsiteY8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493060 w 8761973"/>
              <a:gd name="connsiteY5" fmla="*/ 2218765 h 2229504"/>
              <a:gd name="connsiteX6" fmla="*/ 0 w 8761973"/>
              <a:gd name="connsiteY6" fmla="*/ 1725706 h 2229504"/>
              <a:gd name="connsiteX7" fmla="*/ 10085 w 8761973"/>
              <a:gd name="connsiteY7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493060 w 8761973"/>
              <a:gd name="connsiteY5" fmla="*/ 2218765 h 2229504"/>
              <a:gd name="connsiteX6" fmla="*/ 0 w 8761973"/>
              <a:gd name="connsiteY6" fmla="*/ 1725706 h 2229504"/>
              <a:gd name="connsiteX7" fmla="*/ 10085 w 8761973"/>
              <a:gd name="connsiteY7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493060 w 8761973"/>
              <a:gd name="connsiteY5" fmla="*/ 2218765 h 2229504"/>
              <a:gd name="connsiteX6" fmla="*/ 0 w 8761973"/>
              <a:gd name="connsiteY6" fmla="*/ 1725706 h 2229504"/>
              <a:gd name="connsiteX7" fmla="*/ 10085 w 8761973"/>
              <a:gd name="connsiteY7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537883 w 8761973"/>
              <a:gd name="connsiteY5" fmla="*/ 2218765 h 2229504"/>
              <a:gd name="connsiteX6" fmla="*/ 0 w 8761973"/>
              <a:gd name="connsiteY6" fmla="*/ 1725706 h 2229504"/>
              <a:gd name="connsiteX7" fmla="*/ 10085 w 8761973"/>
              <a:gd name="connsiteY7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537883 w 8761973"/>
              <a:gd name="connsiteY5" fmla="*/ 2218765 h 2229504"/>
              <a:gd name="connsiteX6" fmla="*/ 0 w 8761973"/>
              <a:gd name="connsiteY6" fmla="*/ 1695824 h 2229504"/>
              <a:gd name="connsiteX7" fmla="*/ 10085 w 8761973"/>
              <a:gd name="connsiteY7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567765 w 8761973"/>
              <a:gd name="connsiteY5" fmla="*/ 2218765 h 2229504"/>
              <a:gd name="connsiteX6" fmla="*/ 0 w 8761973"/>
              <a:gd name="connsiteY6" fmla="*/ 1695824 h 2229504"/>
              <a:gd name="connsiteX7" fmla="*/ 10085 w 8761973"/>
              <a:gd name="connsiteY7" fmla="*/ 10179 h 2229504"/>
              <a:gd name="connsiteX0" fmla="*/ 10085 w 8770703"/>
              <a:gd name="connsiteY0" fmla="*/ 10179 h 2229504"/>
              <a:gd name="connsiteX1" fmla="*/ 8217647 w 8770703"/>
              <a:gd name="connsiteY1" fmla="*/ 0 h 2229504"/>
              <a:gd name="connsiteX2" fmla="*/ 8225117 w 8770703"/>
              <a:gd name="connsiteY2" fmla="*/ 0 h 2229504"/>
              <a:gd name="connsiteX3" fmla="*/ 8770470 w 8770703"/>
              <a:gd name="connsiteY3" fmla="*/ 508000 h 2229504"/>
              <a:gd name="connsiteX4" fmla="*/ 8761973 w 8770703"/>
              <a:gd name="connsiteY4" fmla="*/ 2229504 h 2229504"/>
              <a:gd name="connsiteX5" fmla="*/ 567765 w 8770703"/>
              <a:gd name="connsiteY5" fmla="*/ 2218765 h 2229504"/>
              <a:gd name="connsiteX6" fmla="*/ 0 w 8770703"/>
              <a:gd name="connsiteY6" fmla="*/ 1695824 h 2229504"/>
              <a:gd name="connsiteX7" fmla="*/ 10085 w 8770703"/>
              <a:gd name="connsiteY7" fmla="*/ 10179 h 2229504"/>
              <a:gd name="connsiteX0" fmla="*/ 10085 w 8770485"/>
              <a:gd name="connsiteY0" fmla="*/ 10179 h 2229504"/>
              <a:gd name="connsiteX1" fmla="*/ 8217647 w 8770485"/>
              <a:gd name="connsiteY1" fmla="*/ 0 h 2229504"/>
              <a:gd name="connsiteX2" fmla="*/ 8225117 w 8770485"/>
              <a:gd name="connsiteY2" fmla="*/ 0 h 2229504"/>
              <a:gd name="connsiteX3" fmla="*/ 8770470 w 8770485"/>
              <a:gd name="connsiteY3" fmla="*/ 508000 h 2229504"/>
              <a:gd name="connsiteX4" fmla="*/ 8761973 w 8770485"/>
              <a:gd name="connsiteY4" fmla="*/ 2229504 h 2229504"/>
              <a:gd name="connsiteX5" fmla="*/ 567765 w 8770485"/>
              <a:gd name="connsiteY5" fmla="*/ 2218765 h 2229504"/>
              <a:gd name="connsiteX6" fmla="*/ 0 w 8770485"/>
              <a:gd name="connsiteY6" fmla="*/ 1695824 h 2229504"/>
              <a:gd name="connsiteX7" fmla="*/ 10085 w 8770485"/>
              <a:gd name="connsiteY7" fmla="*/ 10179 h 2229504"/>
              <a:gd name="connsiteX0" fmla="*/ 10085 w 8770487"/>
              <a:gd name="connsiteY0" fmla="*/ 10179 h 2229504"/>
              <a:gd name="connsiteX1" fmla="*/ 8217647 w 8770487"/>
              <a:gd name="connsiteY1" fmla="*/ 0 h 2229504"/>
              <a:gd name="connsiteX2" fmla="*/ 8225117 w 8770487"/>
              <a:gd name="connsiteY2" fmla="*/ 0 h 2229504"/>
              <a:gd name="connsiteX3" fmla="*/ 8770470 w 8770487"/>
              <a:gd name="connsiteY3" fmla="*/ 508000 h 2229504"/>
              <a:gd name="connsiteX4" fmla="*/ 8761973 w 8770487"/>
              <a:gd name="connsiteY4" fmla="*/ 2229504 h 2229504"/>
              <a:gd name="connsiteX5" fmla="*/ 567765 w 8770487"/>
              <a:gd name="connsiteY5" fmla="*/ 2218765 h 2229504"/>
              <a:gd name="connsiteX6" fmla="*/ 0 w 8770487"/>
              <a:gd name="connsiteY6" fmla="*/ 1695824 h 2229504"/>
              <a:gd name="connsiteX7" fmla="*/ 10085 w 8770487"/>
              <a:gd name="connsiteY7" fmla="*/ 10179 h 2229504"/>
              <a:gd name="connsiteX0" fmla="*/ 10085 w 8770470"/>
              <a:gd name="connsiteY0" fmla="*/ 10179 h 2229504"/>
              <a:gd name="connsiteX1" fmla="*/ 8217647 w 8770470"/>
              <a:gd name="connsiteY1" fmla="*/ 0 h 2229504"/>
              <a:gd name="connsiteX2" fmla="*/ 8225117 w 8770470"/>
              <a:gd name="connsiteY2" fmla="*/ 0 h 2229504"/>
              <a:gd name="connsiteX3" fmla="*/ 8770470 w 8770470"/>
              <a:gd name="connsiteY3" fmla="*/ 508000 h 2229504"/>
              <a:gd name="connsiteX4" fmla="*/ 8761973 w 8770470"/>
              <a:gd name="connsiteY4" fmla="*/ 2229504 h 2229504"/>
              <a:gd name="connsiteX5" fmla="*/ 567765 w 8770470"/>
              <a:gd name="connsiteY5" fmla="*/ 2218765 h 2229504"/>
              <a:gd name="connsiteX6" fmla="*/ 0 w 8770470"/>
              <a:gd name="connsiteY6" fmla="*/ 1695824 h 2229504"/>
              <a:gd name="connsiteX7" fmla="*/ 10085 w 8770470"/>
              <a:gd name="connsiteY7" fmla="*/ 10179 h 2229504"/>
              <a:gd name="connsiteX0" fmla="*/ 10085 w 8770470"/>
              <a:gd name="connsiteY0" fmla="*/ 10179 h 2229504"/>
              <a:gd name="connsiteX1" fmla="*/ 8217647 w 8770470"/>
              <a:gd name="connsiteY1" fmla="*/ 0 h 2229504"/>
              <a:gd name="connsiteX2" fmla="*/ 4594411 w 8770470"/>
              <a:gd name="connsiteY2" fmla="*/ 7470 h 2229504"/>
              <a:gd name="connsiteX3" fmla="*/ 8770470 w 8770470"/>
              <a:gd name="connsiteY3" fmla="*/ 508000 h 2229504"/>
              <a:gd name="connsiteX4" fmla="*/ 8761973 w 8770470"/>
              <a:gd name="connsiteY4" fmla="*/ 2229504 h 2229504"/>
              <a:gd name="connsiteX5" fmla="*/ 567765 w 8770470"/>
              <a:gd name="connsiteY5" fmla="*/ 2218765 h 2229504"/>
              <a:gd name="connsiteX6" fmla="*/ 0 w 8770470"/>
              <a:gd name="connsiteY6" fmla="*/ 1695824 h 2229504"/>
              <a:gd name="connsiteX7" fmla="*/ 10085 w 8770470"/>
              <a:gd name="connsiteY7" fmla="*/ 10179 h 2229504"/>
              <a:gd name="connsiteX0" fmla="*/ 10085 w 8770470"/>
              <a:gd name="connsiteY0" fmla="*/ 10179 h 2229504"/>
              <a:gd name="connsiteX1" fmla="*/ 8217647 w 8770470"/>
              <a:gd name="connsiteY1" fmla="*/ 0 h 2229504"/>
              <a:gd name="connsiteX2" fmla="*/ 8770470 w 8770470"/>
              <a:gd name="connsiteY2" fmla="*/ 508000 h 2229504"/>
              <a:gd name="connsiteX3" fmla="*/ 8761973 w 8770470"/>
              <a:gd name="connsiteY3" fmla="*/ 2229504 h 2229504"/>
              <a:gd name="connsiteX4" fmla="*/ 567765 w 8770470"/>
              <a:gd name="connsiteY4" fmla="*/ 2218765 h 2229504"/>
              <a:gd name="connsiteX5" fmla="*/ 0 w 8770470"/>
              <a:gd name="connsiteY5" fmla="*/ 1695824 h 2229504"/>
              <a:gd name="connsiteX6" fmla="*/ 10085 w 8770470"/>
              <a:gd name="connsiteY6" fmla="*/ 10179 h 2229504"/>
              <a:gd name="connsiteX0" fmla="*/ 10085 w 8770470"/>
              <a:gd name="connsiteY0" fmla="*/ 0 h 2219325"/>
              <a:gd name="connsiteX1" fmla="*/ 4639235 w 8770470"/>
              <a:gd name="connsiteY1" fmla="*/ 4762 h 2219325"/>
              <a:gd name="connsiteX2" fmla="*/ 8770470 w 8770470"/>
              <a:gd name="connsiteY2" fmla="*/ 497821 h 2219325"/>
              <a:gd name="connsiteX3" fmla="*/ 8761973 w 8770470"/>
              <a:gd name="connsiteY3" fmla="*/ 2219325 h 2219325"/>
              <a:gd name="connsiteX4" fmla="*/ 567765 w 8770470"/>
              <a:gd name="connsiteY4" fmla="*/ 2208586 h 2219325"/>
              <a:gd name="connsiteX5" fmla="*/ 0 w 8770470"/>
              <a:gd name="connsiteY5" fmla="*/ 1685645 h 2219325"/>
              <a:gd name="connsiteX6" fmla="*/ 10085 w 8770470"/>
              <a:gd name="connsiteY6" fmla="*/ 0 h 2219325"/>
              <a:gd name="connsiteX0" fmla="*/ 10085 w 8761974"/>
              <a:gd name="connsiteY0" fmla="*/ 0 h 2219325"/>
              <a:gd name="connsiteX1" fmla="*/ 4639235 w 8761974"/>
              <a:gd name="connsiteY1" fmla="*/ 4762 h 2219325"/>
              <a:gd name="connsiteX2" fmla="*/ 5244353 w 8761974"/>
              <a:gd name="connsiteY2" fmla="*/ 579997 h 2219325"/>
              <a:gd name="connsiteX3" fmla="*/ 8761973 w 8761974"/>
              <a:gd name="connsiteY3" fmla="*/ 2219325 h 2219325"/>
              <a:gd name="connsiteX4" fmla="*/ 567765 w 8761974"/>
              <a:gd name="connsiteY4" fmla="*/ 2208586 h 2219325"/>
              <a:gd name="connsiteX5" fmla="*/ 0 w 8761974"/>
              <a:gd name="connsiteY5" fmla="*/ 1685645 h 2219325"/>
              <a:gd name="connsiteX6" fmla="*/ 10085 w 8761974"/>
              <a:gd name="connsiteY6" fmla="*/ 0 h 2219325"/>
              <a:gd name="connsiteX0" fmla="*/ 10085 w 5244353"/>
              <a:gd name="connsiteY0" fmla="*/ 0 h 2211854"/>
              <a:gd name="connsiteX1" fmla="*/ 4639235 w 5244353"/>
              <a:gd name="connsiteY1" fmla="*/ 4762 h 2211854"/>
              <a:gd name="connsiteX2" fmla="*/ 5244353 w 5244353"/>
              <a:gd name="connsiteY2" fmla="*/ 579997 h 2211854"/>
              <a:gd name="connsiteX3" fmla="*/ 4623267 w 5244353"/>
              <a:gd name="connsiteY3" fmla="*/ 2211854 h 2211854"/>
              <a:gd name="connsiteX4" fmla="*/ 567765 w 5244353"/>
              <a:gd name="connsiteY4" fmla="*/ 2208586 h 2211854"/>
              <a:gd name="connsiteX5" fmla="*/ 0 w 5244353"/>
              <a:gd name="connsiteY5" fmla="*/ 1685645 h 2211854"/>
              <a:gd name="connsiteX6" fmla="*/ 10085 w 5244353"/>
              <a:gd name="connsiteY6" fmla="*/ 0 h 2211854"/>
              <a:gd name="connsiteX0" fmla="*/ 10085 w 4811059"/>
              <a:gd name="connsiteY0" fmla="*/ 0 h 2211854"/>
              <a:gd name="connsiteX1" fmla="*/ 4639235 w 4811059"/>
              <a:gd name="connsiteY1" fmla="*/ 4762 h 2211854"/>
              <a:gd name="connsiteX2" fmla="*/ 4811059 w 4811059"/>
              <a:gd name="connsiteY2" fmla="*/ 550115 h 2211854"/>
              <a:gd name="connsiteX3" fmla="*/ 4623267 w 4811059"/>
              <a:gd name="connsiteY3" fmla="*/ 2211854 h 2211854"/>
              <a:gd name="connsiteX4" fmla="*/ 567765 w 4811059"/>
              <a:gd name="connsiteY4" fmla="*/ 2208586 h 2211854"/>
              <a:gd name="connsiteX5" fmla="*/ 0 w 4811059"/>
              <a:gd name="connsiteY5" fmla="*/ 1685645 h 2211854"/>
              <a:gd name="connsiteX6" fmla="*/ 10085 w 4811059"/>
              <a:gd name="connsiteY6" fmla="*/ 0 h 2211854"/>
              <a:gd name="connsiteX0" fmla="*/ 10085 w 4639235"/>
              <a:gd name="connsiteY0" fmla="*/ 0 h 2211854"/>
              <a:gd name="connsiteX1" fmla="*/ 4639235 w 4639235"/>
              <a:gd name="connsiteY1" fmla="*/ 4762 h 2211854"/>
              <a:gd name="connsiteX2" fmla="*/ 4623267 w 4639235"/>
              <a:gd name="connsiteY2" fmla="*/ 2211854 h 2211854"/>
              <a:gd name="connsiteX3" fmla="*/ 567765 w 4639235"/>
              <a:gd name="connsiteY3" fmla="*/ 2208586 h 2211854"/>
              <a:gd name="connsiteX4" fmla="*/ 0 w 4639235"/>
              <a:gd name="connsiteY4" fmla="*/ 1685645 h 2211854"/>
              <a:gd name="connsiteX5" fmla="*/ 10085 w 4639235"/>
              <a:gd name="connsiteY5" fmla="*/ 0 h 2211854"/>
              <a:gd name="connsiteX0" fmla="*/ 10085 w 5386294"/>
              <a:gd name="connsiteY0" fmla="*/ 0 h 2211854"/>
              <a:gd name="connsiteX1" fmla="*/ 5386294 w 5386294"/>
              <a:gd name="connsiteY1" fmla="*/ 12233 h 2211854"/>
              <a:gd name="connsiteX2" fmla="*/ 4623267 w 5386294"/>
              <a:gd name="connsiteY2" fmla="*/ 2211854 h 2211854"/>
              <a:gd name="connsiteX3" fmla="*/ 567765 w 5386294"/>
              <a:gd name="connsiteY3" fmla="*/ 2208586 h 2211854"/>
              <a:gd name="connsiteX4" fmla="*/ 0 w 5386294"/>
              <a:gd name="connsiteY4" fmla="*/ 1685645 h 2211854"/>
              <a:gd name="connsiteX5" fmla="*/ 10085 w 5386294"/>
              <a:gd name="connsiteY5" fmla="*/ 0 h 2211854"/>
              <a:gd name="connsiteX0" fmla="*/ 10085 w 5392737"/>
              <a:gd name="connsiteY0" fmla="*/ 0 h 2211854"/>
              <a:gd name="connsiteX1" fmla="*/ 5386294 w 5392737"/>
              <a:gd name="connsiteY1" fmla="*/ 12233 h 2211854"/>
              <a:gd name="connsiteX2" fmla="*/ 5392737 w 5392737"/>
              <a:gd name="connsiteY2" fmla="*/ 2211854 h 2211854"/>
              <a:gd name="connsiteX3" fmla="*/ 567765 w 5392737"/>
              <a:gd name="connsiteY3" fmla="*/ 2208586 h 2211854"/>
              <a:gd name="connsiteX4" fmla="*/ 0 w 5392737"/>
              <a:gd name="connsiteY4" fmla="*/ 1685645 h 2211854"/>
              <a:gd name="connsiteX5" fmla="*/ 10085 w 5392737"/>
              <a:gd name="connsiteY5" fmla="*/ 0 h 2211854"/>
              <a:gd name="connsiteX0" fmla="*/ 10085 w 5386815"/>
              <a:gd name="connsiteY0" fmla="*/ 0 h 2208586"/>
              <a:gd name="connsiteX1" fmla="*/ 5386294 w 5386815"/>
              <a:gd name="connsiteY1" fmla="*/ 12233 h 2208586"/>
              <a:gd name="connsiteX2" fmla="*/ 5385266 w 5386815"/>
              <a:gd name="connsiteY2" fmla="*/ 2204383 h 2208586"/>
              <a:gd name="connsiteX3" fmla="*/ 567765 w 5386815"/>
              <a:gd name="connsiteY3" fmla="*/ 2208586 h 2208586"/>
              <a:gd name="connsiteX4" fmla="*/ 0 w 5386815"/>
              <a:gd name="connsiteY4" fmla="*/ 1685645 h 2208586"/>
              <a:gd name="connsiteX5" fmla="*/ 10085 w 5386815"/>
              <a:gd name="connsiteY5" fmla="*/ 0 h 2208586"/>
              <a:gd name="connsiteX0" fmla="*/ 10085 w 6096004"/>
              <a:gd name="connsiteY0" fmla="*/ 0 h 2208586"/>
              <a:gd name="connsiteX1" fmla="*/ 6096000 w 6096004"/>
              <a:gd name="connsiteY1" fmla="*/ 4762 h 2208586"/>
              <a:gd name="connsiteX2" fmla="*/ 5385266 w 6096004"/>
              <a:gd name="connsiteY2" fmla="*/ 2204383 h 2208586"/>
              <a:gd name="connsiteX3" fmla="*/ 567765 w 6096004"/>
              <a:gd name="connsiteY3" fmla="*/ 2208586 h 2208586"/>
              <a:gd name="connsiteX4" fmla="*/ 0 w 6096004"/>
              <a:gd name="connsiteY4" fmla="*/ 1685645 h 2208586"/>
              <a:gd name="connsiteX5" fmla="*/ 10085 w 6096004"/>
              <a:gd name="connsiteY5" fmla="*/ 0 h 2208586"/>
              <a:gd name="connsiteX0" fmla="*/ 10085 w 6109913"/>
              <a:gd name="connsiteY0" fmla="*/ 0 h 2211854"/>
              <a:gd name="connsiteX1" fmla="*/ 6096000 w 6109913"/>
              <a:gd name="connsiteY1" fmla="*/ 4762 h 2211854"/>
              <a:gd name="connsiteX2" fmla="*/ 6109913 w 6109913"/>
              <a:gd name="connsiteY2" fmla="*/ 2211854 h 2211854"/>
              <a:gd name="connsiteX3" fmla="*/ 567765 w 6109913"/>
              <a:gd name="connsiteY3" fmla="*/ 2208586 h 2211854"/>
              <a:gd name="connsiteX4" fmla="*/ 0 w 6109913"/>
              <a:gd name="connsiteY4" fmla="*/ 1685645 h 2211854"/>
              <a:gd name="connsiteX5" fmla="*/ 10085 w 6109913"/>
              <a:gd name="connsiteY5" fmla="*/ 0 h 2211854"/>
              <a:gd name="connsiteX0" fmla="*/ 10085 w 6109913"/>
              <a:gd name="connsiteY0" fmla="*/ 0 h 2211854"/>
              <a:gd name="connsiteX1" fmla="*/ 6096000 w 6109913"/>
              <a:gd name="connsiteY1" fmla="*/ 4762 h 2211854"/>
              <a:gd name="connsiteX2" fmla="*/ 6109913 w 6109913"/>
              <a:gd name="connsiteY2" fmla="*/ 2211854 h 2211854"/>
              <a:gd name="connsiteX3" fmla="*/ 567765 w 6109913"/>
              <a:gd name="connsiteY3" fmla="*/ 2208586 h 2211854"/>
              <a:gd name="connsiteX4" fmla="*/ 0 w 6109913"/>
              <a:gd name="connsiteY4" fmla="*/ 1685645 h 2211854"/>
              <a:gd name="connsiteX5" fmla="*/ 10085 w 6109913"/>
              <a:gd name="connsiteY5" fmla="*/ 0 h 2211854"/>
              <a:gd name="connsiteX0" fmla="*/ 10085 w 6102442"/>
              <a:gd name="connsiteY0" fmla="*/ 0 h 2211854"/>
              <a:gd name="connsiteX1" fmla="*/ 6096000 w 6102442"/>
              <a:gd name="connsiteY1" fmla="*/ 4762 h 2211854"/>
              <a:gd name="connsiteX2" fmla="*/ 6102442 w 6102442"/>
              <a:gd name="connsiteY2" fmla="*/ 2211854 h 2211854"/>
              <a:gd name="connsiteX3" fmla="*/ 567765 w 6102442"/>
              <a:gd name="connsiteY3" fmla="*/ 2208586 h 2211854"/>
              <a:gd name="connsiteX4" fmla="*/ 0 w 6102442"/>
              <a:gd name="connsiteY4" fmla="*/ 1685645 h 2211854"/>
              <a:gd name="connsiteX5" fmla="*/ 10085 w 6102442"/>
              <a:gd name="connsiteY5" fmla="*/ 0 h 2211854"/>
              <a:gd name="connsiteX0" fmla="*/ 10085 w 6096521"/>
              <a:gd name="connsiteY0" fmla="*/ 0 h 2211854"/>
              <a:gd name="connsiteX1" fmla="*/ 6096000 w 6096521"/>
              <a:gd name="connsiteY1" fmla="*/ 4762 h 2211854"/>
              <a:gd name="connsiteX2" fmla="*/ 6094971 w 6096521"/>
              <a:gd name="connsiteY2" fmla="*/ 2211854 h 2211854"/>
              <a:gd name="connsiteX3" fmla="*/ 567765 w 6096521"/>
              <a:gd name="connsiteY3" fmla="*/ 2208586 h 2211854"/>
              <a:gd name="connsiteX4" fmla="*/ 0 w 6096521"/>
              <a:gd name="connsiteY4" fmla="*/ 1685645 h 2211854"/>
              <a:gd name="connsiteX5" fmla="*/ 10085 w 6096521"/>
              <a:gd name="connsiteY5" fmla="*/ 0 h 2211854"/>
              <a:gd name="connsiteX0" fmla="*/ 10085 w 6096521"/>
              <a:gd name="connsiteY0" fmla="*/ 0 h 2211854"/>
              <a:gd name="connsiteX1" fmla="*/ 5588001 w 6096521"/>
              <a:gd name="connsiteY1" fmla="*/ 4762 h 2211854"/>
              <a:gd name="connsiteX2" fmla="*/ 6096000 w 6096521"/>
              <a:gd name="connsiteY2" fmla="*/ 4762 h 2211854"/>
              <a:gd name="connsiteX3" fmla="*/ 6094971 w 6096521"/>
              <a:gd name="connsiteY3" fmla="*/ 2211854 h 2211854"/>
              <a:gd name="connsiteX4" fmla="*/ 567765 w 6096521"/>
              <a:gd name="connsiteY4" fmla="*/ 2208586 h 2211854"/>
              <a:gd name="connsiteX5" fmla="*/ 0 w 6096521"/>
              <a:gd name="connsiteY5" fmla="*/ 1685645 h 2211854"/>
              <a:gd name="connsiteX6" fmla="*/ 10085 w 6096521"/>
              <a:gd name="connsiteY6" fmla="*/ 0 h 2211854"/>
              <a:gd name="connsiteX0" fmla="*/ 10085 w 6502216"/>
              <a:gd name="connsiteY0" fmla="*/ 0 h 2211854"/>
              <a:gd name="connsiteX1" fmla="*/ 5588001 w 6502216"/>
              <a:gd name="connsiteY1" fmla="*/ 4762 h 2211854"/>
              <a:gd name="connsiteX2" fmla="*/ 6096000 w 6502216"/>
              <a:gd name="connsiteY2" fmla="*/ 4762 h 2211854"/>
              <a:gd name="connsiteX3" fmla="*/ 6088531 w 6502216"/>
              <a:gd name="connsiteY3" fmla="*/ 460468 h 2211854"/>
              <a:gd name="connsiteX4" fmla="*/ 6094971 w 6502216"/>
              <a:gd name="connsiteY4" fmla="*/ 2211854 h 2211854"/>
              <a:gd name="connsiteX5" fmla="*/ 567765 w 6502216"/>
              <a:gd name="connsiteY5" fmla="*/ 2208586 h 2211854"/>
              <a:gd name="connsiteX6" fmla="*/ 0 w 6502216"/>
              <a:gd name="connsiteY6" fmla="*/ 1685645 h 2211854"/>
              <a:gd name="connsiteX7" fmla="*/ 10085 w 6502216"/>
              <a:gd name="connsiteY7" fmla="*/ 0 h 2211854"/>
              <a:gd name="connsiteX0" fmla="*/ 10085 w 6502216"/>
              <a:gd name="connsiteY0" fmla="*/ 0 h 2211854"/>
              <a:gd name="connsiteX1" fmla="*/ 5588001 w 6502216"/>
              <a:gd name="connsiteY1" fmla="*/ 4762 h 2211854"/>
              <a:gd name="connsiteX2" fmla="*/ 6096000 w 6502216"/>
              <a:gd name="connsiteY2" fmla="*/ 4762 h 2211854"/>
              <a:gd name="connsiteX3" fmla="*/ 6088531 w 6502216"/>
              <a:gd name="connsiteY3" fmla="*/ 460468 h 2211854"/>
              <a:gd name="connsiteX4" fmla="*/ 6094971 w 6502216"/>
              <a:gd name="connsiteY4" fmla="*/ 2211854 h 2211854"/>
              <a:gd name="connsiteX5" fmla="*/ 567765 w 6502216"/>
              <a:gd name="connsiteY5" fmla="*/ 2208586 h 2211854"/>
              <a:gd name="connsiteX6" fmla="*/ 0 w 6502216"/>
              <a:gd name="connsiteY6" fmla="*/ 1685645 h 2211854"/>
              <a:gd name="connsiteX7" fmla="*/ 10085 w 6502216"/>
              <a:gd name="connsiteY7" fmla="*/ 0 h 2211854"/>
              <a:gd name="connsiteX0" fmla="*/ 10085 w 6131269"/>
              <a:gd name="connsiteY0" fmla="*/ 0 h 2211854"/>
              <a:gd name="connsiteX1" fmla="*/ 5588001 w 6131269"/>
              <a:gd name="connsiteY1" fmla="*/ 4762 h 2211854"/>
              <a:gd name="connsiteX2" fmla="*/ 6096000 w 6131269"/>
              <a:gd name="connsiteY2" fmla="*/ 4762 h 2211854"/>
              <a:gd name="connsiteX3" fmla="*/ 6088531 w 6131269"/>
              <a:gd name="connsiteY3" fmla="*/ 460468 h 2211854"/>
              <a:gd name="connsiteX4" fmla="*/ 6094971 w 6131269"/>
              <a:gd name="connsiteY4" fmla="*/ 2211854 h 2211854"/>
              <a:gd name="connsiteX5" fmla="*/ 567765 w 6131269"/>
              <a:gd name="connsiteY5" fmla="*/ 2208586 h 2211854"/>
              <a:gd name="connsiteX6" fmla="*/ 0 w 6131269"/>
              <a:gd name="connsiteY6" fmla="*/ 1685645 h 2211854"/>
              <a:gd name="connsiteX7" fmla="*/ 10085 w 6131269"/>
              <a:gd name="connsiteY7" fmla="*/ 0 h 2211854"/>
              <a:gd name="connsiteX0" fmla="*/ 10085 w 6131269"/>
              <a:gd name="connsiteY0" fmla="*/ 0 h 2211854"/>
              <a:gd name="connsiteX1" fmla="*/ 5588001 w 6131269"/>
              <a:gd name="connsiteY1" fmla="*/ 4762 h 2211854"/>
              <a:gd name="connsiteX2" fmla="*/ 6096000 w 6131269"/>
              <a:gd name="connsiteY2" fmla="*/ 4762 h 2211854"/>
              <a:gd name="connsiteX3" fmla="*/ 6088531 w 6131269"/>
              <a:gd name="connsiteY3" fmla="*/ 460468 h 2211854"/>
              <a:gd name="connsiteX4" fmla="*/ 6094971 w 6131269"/>
              <a:gd name="connsiteY4" fmla="*/ 2211854 h 2211854"/>
              <a:gd name="connsiteX5" fmla="*/ 567765 w 6131269"/>
              <a:gd name="connsiteY5" fmla="*/ 2208586 h 2211854"/>
              <a:gd name="connsiteX6" fmla="*/ 0 w 6131269"/>
              <a:gd name="connsiteY6" fmla="*/ 1685645 h 2211854"/>
              <a:gd name="connsiteX7" fmla="*/ 10085 w 6131269"/>
              <a:gd name="connsiteY7" fmla="*/ 0 h 2211854"/>
              <a:gd name="connsiteX0" fmla="*/ 10085 w 6135159"/>
              <a:gd name="connsiteY0" fmla="*/ 0 h 2211854"/>
              <a:gd name="connsiteX1" fmla="*/ 5588001 w 6135159"/>
              <a:gd name="connsiteY1" fmla="*/ 4762 h 2211854"/>
              <a:gd name="connsiteX2" fmla="*/ 6096000 w 6135159"/>
              <a:gd name="connsiteY2" fmla="*/ 4762 h 2211854"/>
              <a:gd name="connsiteX3" fmla="*/ 6103472 w 6135159"/>
              <a:gd name="connsiteY3" fmla="*/ 460468 h 2211854"/>
              <a:gd name="connsiteX4" fmla="*/ 6094971 w 6135159"/>
              <a:gd name="connsiteY4" fmla="*/ 2211854 h 2211854"/>
              <a:gd name="connsiteX5" fmla="*/ 567765 w 6135159"/>
              <a:gd name="connsiteY5" fmla="*/ 2208586 h 2211854"/>
              <a:gd name="connsiteX6" fmla="*/ 0 w 6135159"/>
              <a:gd name="connsiteY6" fmla="*/ 1685645 h 2211854"/>
              <a:gd name="connsiteX7" fmla="*/ 10085 w 6135159"/>
              <a:gd name="connsiteY7" fmla="*/ 0 h 2211854"/>
              <a:gd name="connsiteX0" fmla="*/ 10085 w 6133114"/>
              <a:gd name="connsiteY0" fmla="*/ 0 h 2211854"/>
              <a:gd name="connsiteX1" fmla="*/ 5588001 w 6133114"/>
              <a:gd name="connsiteY1" fmla="*/ 4762 h 2211854"/>
              <a:gd name="connsiteX2" fmla="*/ 6096000 w 6133114"/>
              <a:gd name="connsiteY2" fmla="*/ 4762 h 2211854"/>
              <a:gd name="connsiteX3" fmla="*/ 6096001 w 6133114"/>
              <a:gd name="connsiteY3" fmla="*/ 467939 h 2211854"/>
              <a:gd name="connsiteX4" fmla="*/ 6094971 w 6133114"/>
              <a:gd name="connsiteY4" fmla="*/ 2211854 h 2211854"/>
              <a:gd name="connsiteX5" fmla="*/ 567765 w 6133114"/>
              <a:gd name="connsiteY5" fmla="*/ 2208586 h 2211854"/>
              <a:gd name="connsiteX6" fmla="*/ 0 w 6133114"/>
              <a:gd name="connsiteY6" fmla="*/ 1685645 h 2211854"/>
              <a:gd name="connsiteX7" fmla="*/ 10085 w 6133114"/>
              <a:gd name="connsiteY7" fmla="*/ 0 h 2211854"/>
              <a:gd name="connsiteX0" fmla="*/ 10085 w 6096001"/>
              <a:gd name="connsiteY0" fmla="*/ 0 h 2211854"/>
              <a:gd name="connsiteX1" fmla="*/ 5588001 w 6096001"/>
              <a:gd name="connsiteY1" fmla="*/ 4762 h 2211854"/>
              <a:gd name="connsiteX2" fmla="*/ 6096001 w 6096001"/>
              <a:gd name="connsiteY2" fmla="*/ 467939 h 2211854"/>
              <a:gd name="connsiteX3" fmla="*/ 6094971 w 6096001"/>
              <a:gd name="connsiteY3" fmla="*/ 2211854 h 2211854"/>
              <a:gd name="connsiteX4" fmla="*/ 567765 w 6096001"/>
              <a:gd name="connsiteY4" fmla="*/ 2208586 h 2211854"/>
              <a:gd name="connsiteX5" fmla="*/ 0 w 6096001"/>
              <a:gd name="connsiteY5" fmla="*/ 1685645 h 2211854"/>
              <a:gd name="connsiteX6" fmla="*/ 10085 w 6096001"/>
              <a:gd name="connsiteY6" fmla="*/ 0 h 2211854"/>
              <a:gd name="connsiteX0" fmla="*/ 10085 w 6096001"/>
              <a:gd name="connsiteY0" fmla="*/ 0 h 2211854"/>
              <a:gd name="connsiteX1" fmla="*/ 5588001 w 6096001"/>
              <a:gd name="connsiteY1" fmla="*/ 4762 h 2211854"/>
              <a:gd name="connsiteX2" fmla="*/ 6096001 w 6096001"/>
              <a:gd name="connsiteY2" fmla="*/ 467939 h 2211854"/>
              <a:gd name="connsiteX3" fmla="*/ 6094971 w 6096001"/>
              <a:gd name="connsiteY3" fmla="*/ 2211854 h 2211854"/>
              <a:gd name="connsiteX4" fmla="*/ 567765 w 6096001"/>
              <a:gd name="connsiteY4" fmla="*/ 2208586 h 2211854"/>
              <a:gd name="connsiteX5" fmla="*/ 0 w 6096001"/>
              <a:gd name="connsiteY5" fmla="*/ 1685645 h 2211854"/>
              <a:gd name="connsiteX6" fmla="*/ 10085 w 6096001"/>
              <a:gd name="connsiteY6" fmla="*/ 0 h 2211854"/>
              <a:gd name="connsiteX0" fmla="*/ 10085 w 6096001"/>
              <a:gd name="connsiteY0" fmla="*/ 0 h 2211854"/>
              <a:gd name="connsiteX1" fmla="*/ 5588001 w 6096001"/>
              <a:gd name="connsiteY1" fmla="*/ 4762 h 2211854"/>
              <a:gd name="connsiteX2" fmla="*/ 6096001 w 6096001"/>
              <a:gd name="connsiteY2" fmla="*/ 467939 h 2211854"/>
              <a:gd name="connsiteX3" fmla="*/ 6094971 w 6096001"/>
              <a:gd name="connsiteY3" fmla="*/ 2211854 h 2211854"/>
              <a:gd name="connsiteX4" fmla="*/ 567765 w 6096001"/>
              <a:gd name="connsiteY4" fmla="*/ 2208586 h 2211854"/>
              <a:gd name="connsiteX5" fmla="*/ 0 w 6096001"/>
              <a:gd name="connsiteY5" fmla="*/ 1685645 h 2211854"/>
              <a:gd name="connsiteX6" fmla="*/ 10085 w 6096001"/>
              <a:gd name="connsiteY6" fmla="*/ 0 h 2211854"/>
              <a:gd name="connsiteX0" fmla="*/ 10085 w 6096001"/>
              <a:gd name="connsiteY0" fmla="*/ 0 h 2211854"/>
              <a:gd name="connsiteX1" fmla="*/ 5588001 w 6096001"/>
              <a:gd name="connsiteY1" fmla="*/ 4762 h 2211854"/>
              <a:gd name="connsiteX2" fmla="*/ 6096001 w 6096001"/>
              <a:gd name="connsiteY2" fmla="*/ 467939 h 2211854"/>
              <a:gd name="connsiteX3" fmla="*/ 6094971 w 6096001"/>
              <a:gd name="connsiteY3" fmla="*/ 2211854 h 2211854"/>
              <a:gd name="connsiteX4" fmla="*/ 567765 w 6096001"/>
              <a:gd name="connsiteY4" fmla="*/ 2208586 h 2211854"/>
              <a:gd name="connsiteX5" fmla="*/ 0 w 6096001"/>
              <a:gd name="connsiteY5" fmla="*/ 1685645 h 2211854"/>
              <a:gd name="connsiteX6" fmla="*/ 10085 w 6096001"/>
              <a:gd name="connsiteY6" fmla="*/ 0 h 2211854"/>
              <a:gd name="connsiteX0" fmla="*/ 10085 w 6096018"/>
              <a:gd name="connsiteY0" fmla="*/ 0 h 2211854"/>
              <a:gd name="connsiteX1" fmla="*/ 5588001 w 6096018"/>
              <a:gd name="connsiteY1" fmla="*/ 4762 h 2211854"/>
              <a:gd name="connsiteX2" fmla="*/ 6096001 w 6096018"/>
              <a:gd name="connsiteY2" fmla="*/ 467939 h 2211854"/>
              <a:gd name="connsiteX3" fmla="*/ 6094971 w 6096018"/>
              <a:gd name="connsiteY3" fmla="*/ 2211854 h 2211854"/>
              <a:gd name="connsiteX4" fmla="*/ 567765 w 6096018"/>
              <a:gd name="connsiteY4" fmla="*/ 2208586 h 2211854"/>
              <a:gd name="connsiteX5" fmla="*/ 0 w 6096018"/>
              <a:gd name="connsiteY5" fmla="*/ 1685645 h 2211854"/>
              <a:gd name="connsiteX6" fmla="*/ 10085 w 6096018"/>
              <a:gd name="connsiteY6" fmla="*/ 0 h 221185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6096018" h="2211854">
                <a:moveTo>
                  <a:pt x="10085" y="0"/>
                </a:moveTo>
                <a:lnTo>
                  <a:pt x="5588001" y="4762"/>
                </a:lnTo>
                <a:cubicBezTo>
                  <a:pt x="5839511" y="2271"/>
                  <a:pt x="6098492" y="223900"/>
                  <a:pt x="6096001" y="467939"/>
                </a:cubicBezTo>
                <a:cubicBezTo>
                  <a:pt x="6095486" y="1339896"/>
                  <a:pt x="6096217" y="1487208"/>
                  <a:pt x="6094971" y="2211854"/>
                </a:cubicBezTo>
                <a:lnTo>
                  <a:pt x="567765" y="2208586"/>
                </a:lnTo>
                <a:cubicBezTo>
                  <a:pt x="231589" y="2208586"/>
                  <a:pt x="7470" y="1939645"/>
                  <a:pt x="0" y="1685645"/>
                </a:cubicBezTo>
                <a:cubicBezTo>
                  <a:pt x="3362" y="1113803"/>
                  <a:pt x="6723" y="571842"/>
                  <a:pt x="10085" y="0"/>
                </a:cubicBezTo>
                <a:close/>
              </a:path>
            </a:pathLst>
          </a:custGeom>
          <a:solidFill>
            <a:schemeClr val="bg1"/>
          </a:solidFill>
        </p:spPr>
        <p:txBody>
          <a:bodyPr vert="horz" anchor="ctr" anchorCtr="0"/>
          <a:lstStyle>
            <a:lvl1pPr marL="270000" marR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2800" baseline="0">
                <a:solidFill>
                  <a:srgbClr val="595959"/>
                </a:solidFill>
                <a:latin typeface="Calibri"/>
                <a:cs typeface="Calibri"/>
              </a:defRPr>
            </a:lvl1pPr>
            <a:lvl4pPr marL="270000" indent="0">
              <a:lnSpc>
                <a:spcPct val="100000"/>
              </a:lnSpc>
              <a:spcBef>
                <a:spcPts val="0"/>
              </a:spcBef>
              <a:buFontTx/>
              <a:buNone/>
              <a:defRPr sz="1800" b="0" i="1" baseline="0">
                <a:solidFill>
                  <a:srgbClr val="595959"/>
                </a:solidFill>
                <a:latin typeface="Calibri"/>
                <a:cs typeface="Calibri"/>
              </a:defRPr>
            </a:lvl4pPr>
          </a:lstStyle>
          <a:p>
            <a:pPr lvl="0"/>
            <a:r>
              <a:rPr lang="de-DE" dirty="0"/>
              <a:t>Präsentationstitel durch </a:t>
            </a:r>
          </a:p>
          <a:p>
            <a:pPr lvl="0"/>
            <a:r>
              <a:rPr lang="de-DE" dirty="0"/>
              <a:t>klicken bearbeiten, max. 2-zeilig</a:t>
            </a:r>
          </a:p>
          <a:p>
            <a:pPr lvl="3"/>
            <a:endParaRPr lang="de-DE" dirty="0"/>
          </a:p>
          <a:p>
            <a:pPr lvl="3"/>
            <a:r>
              <a:rPr lang="de-DE" dirty="0"/>
              <a:t>Hier steht eine Subheadline, durch klicken bearbeiten</a:t>
            </a:r>
          </a:p>
          <a:p>
            <a:pPr lvl="3"/>
            <a:r>
              <a:rPr lang="de-DE" dirty="0"/>
              <a:t>Maximal 2-zeilig</a:t>
            </a:r>
          </a:p>
        </p:txBody>
      </p:sp>
      <p:pic>
        <p:nvPicPr>
          <p:cNvPr id="7" name="Bild 6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09303" y="356990"/>
            <a:ext cx="1844151" cy="850916"/>
          </a:xfrm>
          <a:prstGeom prst="rect">
            <a:avLst/>
          </a:prstGeom>
        </p:spPr>
      </p:pic>
      <p:pic>
        <p:nvPicPr>
          <p:cNvPr id="6" name="Bild 3" descr="R_VEOLIA_operated_10CM.emf"/>
          <p:cNvPicPr>
            <a:picLocks noChangeAspect="1"/>
          </p:cNvPicPr>
          <p:nvPr userDrawn="1"/>
        </p:nvPicPr>
        <p:blipFill>
          <a:blip r:embed="rId5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817815" y="6495342"/>
            <a:ext cx="2125306" cy="180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05908668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elfolie 2 - langer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Grafik 14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0" y="0"/>
            <a:ext cx="9144001" cy="6858000"/>
          </a:xfrm>
          <a:prstGeom prst="rect">
            <a:avLst/>
          </a:prstGeom>
        </p:spPr>
      </p:pic>
      <p:sp>
        <p:nvSpPr>
          <p:cNvPr id="12" name="Textplatzhalter 2"/>
          <p:cNvSpPr>
            <a:spLocks noGrp="1"/>
          </p:cNvSpPr>
          <p:nvPr>
            <p:ph type="body" sz="quarter" idx="10" hasCustomPrompt="1"/>
          </p:nvPr>
        </p:nvSpPr>
        <p:spPr>
          <a:xfrm>
            <a:off x="212400" y="1553882"/>
            <a:ext cx="8730000" cy="2229504"/>
          </a:xfrm>
          <a:custGeom>
            <a:avLst/>
            <a:gdLst>
              <a:gd name="connsiteX0" fmla="*/ 0 w 8751888"/>
              <a:gd name="connsiteY0" fmla="*/ 0 h 2219325"/>
              <a:gd name="connsiteX1" fmla="*/ 8751888 w 8751888"/>
              <a:gd name="connsiteY1" fmla="*/ 0 h 2219325"/>
              <a:gd name="connsiteX2" fmla="*/ 8751888 w 8751888"/>
              <a:gd name="connsiteY2" fmla="*/ 2219325 h 2219325"/>
              <a:gd name="connsiteX3" fmla="*/ 0 w 8751888"/>
              <a:gd name="connsiteY3" fmla="*/ 2219325 h 2219325"/>
              <a:gd name="connsiteX4" fmla="*/ 0 w 8751888"/>
              <a:gd name="connsiteY4" fmla="*/ 0 h 2219325"/>
              <a:gd name="connsiteX0" fmla="*/ 0 w 8751888"/>
              <a:gd name="connsiteY0" fmla="*/ 10179 h 2229504"/>
              <a:gd name="connsiteX1" fmla="*/ 8207562 w 8751888"/>
              <a:gd name="connsiteY1" fmla="*/ 0 h 2229504"/>
              <a:gd name="connsiteX2" fmla="*/ 8751888 w 8751888"/>
              <a:gd name="connsiteY2" fmla="*/ 10179 h 2229504"/>
              <a:gd name="connsiteX3" fmla="*/ 8751888 w 8751888"/>
              <a:gd name="connsiteY3" fmla="*/ 2229504 h 2229504"/>
              <a:gd name="connsiteX4" fmla="*/ 0 w 8751888"/>
              <a:gd name="connsiteY4" fmla="*/ 2229504 h 2229504"/>
              <a:gd name="connsiteX5" fmla="*/ 0 w 8751888"/>
              <a:gd name="connsiteY5" fmla="*/ 10179 h 2229504"/>
              <a:gd name="connsiteX0" fmla="*/ 0 w 8751888"/>
              <a:gd name="connsiteY0" fmla="*/ 10179 h 2229504"/>
              <a:gd name="connsiteX1" fmla="*/ 8207562 w 8751888"/>
              <a:gd name="connsiteY1" fmla="*/ 0 h 2229504"/>
              <a:gd name="connsiteX2" fmla="*/ 8751888 w 8751888"/>
              <a:gd name="connsiteY2" fmla="*/ 10179 h 2229504"/>
              <a:gd name="connsiteX3" fmla="*/ 8745444 w 8751888"/>
              <a:gd name="connsiteY3" fmla="*/ 470647 h 2229504"/>
              <a:gd name="connsiteX4" fmla="*/ 8751888 w 8751888"/>
              <a:gd name="connsiteY4" fmla="*/ 2229504 h 2229504"/>
              <a:gd name="connsiteX5" fmla="*/ 0 w 8751888"/>
              <a:gd name="connsiteY5" fmla="*/ 2229504 h 2229504"/>
              <a:gd name="connsiteX6" fmla="*/ 0 w 8751888"/>
              <a:gd name="connsiteY6" fmla="*/ 10179 h 2229504"/>
              <a:gd name="connsiteX0" fmla="*/ 0 w 8751888"/>
              <a:gd name="connsiteY0" fmla="*/ 10179 h 2229504"/>
              <a:gd name="connsiteX1" fmla="*/ 8207562 w 8751888"/>
              <a:gd name="connsiteY1" fmla="*/ 0 h 2229504"/>
              <a:gd name="connsiteX2" fmla="*/ 8745444 w 8751888"/>
              <a:gd name="connsiteY2" fmla="*/ 470647 h 2229504"/>
              <a:gd name="connsiteX3" fmla="*/ 8751888 w 8751888"/>
              <a:gd name="connsiteY3" fmla="*/ 2229504 h 2229504"/>
              <a:gd name="connsiteX4" fmla="*/ 0 w 8751888"/>
              <a:gd name="connsiteY4" fmla="*/ 2229504 h 2229504"/>
              <a:gd name="connsiteX5" fmla="*/ 0 w 8751888"/>
              <a:gd name="connsiteY5" fmla="*/ 10179 h 2229504"/>
              <a:gd name="connsiteX0" fmla="*/ 0 w 8751888"/>
              <a:gd name="connsiteY0" fmla="*/ 10179 h 2229504"/>
              <a:gd name="connsiteX1" fmla="*/ 8207562 w 8751888"/>
              <a:gd name="connsiteY1" fmla="*/ 0 h 2229504"/>
              <a:gd name="connsiteX2" fmla="*/ 8215032 w 8751888"/>
              <a:gd name="connsiteY2" fmla="*/ 0 h 2229504"/>
              <a:gd name="connsiteX3" fmla="*/ 8745444 w 8751888"/>
              <a:gd name="connsiteY3" fmla="*/ 470647 h 2229504"/>
              <a:gd name="connsiteX4" fmla="*/ 8751888 w 8751888"/>
              <a:gd name="connsiteY4" fmla="*/ 2229504 h 2229504"/>
              <a:gd name="connsiteX5" fmla="*/ 0 w 8751888"/>
              <a:gd name="connsiteY5" fmla="*/ 2229504 h 2229504"/>
              <a:gd name="connsiteX6" fmla="*/ 0 w 8751888"/>
              <a:gd name="connsiteY6" fmla="*/ 10179 h 2229504"/>
              <a:gd name="connsiteX0" fmla="*/ 0 w 8751888"/>
              <a:gd name="connsiteY0" fmla="*/ 10179 h 2229504"/>
              <a:gd name="connsiteX1" fmla="*/ 8207562 w 8751888"/>
              <a:gd name="connsiteY1" fmla="*/ 0 h 2229504"/>
              <a:gd name="connsiteX2" fmla="*/ 8215032 w 8751888"/>
              <a:gd name="connsiteY2" fmla="*/ 0 h 2229504"/>
              <a:gd name="connsiteX3" fmla="*/ 8745444 w 8751888"/>
              <a:gd name="connsiteY3" fmla="*/ 470647 h 2229504"/>
              <a:gd name="connsiteX4" fmla="*/ 8751888 w 8751888"/>
              <a:gd name="connsiteY4" fmla="*/ 2229504 h 2229504"/>
              <a:gd name="connsiteX5" fmla="*/ 0 w 8751888"/>
              <a:gd name="connsiteY5" fmla="*/ 2229504 h 2229504"/>
              <a:gd name="connsiteX6" fmla="*/ 0 w 8751888"/>
              <a:gd name="connsiteY6" fmla="*/ 10179 h 2229504"/>
              <a:gd name="connsiteX0" fmla="*/ 0 w 8751888"/>
              <a:gd name="connsiteY0" fmla="*/ 10179 h 2229504"/>
              <a:gd name="connsiteX1" fmla="*/ 8207562 w 8751888"/>
              <a:gd name="connsiteY1" fmla="*/ 0 h 2229504"/>
              <a:gd name="connsiteX2" fmla="*/ 8215032 w 8751888"/>
              <a:gd name="connsiteY2" fmla="*/ 0 h 2229504"/>
              <a:gd name="connsiteX3" fmla="*/ 8745444 w 8751888"/>
              <a:gd name="connsiteY3" fmla="*/ 470647 h 2229504"/>
              <a:gd name="connsiteX4" fmla="*/ 8751888 w 8751888"/>
              <a:gd name="connsiteY4" fmla="*/ 2229504 h 2229504"/>
              <a:gd name="connsiteX5" fmla="*/ 0 w 8751888"/>
              <a:gd name="connsiteY5" fmla="*/ 2229504 h 2229504"/>
              <a:gd name="connsiteX6" fmla="*/ 0 w 8751888"/>
              <a:gd name="connsiteY6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10085 w 8761973"/>
              <a:gd name="connsiteY5" fmla="*/ 2229504 h 2229504"/>
              <a:gd name="connsiteX6" fmla="*/ 0 w 8761973"/>
              <a:gd name="connsiteY6" fmla="*/ 1725706 h 2229504"/>
              <a:gd name="connsiteX7" fmla="*/ 10085 w 8761973"/>
              <a:gd name="connsiteY7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493060 w 8761973"/>
              <a:gd name="connsiteY5" fmla="*/ 2218765 h 2229504"/>
              <a:gd name="connsiteX6" fmla="*/ 10085 w 8761973"/>
              <a:gd name="connsiteY6" fmla="*/ 2229504 h 2229504"/>
              <a:gd name="connsiteX7" fmla="*/ 0 w 8761973"/>
              <a:gd name="connsiteY7" fmla="*/ 1725706 h 2229504"/>
              <a:gd name="connsiteX8" fmla="*/ 10085 w 8761973"/>
              <a:gd name="connsiteY8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493060 w 8761973"/>
              <a:gd name="connsiteY5" fmla="*/ 2218765 h 2229504"/>
              <a:gd name="connsiteX6" fmla="*/ 0 w 8761973"/>
              <a:gd name="connsiteY6" fmla="*/ 1725706 h 2229504"/>
              <a:gd name="connsiteX7" fmla="*/ 10085 w 8761973"/>
              <a:gd name="connsiteY7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493060 w 8761973"/>
              <a:gd name="connsiteY5" fmla="*/ 2218765 h 2229504"/>
              <a:gd name="connsiteX6" fmla="*/ 0 w 8761973"/>
              <a:gd name="connsiteY6" fmla="*/ 1725706 h 2229504"/>
              <a:gd name="connsiteX7" fmla="*/ 10085 w 8761973"/>
              <a:gd name="connsiteY7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493060 w 8761973"/>
              <a:gd name="connsiteY5" fmla="*/ 2218765 h 2229504"/>
              <a:gd name="connsiteX6" fmla="*/ 0 w 8761973"/>
              <a:gd name="connsiteY6" fmla="*/ 1725706 h 2229504"/>
              <a:gd name="connsiteX7" fmla="*/ 10085 w 8761973"/>
              <a:gd name="connsiteY7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537883 w 8761973"/>
              <a:gd name="connsiteY5" fmla="*/ 2218765 h 2229504"/>
              <a:gd name="connsiteX6" fmla="*/ 0 w 8761973"/>
              <a:gd name="connsiteY6" fmla="*/ 1725706 h 2229504"/>
              <a:gd name="connsiteX7" fmla="*/ 10085 w 8761973"/>
              <a:gd name="connsiteY7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537883 w 8761973"/>
              <a:gd name="connsiteY5" fmla="*/ 2218765 h 2229504"/>
              <a:gd name="connsiteX6" fmla="*/ 0 w 8761973"/>
              <a:gd name="connsiteY6" fmla="*/ 1695824 h 2229504"/>
              <a:gd name="connsiteX7" fmla="*/ 10085 w 8761973"/>
              <a:gd name="connsiteY7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567765 w 8761973"/>
              <a:gd name="connsiteY5" fmla="*/ 2218765 h 2229504"/>
              <a:gd name="connsiteX6" fmla="*/ 0 w 8761973"/>
              <a:gd name="connsiteY6" fmla="*/ 1695824 h 2229504"/>
              <a:gd name="connsiteX7" fmla="*/ 10085 w 8761973"/>
              <a:gd name="connsiteY7" fmla="*/ 10179 h 2229504"/>
              <a:gd name="connsiteX0" fmla="*/ 10085 w 8770703"/>
              <a:gd name="connsiteY0" fmla="*/ 10179 h 2229504"/>
              <a:gd name="connsiteX1" fmla="*/ 8217647 w 8770703"/>
              <a:gd name="connsiteY1" fmla="*/ 0 h 2229504"/>
              <a:gd name="connsiteX2" fmla="*/ 8225117 w 8770703"/>
              <a:gd name="connsiteY2" fmla="*/ 0 h 2229504"/>
              <a:gd name="connsiteX3" fmla="*/ 8770470 w 8770703"/>
              <a:gd name="connsiteY3" fmla="*/ 508000 h 2229504"/>
              <a:gd name="connsiteX4" fmla="*/ 8761973 w 8770703"/>
              <a:gd name="connsiteY4" fmla="*/ 2229504 h 2229504"/>
              <a:gd name="connsiteX5" fmla="*/ 567765 w 8770703"/>
              <a:gd name="connsiteY5" fmla="*/ 2218765 h 2229504"/>
              <a:gd name="connsiteX6" fmla="*/ 0 w 8770703"/>
              <a:gd name="connsiteY6" fmla="*/ 1695824 h 2229504"/>
              <a:gd name="connsiteX7" fmla="*/ 10085 w 8770703"/>
              <a:gd name="connsiteY7" fmla="*/ 10179 h 2229504"/>
              <a:gd name="connsiteX0" fmla="*/ 10085 w 8770485"/>
              <a:gd name="connsiteY0" fmla="*/ 10179 h 2229504"/>
              <a:gd name="connsiteX1" fmla="*/ 8217647 w 8770485"/>
              <a:gd name="connsiteY1" fmla="*/ 0 h 2229504"/>
              <a:gd name="connsiteX2" fmla="*/ 8225117 w 8770485"/>
              <a:gd name="connsiteY2" fmla="*/ 0 h 2229504"/>
              <a:gd name="connsiteX3" fmla="*/ 8770470 w 8770485"/>
              <a:gd name="connsiteY3" fmla="*/ 508000 h 2229504"/>
              <a:gd name="connsiteX4" fmla="*/ 8761973 w 8770485"/>
              <a:gd name="connsiteY4" fmla="*/ 2229504 h 2229504"/>
              <a:gd name="connsiteX5" fmla="*/ 567765 w 8770485"/>
              <a:gd name="connsiteY5" fmla="*/ 2218765 h 2229504"/>
              <a:gd name="connsiteX6" fmla="*/ 0 w 8770485"/>
              <a:gd name="connsiteY6" fmla="*/ 1695824 h 2229504"/>
              <a:gd name="connsiteX7" fmla="*/ 10085 w 8770485"/>
              <a:gd name="connsiteY7" fmla="*/ 10179 h 2229504"/>
              <a:gd name="connsiteX0" fmla="*/ 10085 w 8770487"/>
              <a:gd name="connsiteY0" fmla="*/ 10179 h 2229504"/>
              <a:gd name="connsiteX1" fmla="*/ 8217647 w 8770487"/>
              <a:gd name="connsiteY1" fmla="*/ 0 h 2229504"/>
              <a:gd name="connsiteX2" fmla="*/ 8225117 w 8770487"/>
              <a:gd name="connsiteY2" fmla="*/ 0 h 2229504"/>
              <a:gd name="connsiteX3" fmla="*/ 8770470 w 8770487"/>
              <a:gd name="connsiteY3" fmla="*/ 508000 h 2229504"/>
              <a:gd name="connsiteX4" fmla="*/ 8761973 w 8770487"/>
              <a:gd name="connsiteY4" fmla="*/ 2229504 h 2229504"/>
              <a:gd name="connsiteX5" fmla="*/ 567765 w 8770487"/>
              <a:gd name="connsiteY5" fmla="*/ 2218765 h 2229504"/>
              <a:gd name="connsiteX6" fmla="*/ 0 w 8770487"/>
              <a:gd name="connsiteY6" fmla="*/ 1695824 h 2229504"/>
              <a:gd name="connsiteX7" fmla="*/ 10085 w 8770487"/>
              <a:gd name="connsiteY7" fmla="*/ 10179 h 2229504"/>
              <a:gd name="connsiteX0" fmla="*/ 10085 w 8770470"/>
              <a:gd name="connsiteY0" fmla="*/ 10179 h 2229504"/>
              <a:gd name="connsiteX1" fmla="*/ 8217647 w 8770470"/>
              <a:gd name="connsiteY1" fmla="*/ 0 h 2229504"/>
              <a:gd name="connsiteX2" fmla="*/ 8225117 w 8770470"/>
              <a:gd name="connsiteY2" fmla="*/ 0 h 2229504"/>
              <a:gd name="connsiteX3" fmla="*/ 8770470 w 8770470"/>
              <a:gd name="connsiteY3" fmla="*/ 508000 h 2229504"/>
              <a:gd name="connsiteX4" fmla="*/ 8761973 w 8770470"/>
              <a:gd name="connsiteY4" fmla="*/ 2229504 h 2229504"/>
              <a:gd name="connsiteX5" fmla="*/ 567765 w 8770470"/>
              <a:gd name="connsiteY5" fmla="*/ 2218765 h 2229504"/>
              <a:gd name="connsiteX6" fmla="*/ 0 w 8770470"/>
              <a:gd name="connsiteY6" fmla="*/ 1695824 h 2229504"/>
              <a:gd name="connsiteX7" fmla="*/ 10085 w 8770470"/>
              <a:gd name="connsiteY7" fmla="*/ 10179 h 222950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8770470" h="2229504">
                <a:moveTo>
                  <a:pt x="10085" y="10179"/>
                </a:moveTo>
                <a:lnTo>
                  <a:pt x="8217647" y="0"/>
                </a:lnTo>
                <a:lnTo>
                  <a:pt x="8225117" y="0"/>
                </a:lnTo>
                <a:cubicBezTo>
                  <a:pt x="8513980" y="7470"/>
                  <a:pt x="8758020" y="224119"/>
                  <a:pt x="8770470" y="508000"/>
                </a:cubicBezTo>
                <a:cubicBezTo>
                  <a:pt x="8767638" y="1081835"/>
                  <a:pt x="8764805" y="1655669"/>
                  <a:pt x="8761973" y="2229504"/>
                </a:cubicBezTo>
                <a:lnTo>
                  <a:pt x="567765" y="2218765"/>
                </a:lnTo>
                <a:cubicBezTo>
                  <a:pt x="231589" y="2218765"/>
                  <a:pt x="7470" y="1949824"/>
                  <a:pt x="0" y="1695824"/>
                </a:cubicBezTo>
                <a:cubicBezTo>
                  <a:pt x="3362" y="1123982"/>
                  <a:pt x="6723" y="582021"/>
                  <a:pt x="10085" y="10179"/>
                </a:cubicBezTo>
                <a:close/>
              </a:path>
            </a:pathLst>
          </a:custGeom>
          <a:solidFill>
            <a:schemeClr val="bg1"/>
          </a:solidFill>
        </p:spPr>
        <p:txBody>
          <a:bodyPr vert="horz" anchor="ctr" anchorCtr="0"/>
          <a:lstStyle>
            <a:lvl1pPr marL="270000" marR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2800" baseline="0">
                <a:solidFill>
                  <a:srgbClr val="595959"/>
                </a:solidFill>
                <a:latin typeface="Calibri"/>
                <a:cs typeface="Calibri"/>
              </a:defRPr>
            </a:lvl1pPr>
            <a:lvl4pPr marL="270000" indent="0">
              <a:lnSpc>
                <a:spcPct val="100000"/>
              </a:lnSpc>
              <a:spcBef>
                <a:spcPts val="0"/>
              </a:spcBef>
              <a:buNone/>
              <a:defRPr sz="1800" b="0" i="1" baseline="0">
                <a:solidFill>
                  <a:srgbClr val="595959"/>
                </a:solidFill>
                <a:latin typeface="Calibri"/>
                <a:cs typeface="Calibri"/>
              </a:defRPr>
            </a:lvl4pPr>
          </a:lstStyle>
          <a:p>
            <a:pPr lvl="0"/>
            <a:r>
              <a:rPr lang="de-DE" dirty="0"/>
              <a:t>Präsentationstitel durch klicken bearbeiten</a:t>
            </a:r>
          </a:p>
          <a:p>
            <a:pPr lvl="0"/>
            <a:r>
              <a:rPr lang="de-DE" dirty="0"/>
              <a:t>Maximal 2-zeilig</a:t>
            </a:r>
          </a:p>
          <a:p>
            <a:pPr lvl="3"/>
            <a:endParaRPr lang="de-DE" dirty="0"/>
          </a:p>
          <a:p>
            <a:pPr lvl="3"/>
            <a:r>
              <a:rPr lang="de-DE" dirty="0"/>
              <a:t>Hier steht eine Subheadline, durch klicken bearbeiten</a:t>
            </a:r>
          </a:p>
          <a:p>
            <a:pPr lvl="3"/>
            <a:r>
              <a:rPr lang="de-DE" dirty="0"/>
              <a:t>Maximal 2-zeilig</a:t>
            </a:r>
          </a:p>
        </p:txBody>
      </p:sp>
      <p:pic>
        <p:nvPicPr>
          <p:cNvPr id="6" name="Bild 5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09303" y="356990"/>
            <a:ext cx="1844151" cy="850916"/>
          </a:xfrm>
          <a:prstGeom prst="rect">
            <a:avLst/>
          </a:prstGeom>
        </p:spPr>
      </p:pic>
      <p:pic>
        <p:nvPicPr>
          <p:cNvPr id="8" name="Bild 3" descr="R_VEOLIA_operated_10CM.emf"/>
          <p:cNvPicPr>
            <a:picLocks noChangeAspect="1"/>
          </p:cNvPicPr>
          <p:nvPr userDrawn="1"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817815" y="6495342"/>
            <a:ext cx="2125306" cy="180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31717559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elfolie 2 - kurzer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Grafik 14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0" y="0"/>
            <a:ext cx="9144001" cy="6858000"/>
          </a:xfrm>
          <a:prstGeom prst="rect">
            <a:avLst/>
          </a:prstGeom>
        </p:spPr>
      </p:pic>
      <p:sp>
        <p:nvSpPr>
          <p:cNvPr id="10" name="Textplatzhalter 2"/>
          <p:cNvSpPr>
            <a:spLocks noGrp="1"/>
          </p:cNvSpPr>
          <p:nvPr>
            <p:ph type="body" sz="quarter" idx="11" hasCustomPrompt="1"/>
          </p:nvPr>
        </p:nvSpPr>
        <p:spPr>
          <a:xfrm>
            <a:off x="212400" y="1555200"/>
            <a:ext cx="6096018" cy="2211854"/>
          </a:xfrm>
          <a:custGeom>
            <a:avLst/>
            <a:gdLst>
              <a:gd name="connsiteX0" fmla="*/ 0 w 8751888"/>
              <a:gd name="connsiteY0" fmla="*/ 0 h 2219325"/>
              <a:gd name="connsiteX1" fmla="*/ 8751888 w 8751888"/>
              <a:gd name="connsiteY1" fmla="*/ 0 h 2219325"/>
              <a:gd name="connsiteX2" fmla="*/ 8751888 w 8751888"/>
              <a:gd name="connsiteY2" fmla="*/ 2219325 h 2219325"/>
              <a:gd name="connsiteX3" fmla="*/ 0 w 8751888"/>
              <a:gd name="connsiteY3" fmla="*/ 2219325 h 2219325"/>
              <a:gd name="connsiteX4" fmla="*/ 0 w 8751888"/>
              <a:gd name="connsiteY4" fmla="*/ 0 h 2219325"/>
              <a:gd name="connsiteX0" fmla="*/ 0 w 8751888"/>
              <a:gd name="connsiteY0" fmla="*/ 10179 h 2229504"/>
              <a:gd name="connsiteX1" fmla="*/ 8207562 w 8751888"/>
              <a:gd name="connsiteY1" fmla="*/ 0 h 2229504"/>
              <a:gd name="connsiteX2" fmla="*/ 8751888 w 8751888"/>
              <a:gd name="connsiteY2" fmla="*/ 10179 h 2229504"/>
              <a:gd name="connsiteX3" fmla="*/ 8751888 w 8751888"/>
              <a:gd name="connsiteY3" fmla="*/ 2229504 h 2229504"/>
              <a:gd name="connsiteX4" fmla="*/ 0 w 8751888"/>
              <a:gd name="connsiteY4" fmla="*/ 2229504 h 2229504"/>
              <a:gd name="connsiteX5" fmla="*/ 0 w 8751888"/>
              <a:gd name="connsiteY5" fmla="*/ 10179 h 2229504"/>
              <a:gd name="connsiteX0" fmla="*/ 0 w 8751888"/>
              <a:gd name="connsiteY0" fmla="*/ 10179 h 2229504"/>
              <a:gd name="connsiteX1" fmla="*/ 8207562 w 8751888"/>
              <a:gd name="connsiteY1" fmla="*/ 0 h 2229504"/>
              <a:gd name="connsiteX2" fmla="*/ 8751888 w 8751888"/>
              <a:gd name="connsiteY2" fmla="*/ 10179 h 2229504"/>
              <a:gd name="connsiteX3" fmla="*/ 8745444 w 8751888"/>
              <a:gd name="connsiteY3" fmla="*/ 470647 h 2229504"/>
              <a:gd name="connsiteX4" fmla="*/ 8751888 w 8751888"/>
              <a:gd name="connsiteY4" fmla="*/ 2229504 h 2229504"/>
              <a:gd name="connsiteX5" fmla="*/ 0 w 8751888"/>
              <a:gd name="connsiteY5" fmla="*/ 2229504 h 2229504"/>
              <a:gd name="connsiteX6" fmla="*/ 0 w 8751888"/>
              <a:gd name="connsiteY6" fmla="*/ 10179 h 2229504"/>
              <a:gd name="connsiteX0" fmla="*/ 0 w 8751888"/>
              <a:gd name="connsiteY0" fmla="*/ 10179 h 2229504"/>
              <a:gd name="connsiteX1" fmla="*/ 8207562 w 8751888"/>
              <a:gd name="connsiteY1" fmla="*/ 0 h 2229504"/>
              <a:gd name="connsiteX2" fmla="*/ 8745444 w 8751888"/>
              <a:gd name="connsiteY2" fmla="*/ 470647 h 2229504"/>
              <a:gd name="connsiteX3" fmla="*/ 8751888 w 8751888"/>
              <a:gd name="connsiteY3" fmla="*/ 2229504 h 2229504"/>
              <a:gd name="connsiteX4" fmla="*/ 0 w 8751888"/>
              <a:gd name="connsiteY4" fmla="*/ 2229504 h 2229504"/>
              <a:gd name="connsiteX5" fmla="*/ 0 w 8751888"/>
              <a:gd name="connsiteY5" fmla="*/ 10179 h 2229504"/>
              <a:gd name="connsiteX0" fmla="*/ 0 w 8751888"/>
              <a:gd name="connsiteY0" fmla="*/ 10179 h 2229504"/>
              <a:gd name="connsiteX1" fmla="*/ 8207562 w 8751888"/>
              <a:gd name="connsiteY1" fmla="*/ 0 h 2229504"/>
              <a:gd name="connsiteX2" fmla="*/ 8215032 w 8751888"/>
              <a:gd name="connsiteY2" fmla="*/ 0 h 2229504"/>
              <a:gd name="connsiteX3" fmla="*/ 8745444 w 8751888"/>
              <a:gd name="connsiteY3" fmla="*/ 470647 h 2229504"/>
              <a:gd name="connsiteX4" fmla="*/ 8751888 w 8751888"/>
              <a:gd name="connsiteY4" fmla="*/ 2229504 h 2229504"/>
              <a:gd name="connsiteX5" fmla="*/ 0 w 8751888"/>
              <a:gd name="connsiteY5" fmla="*/ 2229504 h 2229504"/>
              <a:gd name="connsiteX6" fmla="*/ 0 w 8751888"/>
              <a:gd name="connsiteY6" fmla="*/ 10179 h 2229504"/>
              <a:gd name="connsiteX0" fmla="*/ 0 w 8751888"/>
              <a:gd name="connsiteY0" fmla="*/ 10179 h 2229504"/>
              <a:gd name="connsiteX1" fmla="*/ 8207562 w 8751888"/>
              <a:gd name="connsiteY1" fmla="*/ 0 h 2229504"/>
              <a:gd name="connsiteX2" fmla="*/ 8215032 w 8751888"/>
              <a:gd name="connsiteY2" fmla="*/ 0 h 2229504"/>
              <a:gd name="connsiteX3" fmla="*/ 8745444 w 8751888"/>
              <a:gd name="connsiteY3" fmla="*/ 470647 h 2229504"/>
              <a:gd name="connsiteX4" fmla="*/ 8751888 w 8751888"/>
              <a:gd name="connsiteY4" fmla="*/ 2229504 h 2229504"/>
              <a:gd name="connsiteX5" fmla="*/ 0 w 8751888"/>
              <a:gd name="connsiteY5" fmla="*/ 2229504 h 2229504"/>
              <a:gd name="connsiteX6" fmla="*/ 0 w 8751888"/>
              <a:gd name="connsiteY6" fmla="*/ 10179 h 2229504"/>
              <a:gd name="connsiteX0" fmla="*/ 0 w 8751888"/>
              <a:gd name="connsiteY0" fmla="*/ 10179 h 2229504"/>
              <a:gd name="connsiteX1" fmla="*/ 8207562 w 8751888"/>
              <a:gd name="connsiteY1" fmla="*/ 0 h 2229504"/>
              <a:gd name="connsiteX2" fmla="*/ 8215032 w 8751888"/>
              <a:gd name="connsiteY2" fmla="*/ 0 h 2229504"/>
              <a:gd name="connsiteX3" fmla="*/ 8745444 w 8751888"/>
              <a:gd name="connsiteY3" fmla="*/ 470647 h 2229504"/>
              <a:gd name="connsiteX4" fmla="*/ 8751888 w 8751888"/>
              <a:gd name="connsiteY4" fmla="*/ 2229504 h 2229504"/>
              <a:gd name="connsiteX5" fmla="*/ 0 w 8751888"/>
              <a:gd name="connsiteY5" fmla="*/ 2229504 h 2229504"/>
              <a:gd name="connsiteX6" fmla="*/ 0 w 8751888"/>
              <a:gd name="connsiteY6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10085 w 8761973"/>
              <a:gd name="connsiteY5" fmla="*/ 2229504 h 2229504"/>
              <a:gd name="connsiteX6" fmla="*/ 0 w 8761973"/>
              <a:gd name="connsiteY6" fmla="*/ 1725706 h 2229504"/>
              <a:gd name="connsiteX7" fmla="*/ 10085 w 8761973"/>
              <a:gd name="connsiteY7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493060 w 8761973"/>
              <a:gd name="connsiteY5" fmla="*/ 2218765 h 2229504"/>
              <a:gd name="connsiteX6" fmla="*/ 10085 w 8761973"/>
              <a:gd name="connsiteY6" fmla="*/ 2229504 h 2229504"/>
              <a:gd name="connsiteX7" fmla="*/ 0 w 8761973"/>
              <a:gd name="connsiteY7" fmla="*/ 1725706 h 2229504"/>
              <a:gd name="connsiteX8" fmla="*/ 10085 w 8761973"/>
              <a:gd name="connsiteY8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493060 w 8761973"/>
              <a:gd name="connsiteY5" fmla="*/ 2218765 h 2229504"/>
              <a:gd name="connsiteX6" fmla="*/ 0 w 8761973"/>
              <a:gd name="connsiteY6" fmla="*/ 1725706 h 2229504"/>
              <a:gd name="connsiteX7" fmla="*/ 10085 w 8761973"/>
              <a:gd name="connsiteY7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493060 w 8761973"/>
              <a:gd name="connsiteY5" fmla="*/ 2218765 h 2229504"/>
              <a:gd name="connsiteX6" fmla="*/ 0 w 8761973"/>
              <a:gd name="connsiteY6" fmla="*/ 1725706 h 2229504"/>
              <a:gd name="connsiteX7" fmla="*/ 10085 w 8761973"/>
              <a:gd name="connsiteY7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493060 w 8761973"/>
              <a:gd name="connsiteY5" fmla="*/ 2218765 h 2229504"/>
              <a:gd name="connsiteX6" fmla="*/ 0 w 8761973"/>
              <a:gd name="connsiteY6" fmla="*/ 1725706 h 2229504"/>
              <a:gd name="connsiteX7" fmla="*/ 10085 w 8761973"/>
              <a:gd name="connsiteY7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537883 w 8761973"/>
              <a:gd name="connsiteY5" fmla="*/ 2218765 h 2229504"/>
              <a:gd name="connsiteX6" fmla="*/ 0 w 8761973"/>
              <a:gd name="connsiteY6" fmla="*/ 1725706 h 2229504"/>
              <a:gd name="connsiteX7" fmla="*/ 10085 w 8761973"/>
              <a:gd name="connsiteY7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537883 w 8761973"/>
              <a:gd name="connsiteY5" fmla="*/ 2218765 h 2229504"/>
              <a:gd name="connsiteX6" fmla="*/ 0 w 8761973"/>
              <a:gd name="connsiteY6" fmla="*/ 1695824 h 2229504"/>
              <a:gd name="connsiteX7" fmla="*/ 10085 w 8761973"/>
              <a:gd name="connsiteY7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567765 w 8761973"/>
              <a:gd name="connsiteY5" fmla="*/ 2218765 h 2229504"/>
              <a:gd name="connsiteX6" fmla="*/ 0 w 8761973"/>
              <a:gd name="connsiteY6" fmla="*/ 1695824 h 2229504"/>
              <a:gd name="connsiteX7" fmla="*/ 10085 w 8761973"/>
              <a:gd name="connsiteY7" fmla="*/ 10179 h 2229504"/>
              <a:gd name="connsiteX0" fmla="*/ 10085 w 8770703"/>
              <a:gd name="connsiteY0" fmla="*/ 10179 h 2229504"/>
              <a:gd name="connsiteX1" fmla="*/ 8217647 w 8770703"/>
              <a:gd name="connsiteY1" fmla="*/ 0 h 2229504"/>
              <a:gd name="connsiteX2" fmla="*/ 8225117 w 8770703"/>
              <a:gd name="connsiteY2" fmla="*/ 0 h 2229504"/>
              <a:gd name="connsiteX3" fmla="*/ 8770470 w 8770703"/>
              <a:gd name="connsiteY3" fmla="*/ 508000 h 2229504"/>
              <a:gd name="connsiteX4" fmla="*/ 8761973 w 8770703"/>
              <a:gd name="connsiteY4" fmla="*/ 2229504 h 2229504"/>
              <a:gd name="connsiteX5" fmla="*/ 567765 w 8770703"/>
              <a:gd name="connsiteY5" fmla="*/ 2218765 h 2229504"/>
              <a:gd name="connsiteX6" fmla="*/ 0 w 8770703"/>
              <a:gd name="connsiteY6" fmla="*/ 1695824 h 2229504"/>
              <a:gd name="connsiteX7" fmla="*/ 10085 w 8770703"/>
              <a:gd name="connsiteY7" fmla="*/ 10179 h 2229504"/>
              <a:gd name="connsiteX0" fmla="*/ 10085 w 8770485"/>
              <a:gd name="connsiteY0" fmla="*/ 10179 h 2229504"/>
              <a:gd name="connsiteX1" fmla="*/ 8217647 w 8770485"/>
              <a:gd name="connsiteY1" fmla="*/ 0 h 2229504"/>
              <a:gd name="connsiteX2" fmla="*/ 8225117 w 8770485"/>
              <a:gd name="connsiteY2" fmla="*/ 0 h 2229504"/>
              <a:gd name="connsiteX3" fmla="*/ 8770470 w 8770485"/>
              <a:gd name="connsiteY3" fmla="*/ 508000 h 2229504"/>
              <a:gd name="connsiteX4" fmla="*/ 8761973 w 8770485"/>
              <a:gd name="connsiteY4" fmla="*/ 2229504 h 2229504"/>
              <a:gd name="connsiteX5" fmla="*/ 567765 w 8770485"/>
              <a:gd name="connsiteY5" fmla="*/ 2218765 h 2229504"/>
              <a:gd name="connsiteX6" fmla="*/ 0 w 8770485"/>
              <a:gd name="connsiteY6" fmla="*/ 1695824 h 2229504"/>
              <a:gd name="connsiteX7" fmla="*/ 10085 w 8770485"/>
              <a:gd name="connsiteY7" fmla="*/ 10179 h 2229504"/>
              <a:gd name="connsiteX0" fmla="*/ 10085 w 8770487"/>
              <a:gd name="connsiteY0" fmla="*/ 10179 h 2229504"/>
              <a:gd name="connsiteX1" fmla="*/ 8217647 w 8770487"/>
              <a:gd name="connsiteY1" fmla="*/ 0 h 2229504"/>
              <a:gd name="connsiteX2" fmla="*/ 8225117 w 8770487"/>
              <a:gd name="connsiteY2" fmla="*/ 0 h 2229504"/>
              <a:gd name="connsiteX3" fmla="*/ 8770470 w 8770487"/>
              <a:gd name="connsiteY3" fmla="*/ 508000 h 2229504"/>
              <a:gd name="connsiteX4" fmla="*/ 8761973 w 8770487"/>
              <a:gd name="connsiteY4" fmla="*/ 2229504 h 2229504"/>
              <a:gd name="connsiteX5" fmla="*/ 567765 w 8770487"/>
              <a:gd name="connsiteY5" fmla="*/ 2218765 h 2229504"/>
              <a:gd name="connsiteX6" fmla="*/ 0 w 8770487"/>
              <a:gd name="connsiteY6" fmla="*/ 1695824 h 2229504"/>
              <a:gd name="connsiteX7" fmla="*/ 10085 w 8770487"/>
              <a:gd name="connsiteY7" fmla="*/ 10179 h 2229504"/>
              <a:gd name="connsiteX0" fmla="*/ 10085 w 8770470"/>
              <a:gd name="connsiteY0" fmla="*/ 10179 h 2229504"/>
              <a:gd name="connsiteX1" fmla="*/ 8217647 w 8770470"/>
              <a:gd name="connsiteY1" fmla="*/ 0 h 2229504"/>
              <a:gd name="connsiteX2" fmla="*/ 8225117 w 8770470"/>
              <a:gd name="connsiteY2" fmla="*/ 0 h 2229504"/>
              <a:gd name="connsiteX3" fmla="*/ 8770470 w 8770470"/>
              <a:gd name="connsiteY3" fmla="*/ 508000 h 2229504"/>
              <a:gd name="connsiteX4" fmla="*/ 8761973 w 8770470"/>
              <a:gd name="connsiteY4" fmla="*/ 2229504 h 2229504"/>
              <a:gd name="connsiteX5" fmla="*/ 567765 w 8770470"/>
              <a:gd name="connsiteY5" fmla="*/ 2218765 h 2229504"/>
              <a:gd name="connsiteX6" fmla="*/ 0 w 8770470"/>
              <a:gd name="connsiteY6" fmla="*/ 1695824 h 2229504"/>
              <a:gd name="connsiteX7" fmla="*/ 10085 w 8770470"/>
              <a:gd name="connsiteY7" fmla="*/ 10179 h 2229504"/>
              <a:gd name="connsiteX0" fmla="*/ 10085 w 8770470"/>
              <a:gd name="connsiteY0" fmla="*/ 10179 h 2229504"/>
              <a:gd name="connsiteX1" fmla="*/ 8217647 w 8770470"/>
              <a:gd name="connsiteY1" fmla="*/ 0 h 2229504"/>
              <a:gd name="connsiteX2" fmla="*/ 4594411 w 8770470"/>
              <a:gd name="connsiteY2" fmla="*/ 7470 h 2229504"/>
              <a:gd name="connsiteX3" fmla="*/ 8770470 w 8770470"/>
              <a:gd name="connsiteY3" fmla="*/ 508000 h 2229504"/>
              <a:gd name="connsiteX4" fmla="*/ 8761973 w 8770470"/>
              <a:gd name="connsiteY4" fmla="*/ 2229504 h 2229504"/>
              <a:gd name="connsiteX5" fmla="*/ 567765 w 8770470"/>
              <a:gd name="connsiteY5" fmla="*/ 2218765 h 2229504"/>
              <a:gd name="connsiteX6" fmla="*/ 0 w 8770470"/>
              <a:gd name="connsiteY6" fmla="*/ 1695824 h 2229504"/>
              <a:gd name="connsiteX7" fmla="*/ 10085 w 8770470"/>
              <a:gd name="connsiteY7" fmla="*/ 10179 h 2229504"/>
              <a:gd name="connsiteX0" fmla="*/ 10085 w 8770470"/>
              <a:gd name="connsiteY0" fmla="*/ 10179 h 2229504"/>
              <a:gd name="connsiteX1" fmla="*/ 8217647 w 8770470"/>
              <a:gd name="connsiteY1" fmla="*/ 0 h 2229504"/>
              <a:gd name="connsiteX2" fmla="*/ 8770470 w 8770470"/>
              <a:gd name="connsiteY2" fmla="*/ 508000 h 2229504"/>
              <a:gd name="connsiteX3" fmla="*/ 8761973 w 8770470"/>
              <a:gd name="connsiteY3" fmla="*/ 2229504 h 2229504"/>
              <a:gd name="connsiteX4" fmla="*/ 567765 w 8770470"/>
              <a:gd name="connsiteY4" fmla="*/ 2218765 h 2229504"/>
              <a:gd name="connsiteX5" fmla="*/ 0 w 8770470"/>
              <a:gd name="connsiteY5" fmla="*/ 1695824 h 2229504"/>
              <a:gd name="connsiteX6" fmla="*/ 10085 w 8770470"/>
              <a:gd name="connsiteY6" fmla="*/ 10179 h 2229504"/>
              <a:gd name="connsiteX0" fmla="*/ 10085 w 8770470"/>
              <a:gd name="connsiteY0" fmla="*/ 0 h 2219325"/>
              <a:gd name="connsiteX1" fmla="*/ 4639235 w 8770470"/>
              <a:gd name="connsiteY1" fmla="*/ 4762 h 2219325"/>
              <a:gd name="connsiteX2" fmla="*/ 8770470 w 8770470"/>
              <a:gd name="connsiteY2" fmla="*/ 497821 h 2219325"/>
              <a:gd name="connsiteX3" fmla="*/ 8761973 w 8770470"/>
              <a:gd name="connsiteY3" fmla="*/ 2219325 h 2219325"/>
              <a:gd name="connsiteX4" fmla="*/ 567765 w 8770470"/>
              <a:gd name="connsiteY4" fmla="*/ 2208586 h 2219325"/>
              <a:gd name="connsiteX5" fmla="*/ 0 w 8770470"/>
              <a:gd name="connsiteY5" fmla="*/ 1685645 h 2219325"/>
              <a:gd name="connsiteX6" fmla="*/ 10085 w 8770470"/>
              <a:gd name="connsiteY6" fmla="*/ 0 h 2219325"/>
              <a:gd name="connsiteX0" fmla="*/ 10085 w 8761974"/>
              <a:gd name="connsiteY0" fmla="*/ 0 h 2219325"/>
              <a:gd name="connsiteX1" fmla="*/ 4639235 w 8761974"/>
              <a:gd name="connsiteY1" fmla="*/ 4762 h 2219325"/>
              <a:gd name="connsiteX2" fmla="*/ 5244353 w 8761974"/>
              <a:gd name="connsiteY2" fmla="*/ 579997 h 2219325"/>
              <a:gd name="connsiteX3" fmla="*/ 8761973 w 8761974"/>
              <a:gd name="connsiteY3" fmla="*/ 2219325 h 2219325"/>
              <a:gd name="connsiteX4" fmla="*/ 567765 w 8761974"/>
              <a:gd name="connsiteY4" fmla="*/ 2208586 h 2219325"/>
              <a:gd name="connsiteX5" fmla="*/ 0 w 8761974"/>
              <a:gd name="connsiteY5" fmla="*/ 1685645 h 2219325"/>
              <a:gd name="connsiteX6" fmla="*/ 10085 w 8761974"/>
              <a:gd name="connsiteY6" fmla="*/ 0 h 2219325"/>
              <a:gd name="connsiteX0" fmla="*/ 10085 w 5244353"/>
              <a:gd name="connsiteY0" fmla="*/ 0 h 2211854"/>
              <a:gd name="connsiteX1" fmla="*/ 4639235 w 5244353"/>
              <a:gd name="connsiteY1" fmla="*/ 4762 h 2211854"/>
              <a:gd name="connsiteX2" fmla="*/ 5244353 w 5244353"/>
              <a:gd name="connsiteY2" fmla="*/ 579997 h 2211854"/>
              <a:gd name="connsiteX3" fmla="*/ 4623267 w 5244353"/>
              <a:gd name="connsiteY3" fmla="*/ 2211854 h 2211854"/>
              <a:gd name="connsiteX4" fmla="*/ 567765 w 5244353"/>
              <a:gd name="connsiteY4" fmla="*/ 2208586 h 2211854"/>
              <a:gd name="connsiteX5" fmla="*/ 0 w 5244353"/>
              <a:gd name="connsiteY5" fmla="*/ 1685645 h 2211854"/>
              <a:gd name="connsiteX6" fmla="*/ 10085 w 5244353"/>
              <a:gd name="connsiteY6" fmla="*/ 0 h 2211854"/>
              <a:gd name="connsiteX0" fmla="*/ 10085 w 4811059"/>
              <a:gd name="connsiteY0" fmla="*/ 0 h 2211854"/>
              <a:gd name="connsiteX1" fmla="*/ 4639235 w 4811059"/>
              <a:gd name="connsiteY1" fmla="*/ 4762 h 2211854"/>
              <a:gd name="connsiteX2" fmla="*/ 4811059 w 4811059"/>
              <a:gd name="connsiteY2" fmla="*/ 550115 h 2211854"/>
              <a:gd name="connsiteX3" fmla="*/ 4623267 w 4811059"/>
              <a:gd name="connsiteY3" fmla="*/ 2211854 h 2211854"/>
              <a:gd name="connsiteX4" fmla="*/ 567765 w 4811059"/>
              <a:gd name="connsiteY4" fmla="*/ 2208586 h 2211854"/>
              <a:gd name="connsiteX5" fmla="*/ 0 w 4811059"/>
              <a:gd name="connsiteY5" fmla="*/ 1685645 h 2211854"/>
              <a:gd name="connsiteX6" fmla="*/ 10085 w 4811059"/>
              <a:gd name="connsiteY6" fmla="*/ 0 h 2211854"/>
              <a:gd name="connsiteX0" fmla="*/ 10085 w 4639235"/>
              <a:gd name="connsiteY0" fmla="*/ 0 h 2211854"/>
              <a:gd name="connsiteX1" fmla="*/ 4639235 w 4639235"/>
              <a:gd name="connsiteY1" fmla="*/ 4762 h 2211854"/>
              <a:gd name="connsiteX2" fmla="*/ 4623267 w 4639235"/>
              <a:gd name="connsiteY2" fmla="*/ 2211854 h 2211854"/>
              <a:gd name="connsiteX3" fmla="*/ 567765 w 4639235"/>
              <a:gd name="connsiteY3" fmla="*/ 2208586 h 2211854"/>
              <a:gd name="connsiteX4" fmla="*/ 0 w 4639235"/>
              <a:gd name="connsiteY4" fmla="*/ 1685645 h 2211854"/>
              <a:gd name="connsiteX5" fmla="*/ 10085 w 4639235"/>
              <a:gd name="connsiteY5" fmla="*/ 0 h 2211854"/>
              <a:gd name="connsiteX0" fmla="*/ 10085 w 5386294"/>
              <a:gd name="connsiteY0" fmla="*/ 0 h 2211854"/>
              <a:gd name="connsiteX1" fmla="*/ 5386294 w 5386294"/>
              <a:gd name="connsiteY1" fmla="*/ 12233 h 2211854"/>
              <a:gd name="connsiteX2" fmla="*/ 4623267 w 5386294"/>
              <a:gd name="connsiteY2" fmla="*/ 2211854 h 2211854"/>
              <a:gd name="connsiteX3" fmla="*/ 567765 w 5386294"/>
              <a:gd name="connsiteY3" fmla="*/ 2208586 h 2211854"/>
              <a:gd name="connsiteX4" fmla="*/ 0 w 5386294"/>
              <a:gd name="connsiteY4" fmla="*/ 1685645 h 2211854"/>
              <a:gd name="connsiteX5" fmla="*/ 10085 w 5386294"/>
              <a:gd name="connsiteY5" fmla="*/ 0 h 2211854"/>
              <a:gd name="connsiteX0" fmla="*/ 10085 w 5392737"/>
              <a:gd name="connsiteY0" fmla="*/ 0 h 2211854"/>
              <a:gd name="connsiteX1" fmla="*/ 5386294 w 5392737"/>
              <a:gd name="connsiteY1" fmla="*/ 12233 h 2211854"/>
              <a:gd name="connsiteX2" fmla="*/ 5392737 w 5392737"/>
              <a:gd name="connsiteY2" fmla="*/ 2211854 h 2211854"/>
              <a:gd name="connsiteX3" fmla="*/ 567765 w 5392737"/>
              <a:gd name="connsiteY3" fmla="*/ 2208586 h 2211854"/>
              <a:gd name="connsiteX4" fmla="*/ 0 w 5392737"/>
              <a:gd name="connsiteY4" fmla="*/ 1685645 h 2211854"/>
              <a:gd name="connsiteX5" fmla="*/ 10085 w 5392737"/>
              <a:gd name="connsiteY5" fmla="*/ 0 h 2211854"/>
              <a:gd name="connsiteX0" fmla="*/ 10085 w 5386815"/>
              <a:gd name="connsiteY0" fmla="*/ 0 h 2208586"/>
              <a:gd name="connsiteX1" fmla="*/ 5386294 w 5386815"/>
              <a:gd name="connsiteY1" fmla="*/ 12233 h 2208586"/>
              <a:gd name="connsiteX2" fmla="*/ 5385266 w 5386815"/>
              <a:gd name="connsiteY2" fmla="*/ 2204383 h 2208586"/>
              <a:gd name="connsiteX3" fmla="*/ 567765 w 5386815"/>
              <a:gd name="connsiteY3" fmla="*/ 2208586 h 2208586"/>
              <a:gd name="connsiteX4" fmla="*/ 0 w 5386815"/>
              <a:gd name="connsiteY4" fmla="*/ 1685645 h 2208586"/>
              <a:gd name="connsiteX5" fmla="*/ 10085 w 5386815"/>
              <a:gd name="connsiteY5" fmla="*/ 0 h 2208586"/>
              <a:gd name="connsiteX0" fmla="*/ 10085 w 6096004"/>
              <a:gd name="connsiteY0" fmla="*/ 0 h 2208586"/>
              <a:gd name="connsiteX1" fmla="*/ 6096000 w 6096004"/>
              <a:gd name="connsiteY1" fmla="*/ 4762 h 2208586"/>
              <a:gd name="connsiteX2" fmla="*/ 5385266 w 6096004"/>
              <a:gd name="connsiteY2" fmla="*/ 2204383 h 2208586"/>
              <a:gd name="connsiteX3" fmla="*/ 567765 w 6096004"/>
              <a:gd name="connsiteY3" fmla="*/ 2208586 h 2208586"/>
              <a:gd name="connsiteX4" fmla="*/ 0 w 6096004"/>
              <a:gd name="connsiteY4" fmla="*/ 1685645 h 2208586"/>
              <a:gd name="connsiteX5" fmla="*/ 10085 w 6096004"/>
              <a:gd name="connsiteY5" fmla="*/ 0 h 2208586"/>
              <a:gd name="connsiteX0" fmla="*/ 10085 w 6109913"/>
              <a:gd name="connsiteY0" fmla="*/ 0 h 2211854"/>
              <a:gd name="connsiteX1" fmla="*/ 6096000 w 6109913"/>
              <a:gd name="connsiteY1" fmla="*/ 4762 h 2211854"/>
              <a:gd name="connsiteX2" fmla="*/ 6109913 w 6109913"/>
              <a:gd name="connsiteY2" fmla="*/ 2211854 h 2211854"/>
              <a:gd name="connsiteX3" fmla="*/ 567765 w 6109913"/>
              <a:gd name="connsiteY3" fmla="*/ 2208586 h 2211854"/>
              <a:gd name="connsiteX4" fmla="*/ 0 w 6109913"/>
              <a:gd name="connsiteY4" fmla="*/ 1685645 h 2211854"/>
              <a:gd name="connsiteX5" fmla="*/ 10085 w 6109913"/>
              <a:gd name="connsiteY5" fmla="*/ 0 h 2211854"/>
              <a:gd name="connsiteX0" fmla="*/ 10085 w 6109913"/>
              <a:gd name="connsiteY0" fmla="*/ 0 h 2211854"/>
              <a:gd name="connsiteX1" fmla="*/ 6096000 w 6109913"/>
              <a:gd name="connsiteY1" fmla="*/ 4762 h 2211854"/>
              <a:gd name="connsiteX2" fmla="*/ 6109913 w 6109913"/>
              <a:gd name="connsiteY2" fmla="*/ 2211854 h 2211854"/>
              <a:gd name="connsiteX3" fmla="*/ 567765 w 6109913"/>
              <a:gd name="connsiteY3" fmla="*/ 2208586 h 2211854"/>
              <a:gd name="connsiteX4" fmla="*/ 0 w 6109913"/>
              <a:gd name="connsiteY4" fmla="*/ 1685645 h 2211854"/>
              <a:gd name="connsiteX5" fmla="*/ 10085 w 6109913"/>
              <a:gd name="connsiteY5" fmla="*/ 0 h 2211854"/>
              <a:gd name="connsiteX0" fmla="*/ 10085 w 6102442"/>
              <a:gd name="connsiteY0" fmla="*/ 0 h 2211854"/>
              <a:gd name="connsiteX1" fmla="*/ 6096000 w 6102442"/>
              <a:gd name="connsiteY1" fmla="*/ 4762 h 2211854"/>
              <a:gd name="connsiteX2" fmla="*/ 6102442 w 6102442"/>
              <a:gd name="connsiteY2" fmla="*/ 2211854 h 2211854"/>
              <a:gd name="connsiteX3" fmla="*/ 567765 w 6102442"/>
              <a:gd name="connsiteY3" fmla="*/ 2208586 h 2211854"/>
              <a:gd name="connsiteX4" fmla="*/ 0 w 6102442"/>
              <a:gd name="connsiteY4" fmla="*/ 1685645 h 2211854"/>
              <a:gd name="connsiteX5" fmla="*/ 10085 w 6102442"/>
              <a:gd name="connsiteY5" fmla="*/ 0 h 2211854"/>
              <a:gd name="connsiteX0" fmla="*/ 10085 w 6096521"/>
              <a:gd name="connsiteY0" fmla="*/ 0 h 2211854"/>
              <a:gd name="connsiteX1" fmla="*/ 6096000 w 6096521"/>
              <a:gd name="connsiteY1" fmla="*/ 4762 h 2211854"/>
              <a:gd name="connsiteX2" fmla="*/ 6094971 w 6096521"/>
              <a:gd name="connsiteY2" fmla="*/ 2211854 h 2211854"/>
              <a:gd name="connsiteX3" fmla="*/ 567765 w 6096521"/>
              <a:gd name="connsiteY3" fmla="*/ 2208586 h 2211854"/>
              <a:gd name="connsiteX4" fmla="*/ 0 w 6096521"/>
              <a:gd name="connsiteY4" fmla="*/ 1685645 h 2211854"/>
              <a:gd name="connsiteX5" fmla="*/ 10085 w 6096521"/>
              <a:gd name="connsiteY5" fmla="*/ 0 h 2211854"/>
              <a:gd name="connsiteX0" fmla="*/ 10085 w 6096521"/>
              <a:gd name="connsiteY0" fmla="*/ 0 h 2211854"/>
              <a:gd name="connsiteX1" fmla="*/ 5588001 w 6096521"/>
              <a:gd name="connsiteY1" fmla="*/ 4762 h 2211854"/>
              <a:gd name="connsiteX2" fmla="*/ 6096000 w 6096521"/>
              <a:gd name="connsiteY2" fmla="*/ 4762 h 2211854"/>
              <a:gd name="connsiteX3" fmla="*/ 6094971 w 6096521"/>
              <a:gd name="connsiteY3" fmla="*/ 2211854 h 2211854"/>
              <a:gd name="connsiteX4" fmla="*/ 567765 w 6096521"/>
              <a:gd name="connsiteY4" fmla="*/ 2208586 h 2211854"/>
              <a:gd name="connsiteX5" fmla="*/ 0 w 6096521"/>
              <a:gd name="connsiteY5" fmla="*/ 1685645 h 2211854"/>
              <a:gd name="connsiteX6" fmla="*/ 10085 w 6096521"/>
              <a:gd name="connsiteY6" fmla="*/ 0 h 2211854"/>
              <a:gd name="connsiteX0" fmla="*/ 10085 w 6502216"/>
              <a:gd name="connsiteY0" fmla="*/ 0 h 2211854"/>
              <a:gd name="connsiteX1" fmla="*/ 5588001 w 6502216"/>
              <a:gd name="connsiteY1" fmla="*/ 4762 h 2211854"/>
              <a:gd name="connsiteX2" fmla="*/ 6096000 w 6502216"/>
              <a:gd name="connsiteY2" fmla="*/ 4762 h 2211854"/>
              <a:gd name="connsiteX3" fmla="*/ 6088531 w 6502216"/>
              <a:gd name="connsiteY3" fmla="*/ 460468 h 2211854"/>
              <a:gd name="connsiteX4" fmla="*/ 6094971 w 6502216"/>
              <a:gd name="connsiteY4" fmla="*/ 2211854 h 2211854"/>
              <a:gd name="connsiteX5" fmla="*/ 567765 w 6502216"/>
              <a:gd name="connsiteY5" fmla="*/ 2208586 h 2211854"/>
              <a:gd name="connsiteX6" fmla="*/ 0 w 6502216"/>
              <a:gd name="connsiteY6" fmla="*/ 1685645 h 2211854"/>
              <a:gd name="connsiteX7" fmla="*/ 10085 w 6502216"/>
              <a:gd name="connsiteY7" fmla="*/ 0 h 2211854"/>
              <a:gd name="connsiteX0" fmla="*/ 10085 w 6502216"/>
              <a:gd name="connsiteY0" fmla="*/ 0 h 2211854"/>
              <a:gd name="connsiteX1" fmla="*/ 5588001 w 6502216"/>
              <a:gd name="connsiteY1" fmla="*/ 4762 h 2211854"/>
              <a:gd name="connsiteX2" fmla="*/ 6096000 w 6502216"/>
              <a:gd name="connsiteY2" fmla="*/ 4762 h 2211854"/>
              <a:gd name="connsiteX3" fmla="*/ 6088531 w 6502216"/>
              <a:gd name="connsiteY3" fmla="*/ 460468 h 2211854"/>
              <a:gd name="connsiteX4" fmla="*/ 6094971 w 6502216"/>
              <a:gd name="connsiteY4" fmla="*/ 2211854 h 2211854"/>
              <a:gd name="connsiteX5" fmla="*/ 567765 w 6502216"/>
              <a:gd name="connsiteY5" fmla="*/ 2208586 h 2211854"/>
              <a:gd name="connsiteX6" fmla="*/ 0 w 6502216"/>
              <a:gd name="connsiteY6" fmla="*/ 1685645 h 2211854"/>
              <a:gd name="connsiteX7" fmla="*/ 10085 w 6502216"/>
              <a:gd name="connsiteY7" fmla="*/ 0 h 2211854"/>
              <a:gd name="connsiteX0" fmla="*/ 10085 w 6131269"/>
              <a:gd name="connsiteY0" fmla="*/ 0 h 2211854"/>
              <a:gd name="connsiteX1" fmla="*/ 5588001 w 6131269"/>
              <a:gd name="connsiteY1" fmla="*/ 4762 h 2211854"/>
              <a:gd name="connsiteX2" fmla="*/ 6096000 w 6131269"/>
              <a:gd name="connsiteY2" fmla="*/ 4762 h 2211854"/>
              <a:gd name="connsiteX3" fmla="*/ 6088531 w 6131269"/>
              <a:gd name="connsiteY3" fmla="*/ 460468 h 2211854"/>
              <a:gd name="connsiteX4" fmla="*/ 6094971 w 6131269"/>
              <a:gd name="connsiteY4" fmla="*/ 2211854 h 2211854"/>
              <a:gd name="connsiteX5" fmla="*/ 567765 w 6131269"/>
              <a:gd name="connsiteY5" fmla="*/ 2208586 h 2211854"/>
              <a:gd name="connsiteX6" fmla="*/ 0 w 6131269"/>
              <a:gd name="connsiteY6" fmla="*/ 1685645 h 2211854"/>
              <a:gd name="connsiteX7" fmla="*/ 10085 w 6131269"/>
              <a:gd name="connsiteY7" fmla="*/ 0 h 2211854"/>
              <a:gd name="connsiteX0" fmla="*/ 10085 w 6131269"/>
              <a:gd name="connsiteY0" fmla="*/ 0 h 2211854"/>
              <a:gd name="connsiteX1" fmla="*/ 5588001 w 6131269"/>
              <a:gd name="connsiteY1" fmla="*/ 4762 h 2211854"/>
              <a:gd name="connsiteX2" fmla="*/ 6096000 w 6131269"/>
              <a:gd name="connsiteY2" fmla="*/ 4762 h 2211854"/>
              <a:gd name="connsiteX3" fmla="*/ 6088531 w 6131269"/>
              <a:gd name="connsiteY3" fmla="*/ 460468 h 2211854"/>
              <a:gd name="connsiteX4" fmla="*/ 6094971 w 6131269"/>
              <a:gd name="connsiteY4" fmla="*/ 2211854 h 2211854"/>
              <a:gd name="connsiteX5" fmla="*/ 567765 w 6131269"/>
              <a:gd name="connsiteY5" fmla="*/ 2208586 h 2211854"/>
              <a:gd name="connsiteX6" fmla="*/ 0 w 6131269"/>
              <a:gd name="connsiteY6" fmla="*/ 1685645 h 2211854"/>
              <a:gd name="connsiteX7" fmla="*/ 10085 w 6131269"/>
              <a:gd name="connsiteY7" fmla="*/ 0 h 2211854"/>
              <a:gd name="connsiteX0" fmla="*/ 10085 w 6135159"/>
              <a:gd name="connsiteY0" fmla="*/ 0 h 2211854"/>
              <a:gd name="connsiteX1" fmla="*/ 5588001 w 6135159"/>
              <a:gd name="connsiteY1" fmla="*/ 4762 h 2211854"/>
              <a:gd name="connsiteX2" fmla="*/ 6096000 w 6135159"/>
              <a:gd name="connsiteY2" fmla="*/ 4762 h 2211854"/>
              <a:gd name="connsiteX3" fmla="*/ 6103472 w 6135159"/>
              <a:gd name="connsiteY3" fmla="*/ 460468 h 2211854"/>
              <a:gd name="connsiteX4" fmla="*/ 6094971 w 6135159"/>
              <a:gd name="connsiteY4" fmla="*/ 2211854 h 2211854"/>
              <a:gd name="connsiteX5" fmla="*/ 567765 w 6135159"/>
              <a:gd name="connsiteY5" fmla="*/ 2208586 h 2211854"/>
              <a:gd name="connsiteX6" fmla="*/ 0 w 6135159"/>
              <a:gd name="connsiteY6" fmla="*/ 1685645 h 2211854"/>
              <a:gd name="connsiteX7" fmla="*/ 10085 w 6135159"/>
              <a:gd name="connsiteY7" fmla="*/ 0 h 2211854"/>
              <a:gd name="connsiteX0" fmla="*/ 10085 w 6133114"/>
              <a:gd name="connsiteY0" fmla="*/ 0 h 2211854"/>
              <a:gd name="connsiteX1" fmla="*/ 5588001 w 6133114"/>
              <a:gd name="connsiteY1" fmla="*/ 4762 h 2211854"/>
              <a:gd name="connsiteX2" fmla="*/ 6096000 w 6133114"/>
              <a:gd name="connsiteY2" fmla="*/ 4762 h 2211854"/>
              <a:gd name="connsiteX3" fmla="*/ 6096001 w 6133114"/>
              <a:gd name="connsiteY3" fmla="*/ 467939 h 2211854"/>
              <a:gd name="connsiteX4" fmla="*/ 6094971 w 6133114"/>
              <a:gd name="connsiteY4" fmla="*/ 2211854 h 2211854"/>
              <a:gd name="connsiteX5" fmla="*/ 567765 w 6133114"/>
              <a:gd name="connsiteY5" fmla="*/ 2208586 h 2211854"/>
              <a:gd name="connsiteX6" fmla="*/ 0 w 6133114"/>
              <a:gd name="connsiteY6" fmla="*/ 1685645 h 2211854"/>
              <a:gd name="connsiteX7" fmla="*/ 10085 w 6133114"/>
              <a:gd name="connsiteY7" fmla="*/ 0 h 2211854"/>
              <a:gd name="connsiteX0" fmla="*/ 10085 w 6096001"/>
              <a:gd name="connsiteY0" fmla="*/ 0 h 2211854"/>
              <a:gd name="connsiteX1" fmla="*/ 5588001 w 6096001"/>
              <a:gd name="connsiteY1" fmla="*/ 4762 h 2211854"/>
              <a:gd name="connsiteX2" fmla="*/ 6096001 w 6096001"/>
              <a:gd name="connsiteY2" fmla="*/ 467939 h 2211854"/>
              <a:gd name="connsiteX3" fmla="*/ 6094971 w 6096001"/>
              <a:gd name="connsiteY3" fmla="*/ 2211854 h 2211854"/>
              <a:gd name="connsiteX4" fmla="*/ 567765 w 6096001"/>
              <a:gd name="connsiteY4" fmla="*/ 2208586 h 2211854"/>
              <a:gd name="connsiteX5" fmla="*/ 0 w 6096001"/>
              <a:gd name="connsiteY5" fmla="*/ 1685645 h 2211854"/>
              <a:gd name="connsiteX6" fmla="*/ 10085 w 6096001"/>
              <a:gd name="connsiteY6" fmla="*/ 0 h 2211854"/>
              <a:gd name="connsiteX0" fmla="*/ 10085 w 6096001"/>
              <a:gd name="connsiteY0" fmla="*/ 0 h 2211854"/>
              <a:gd name="connsiteX1" fmla="*/ 5588001 w 6096001"/>
              <a:gd name="connsiteY1" fmla="*/ 4762 h 2211854"/>
              <a:gd name="connsiteX2" fmla="*/ 6096001 w 6096001"/>
              <a:gd name="connsiteY2" fmla="*/ 467939 h 2211854"/>
              <a:gd name="connsiteX3" fmla="*/ 6094971 w 6096001"/>
              <a:gd name="connsiteY3" fmla="*/ 2211854 h 2211854"/>
              <a:gd name="connsiteX4" fmla="*/ 567765 w 6096001"/>
              <a:gd name="connsiteY4" fmla="*/ 2208586 h 2211854"/>
              <a:gd name="connsiteX5" fmla="*/ 0 w 6096001"/>
              <a:gd name="connsiteY5" fmla="*/ 1685645 h 2211854"/>
              <a:gd name="connsiteX6" fmla="*/ 10085 w 6096001"/>
              <a:gd name="connsiteY6" fmla="*/ 0 h 2211854"/>
              <a:gd name="connsiteX0" fmla="*/ 10085 w 6096001"/>
              <a:gd name="connsiteY0" fmla="*/ 0 h 2211854"/>
              <a:gd name="connsiteX1" fmla="*/ 5588001 w 6096001"/>
              <a:gd name="connsiteY1" fmla="*/ 4762 h 2211854"/>
              <a:gd name="connsiteX2" fmla="*/ 6096001 w 6096001"/>
              <a:gd name="connsiteY2" fmla="*/ 467939 h 2211854"/>
              <a:gd name="connsiteX3" fmla="*/ 6094971 w 6096001"/>
              <a:gd name="connsiteY3" fmla="*/ 2211854 h 2211854"/>
              <a:gd name="connsiteX4" fmla="*/ 567765 w 6096001"/>
              <a:gd name="connsiteY4" fmla="*/ 2208586 h 2211854"/>
              <a:gd name="connsiteX5" fmla="*/ 0 w 6096001"/>
              <a:gd name="connsiteY5" fmla="*/ 1685645 h 2211854"/>
              <a:gd name="connsiteX6" fmla="*/ 10085 w 6096001"/>
              <a:gd name="connsiteY6" fmla="*/ 0 h 2211854"/>
              <a:gd name="connsiteX0" fmla="*/ 10085 w 6096001"/>
              <a:gd name="connsiteY0" fmla="*/ 0 h 2211854"/>
              <a:gd name="connsiteX1" fmla="*/ 5588001 w 6096001"/>
              <a:gd name="connsiteY1" fmla="*/ 4762 h 2211854"/>
              <a:gd name="connsiteX2" fmla="*/ 6096001 w 6096001"/>
              <a:gd name="connsiteY2" fmla="*/ 467939 h 2211854"/>
              <a:gd name="connsiteX3" fmla="*/ 6094971 w 6096001"/>
              <a:gd name="connsiteY3" fmla="*/ 2211854 h 2211854"/>
              <a:gd name="connsiteX4" fmla="*/ 567765 w 6096001"/>
              <a:gd name="connsiteY4" fmla="*/ 2208586 h 2211854"/>
              <a:gd name="connsiteX5" fmla="*/ 0 w 6096001"/>
              <a:gd name="connsiteY5" fmla="*/ 1685645 h 2211854"/>
              <a:gd name="connsiteX6" fmla="*/ 10085 w 6096001"/>
              <a:gd name="connsiteY6" fmla="*/ 0 h 2211854"/>
              <a:gd name="connsiteX0" fmla="*/ 10085 w 6096018"/>
              <a:gd name="connsiteY0" fmla="*/ 0 h 2211854"/>
              <a:gd name="connsiteX1" fmla="*/ 5588001 w 6096018"/>
              <a:gd name="connsiteY1" fmla="*/ 4762 h 2211854"/>
              <a:gd name="connsiteX2" fmla="*/ 6096001 w 6096018"/>
              <a:gd name="connsiteY2" fmla="*/ 467939 h 2211854"/>
              <a:gd name="connsiteX3" fmla="*/ 6094971 w 6096018"/>
              <a:gd name="connsiteY3" fmla="*/ 2211854 h 2211854"/>
              <a:gd name="connsiteX4" fmla="*/ 567765 w 6096018"/>
              <a:gd name="connsiteY4" fmla="*/ 2208586 h 2211854"/>
              <a:gd name="connsiteX5" fmla="*/ 0 w 6096018"/>
              <a:gd name="connsiteY5" fmla="*/ 1685645 h 2211854"/>
              <a:gd name="connsiteX6" fmla="*/ 10085 w 6096018"/>
              <a:gd name="connsiteY6" fmla="*/ 0 h 221185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6096018" h="2211854">
                <a:moveTo>
                  <a:pt x="10085" y="0"/>
                </a:moveTo>
                <a:lnTo>
                  <a:pt x="5588001" y="4762"/>
                </a:lnTo>
                <a:cubicBezTo>
                  <a:pt x="5839511" y="2271"/>
                  <a:pt x="6098492" y="223900"/>
                  <a:pt x="6096001" y="467939"/>
                </a:cubicBezTo>
                <a:cubicBezTo>
                  <a:pt x="6095486" y="1339896"/>
                  <a:pt x="6096217" y="1487208"/>
                  <a:pt x="6094971" y="2211854"/>
                </a:cubicBezTo>
                <a:lnTo>
                  <a:pt x="567765" y="2208586"/>
                </a:lnTo>
                <a:cubicBezTo>
                  <a:pt x="231589" y="2208586"/>
                  <a:pt x="7470" y="1939645"/>
                  <a:pt x="0" y="1685645"/>
                </a:cubicBezTo>
                <a:cubicBezTo>
                  <a:pt x="3362" y="1113803"/>
                  <a:pt x="6723" y="571842"/>
                  <a:pt x="10085" y="0"/>
                </a:cubicBezTo>
                <a:close/>
              </a:path>
            </a:pathLst>
          </a:custGeom>
          <a:solidFill>
            <a:schemeClr val="bg1"/>
          </a:solidFill>
        </p:spPr>
        <p:txBody>
          <a:bodyPr vert="horz" anchor="ctr" anchorCtr="0"/>
          <a:lstStyle>
            <a:lvl1pPr marL="270000" marR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2800" baseline="0">
                <a:solidFill>
                  <a:srgbClr val="595959"/>
                </a:solidFill>
                <a:latin typeface="Calibri"/>
                <a:cs typeface="Calibri"/>
              </a:defRPr>
            </a:lvl1pPr>
            <a:lvl4pPr marL="270000" indent="0">
              <a:lnSpc>
                <a:spcPct val="100000"/>
              </a:lnSpc>
              <a:spcBef>
                <a:spcPts val="0"/>
              </a:spcBef>
              <a:buNone/>
              <a:defRPr sz="1800" b="0" i="1" baseline="0">
                <a:solidFill>
                  <a:srgbClr val="595959"/>
                </a:solidFill>
                <a:latin typeface="Calibri"/>
                <a:cs typeface="Calibri"/>
              </a:defRPr>
            </a:lvl4pPr>
          </a:lstStyle>
          <a:p>
            <a:pPr lvl="0"/>
            <a:r>
              <a:rPr lang="de-DE" dirty="0"/>
              <a:t>Präsentationstitel durch </a:t>
            </a:r>
          </a:p>
          <a:p>
            <a:pPr lvl="0"/>
            <a:r>
              <a:rPr lang="de-DE" dirty="0"/>
              <a:t>klicken bearbeiten, max. 2-zeilig</a:t>
            </a:r>
          </a:p>
          <a:p>
            <a:pPr lvl="3"/>
            <a:endParaRPr lang="de-DE" dirty="0"/>
          </a:p>
          <a:p>
            <a:pPr lvl="3"/>
            <a:r>
              <a:rPr lang="de-DE" dirty="0"/>
              <a:t>Hier steht eine Subheadline, durch klicken bearbeiten</a:t>
            </a:r>
          </a:p>
          <a:p>
            <a:pPr lvl="3"/>
            <a:r>
              <a:rPr lang="de-DE" dirty="0"/>
              <a:t>Maximal 2-zeilig</a:t>
            </a:r>
          </a:p>
        </p:txBody>
      </p:sp>
      <p:pic>
        <p:nvPicPr>
          <p:cNvPr id="7" name="Bild 6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09303" y="356990"/>
            <a:ext cx="1844151" cy="850916"/>
          </a:xfrm>
          <a:prstGeom prst="rect">
            <a:avLst/>
          </a:prstGeom>
        </p:spPr>
      </p:pic>
      <p:pic>
        <p:nvPicPr>
          <p:cNvPr id="9" name="Bild 3" descr="R_VEOLIA_operated_10CM.emf"/>
          <p:cNvPicPr>
            <a:picLocks noChangeAspect="1"/>
          </p:cNvPicPr>
          <p:nvPr userDrawn="1"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817815" y="6495342"/>
            <a:ext cx="2125306" cy="180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7222966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Layout Headline + 2 Listen Horizont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Inhaltsplatzhalter 2"/>
          <p:cNvSpPr txBox="1">
            <a:spLocks noGrp="1"/>
          </p:cNvSpPr>
          <p:nvPr>
            <p:ph sz="quarter" idx="4294967295"/>
          </p:nvPr>
        </p:nvSpPr>
        <p:spPr>
          <a:xfrm>
            <a:off x="321621" y="1052739"/>
            <a:ext cx="4250378" cy="4752749"/>
          </a:xfrm>
          <a:prstGeom prst="rect">
            <a:avLst/>
          </a:prstGeom>
          <a:noFill/>
          <a:ln>
            <a:noFill/>
          </a:ln>
        </p:spPr>
        <p:txBody>
          <a:bodyPr vert="horz" wrap="square" lIns="0" tIns="0" rIns="0" bIns="0" anchor="t" anchorCtr="0" compatLnSpc="1"/>
          <a:lstStyle>
            <a:lvl1pPr marL="342900" marR="0" lvl="0" indent="-342900" algn="l" defTabSz="761996" rtl="0" fontAlgn="auto" hangingPunct="1">
              <a:lnSpc>
                <a:spcPct val="100000"/>
              </a:lnSpc>
              <a:spcBef>
                <a:spcPts val="0"/>
              </a:spcBef>
              <a:spcAft>
                <a:spcPts val="700"/>
              </a:spcAft>
              <a:buClr>
                <a:srgbClr val="009A6A"/>
              </a:buClr>
              <a:buSzPct val="100000"/>
              <a:buFont typeface="Wingdings" pitchFamily="2"/>
              <a:buChar char="§"/>
              <a:tabLst/>
              <a:defRPr lang="de-DE" sz="2000" b="1" i="0" u="none" strike="noStrike" kern="0" cap="none" spc="0" baseline="0">
                <a:solidFill>
                  <a:srgbClr val="595959"/>
                </a:solidFill>
                <a:uFillTx/>
                <a:latin typeface="Calibri"/>
                <a:ea typeface="ＭＳ Ｐゴシック" pitchFamily="16"/>
                <a:cs typeface="ＭＳ Ｐゴシック" pitchFamily="16"/>
              </a:defRPr>
            </a:lvl1pPr>
            <a:lvl2pPr marL="628650" marR="0" lvl="1" indent="-171450" algn="l" defTabSz="761996" rtl="0" fontAlgn="auto" hangingPunct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>
                <a:srgbClr val="009A6A"/>
              </a:buClr>
              <a:buSzPct val="100000"/>
              <a:buChar char="-"/>
              <a:tabLst/>
              <a:defRPr lang="de-DE" sz="1600" b="0" i="0" u="none" strike="noStrike" kern="0" cap="none" spc="0" baseline="0">
                <a:solidFill>
                  <a:srgbClr val="595959"/>
                </a:solidFill>
                <a:uFillTx/>
                <a:latin typeface="Calibri"/>
                <a:ea typeface="ＭＳ Ｐゴシック" pitchFamily="16"/>
              </a:defRPr>
            </a:lvl2pPr>
            <a:lvl3pPr marL="1143000" marR="0" lvl="2" indent="-228600" algn="l" defTabSz="761996" rtl="0" fontAlgn="auto" hangingPunct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>
                <a:srgbClr val="009A6A"/>
              </a:buClr>
              <a:buSzPct val="100000"/>
              <a:buFont typeface="Arial" pitchFamily="34"/>
              <a:buChar char="•"/>
              <a:tabLst/>
              <a:defRPr lang="de-DE" sz="1600" b="0" i="0" u="none" strike="noStrike" kern="0" cap="none" spc="0" baseline="0">
                <a:solidFill>
                  <a:srgbClr val="595959"/>
                </a:solidFill>
                <a:uFillTx/>
                <a:latin typeface="Calibri"/>
                <a:ea typeface="ＭＳ Ｐゴシック" pitchFamily="16"/>
              </a:defRPr>
            </a:lvl3pPr>
          </a:lstStyle>
          <a:p>
            <a:pPr lvl="0"/>
            <a:r>
              <a:rPr lang="de-DE"/>
              <a:t>Hier beginnt die Aufzählung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</p:txBody>
      </p:sp>
      <p:sp>
        <p:nvSpPr>
          <p:cNvPr id="3" name="Inhaltsplatzhalter 2"/>
          <p:cNvSpPr txBox="1">
            <a:spLocks noGrp="1"/>
          </p:cNvSpPr>
          <p:nvPr>
            <p:ph sz="quarter" idx="4294967295"/>
          </p:nvPr>
        </p:nvSpPr>
        <p:spPr>
          <a:xfrm>
            <a:off x="4716466" y="1052730"/>
            <a:ext cx="4248146" cy="4752749"/>
          </a:xfrm>
          <a:prstGeom prst="rect">
            <a:avLst/>
          </a:prstGeom>
          <a:noFill/>
          <a:ln>
            <a:noFill/>
          </a:ln>
        </p:spPr>
        <p:txBody>
          <a:bodyPr vert="horz" wrap="square" lIns="0" tIns="0" rIns="0" bIns="0" anchor="t" anchorCtr="0" compatLnSpc="1"/>
          <a:lstStyle>
            <a:lvl1pPr marL="342900" marR="0" lvl="0" indent="-342900" algn="l" defTabSz="761996" rtl="0" fontAlgn="auto" hangingPunct="1">
              <a:lnSpc>
                <a:spcPct val="100000"/>
              </a:lnSpc>
              <a:spcBef>
                <a:spcPts val="0"/>
              </a:spcBef>
              <a:spcAft>
                <a:spcPts val="700"/>
              </a:spcAft>
              <a:buClr>
                <a:srgbClr val="009A6A"/>
              </a:buClr>
              <a:buSzPct val="100000"/>
              <a:buFont typeface="Wingdings" pitchFamily="2"/>
              <a:buChar char="§"/>
              <a:tabLst/>
              <a:defRPr lang="de-DE" sz="2000" b="1" i="0" u="none" strike="noStrike" kern="0" cap="none" spc="0" baseline="0">
                <a:solidFill>
                  <a:srgbClr val="595959"/>
                </a:solidFill>
                <a:uFillTx/>
                <a:latin typeface="Calibri"/>
                <a:ea typeface="ＭＳ Ｐゴシック" pitchFamily="16"/>
                <a:cs typeface="ＭＳ Ｐゴシック" pitchFamily="16"/>
              </a:defRPr>
            </a:lvl1pPr>
            <a:lvl2pPr marL="628650" marR="0" lvl="1" indent="-171450" algn="l" defTabSz="761996" rtl="0" fontAlgn="auto" hangingPunct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>
                <a:srgbClr val="009A6A"/>
              </a:buClr>
              <a:buSzPct val="100000"/>
              <a:buChar char="-"/>
              <a:tabLst/>
              <a:defRPr lang="de-DE" sz="1600" b="0" i="0" u="none" strike="noStrike" kern="0" cap="none" spc="0" baseline="0">
                <a:solidFill>
                  <a:srgbClr val="595959"/>
                </a:solidFill>
                <a:uFillTx/>
                <a:latin typeface="Calibri"/>
                <a:ea typeface="ＭＳ Ｐゴシック" pitchFamily="16"/>
              </a:defRPr>
            </a:lvl2pPr>
            <a:lvl3pPr marL="1143000" marR="0" lvl="2" indent="-228600" algn="l" defTabSz="761996" rtl="0" fontAlgn="auto" hangingPunct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>
                <a:srgbClr val="009A6A"/>
              </a:buClr>
              <a:buSzPct val="100000"/>
              <a:buFont typeface="Arial" pitchFamily="34"/>
              <a:buChar char="•"/>
              <a:tabLst/>
              <a:defRPr lang="de-DE" sz="1600" b="0" i="0" u="none" strike="noStrike" kern="0" cap="none" spc="0" baseline="0">
                <a:solidFill>
                  <a:srgbClr val="595959"/>
                </a:solidFill>
                <a:uFillTx/>
                <a:latin typeface="Calibri"/>
                <a:ea typeface="ＭＳ Ｐゴシック" pitchFamily="16"/>
              </a:defRPr>
            </a:lvl3pPr>
          </a:lstStyle>
          <a:p>
            <a:pPr lvl="0"/>
            <a:r>
              <a:rPr lang="de-DE"/>
              <a:t>Hier beginnt die Aufzählung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</p:txBody>
      </p:sp>
      <p:sp>
        <p:nvSpPr>
          <p:cNvPr id="6" name="Fußzeilenplatzhalter 4"/>
          <p:cNvSpPr>
            <a:spLocks noGrp="1"/>
          </p:cNvSpPr>
          <p:nvPr>
            <p:ph type="ftr" sz="quarter" idx="3"/>
          </p:nvPr>
        </p:nvSpPr>
        <p:spPr>
          <a:xfrm>
            <a:off x="1979713" y="6436054"/>
            <a:ext cx="5032240" cy="176761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r>
              <a:rPr lang="en-US"/>
              <a:t>Training unit developed by ÖKOTEC</a:t>
            </a:r>
            <a:endParaRPr lang="de-DE"/>
          </a:p>
        </p:txBody>
      </p:sp>
      <p:sp>
        <p:nvSpPr>
          <p:cNvPr id="7" name="Datumsplatzhalter 3"/>
          <p:cNvSpPr>
            <a:spLocks noGrp="1"/>
          </p:cNvSpPr>
          <p:nvPr>
            <p:ph type="dt" sz="half" idx="2"/>
          </p:nvPr>
        </p:nvSpPr>
        <p:spPr>
          <a:xfrm>
            <a:off x="7092279" y="6432776"/>
            <a:ext cx="755803" cy="18004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fld id="{740BE7A8-E012-4043-9584-3658768D2784}" type="datetime1">
              <a:rPr lang="de-DE" smtClean="0"/>
              <a:t>14.10.2019</a:t>
            </a:fld>
            <a:endParaRPr lang="de-DE"/>
          </a:p>
        </p:txBody>
      </p:sp>
      <p:sp>
        <p:nvSpPr>
          <p:cNvPr id="8" name="Foliennummernplatzhalter 5"/>
          <p:cNvSpPr>
            <a:spLocks noGrp="1"/>
          </p:cNvSpPr>
          <p:nvPr>
            <p:ph type="sldNum" sz="quarter" idx="4"/>
          </p:nvPr>
        </p:nvSpPr>
        <p:spPr>
          <a:xfrm>
            <a:off x="7862597" y="6432776"/>
            <a:ext cx="514400" cy="180040"/>
          </a:xfrm>
          <a:prstGeom prst="rect">
            <a:avLst/>
          </a:prstGeom>
        </p:spPr>
        <p:txBody>
          <a:bodyPr vert="horz" lIns="91440" tIns="45720" rIns="36000" bIns="45720" rtlCol="0" anchor="ctr"/>
          <a:lstStyle>
            <a:lvl1pPr algn="r">
              <a:defRPr sz="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fld id="{78B3FE12-62BD-41F9-8F3F-A0956C733398}" type="slidenum">
              <a:rPr lang="de-DE" smtClean="0"/>
              <a:pPr/>
              <a:t>‹Nº›</a:t>
            </a:fld>
            <a:endParaRPr lang="de-DE"/>
          </a:p>
        </p:txBody>
      </p:sp>
      <p:sp>
        <p:nvSpPr>
          <p:cNvPr id="9" name="Titelplatzhalter 1"/>
          <p:cNvSpPr>
            <a:spLocks noGrp="1"/>
          </p:cNvSpPr>
          <p:nvPr>
            <p:ph type="title"/>
          </p:nvPr>
        </p:nvSpPr>
        <p:spPr>
          <a:xfrm>
            <a:off x="370136" y="274638"/>
            <a:ext cx="8403728" cy="490066"/>
          </a:xfrm>
          <a:prstGeom prst="rect">
            <a:avLst/>
          </a:prstGeom>
          <a:solidFill>
            <a:srgbClr val="1A8B69"/>
          </a:solidFill>
        </p:spPr>
        <p:txBody>
          <a:bodyPr vert="horz" lIns="91440" tIns="45720" rIns="91440" bIns="45720" rtlCol="0" anchor="ctr">
            <a:normAutofit/>
          </a:bodyPr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r>
              <a:rPr lang="de-DE" dirty="0"/>
              <a:t>Titelmasterformat durch Klicken bearbeiten</a:t>
            </a:r>
          </a:p>
        </p:txBody>
      </p:sp>
    </p:spTree>
    <p:extLst>
      <p:ext uri="{BB962C8B-B14F-4D97-AF65-F5344CB8AC3E}">
        <p14:creationId xmlns:p14="http://schemas.microsoft.com/office/powerpoint/2010/main" val="3114220269"/>
      </p:ext>
    </p:extLst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elfolie  - langer Titel">
    <p:bg>
      <p:bgPr>
        <a:solidFill>
          <a:srgbClr val="0669B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extplatzhalter 2"/>
          <p:cNvSpPr>
            <a:spLocks noGrp="1"/>
          </p:cNvSpPr>
          <p:nvPr>
            <p:ph type="body" sz="quarter" idx="10" hasCustomPrompt="1"/>
          </p:nvPr>
        </p:nvSpPr>
        <p:spPr>
          <a:xfrm>
            <a:off x="212400" y="1553882"/>
            <a:ext cx="8730000" cy="2229504"/>
          </a:xfrm>
          <a:custGeom>
            <a:avLst/>
            <a:gdLst>
              <a:gd name="connsiteX0" fmla="*/ 0 w 8751888"/>
              <a:gd name="connsiteY0" fmla="*/ 0 h 2219325"/>
              <a:gd name="connsiteX1" fmla="*/ 8751888 w 8751888"/>
              <a:gd name="connsiteY1" fmla="*/ 0 h 2219325"/>
              <a:gd name="connsiteX2" fmla="*/ 8751888 w 8751888"/>
              <a:gd name="connsiteY2" fmla="*/ 2219325 h 2219325"/>
              <a:gd name="connsiteX3" fmla="*/ 0 w 8751888"/>
              <a:gd name="connsiteY3" fmla="*/ 2219325 h 2219325"/>
              <a:gd name="connsiteX4" fmla="*/ 0 w 8751888"/>
              <a:gd name="connsiteY4" fmla="*/ 0 h 2219325"/>
              <a:gd name="connsiteX0" fmla="*/ 0 w 8751888"/>
              <a:gd name="connsiteY0" fmla="*/ 10179 h 2229504"/>
              <a:gd name="connsiteX1" fmla="*/ 8207562 w 8751888"/>
              <a:gd name="connsiteY1" fmla="*/ 0 h 2229504"/>
              <a:gd name="connsiteX2" fmla="*/ 8751888 w 8751888"/>
              <a:gd name="connsiteY2" fmla="*/ 10179 h 2229504"/>
              <a:gd name="connsiteX3" fmla="*/ 8751888 w 8751888"/>
              <a:gd name="connsiteY3" fmla="*/ 2229504 h 2229504"/>
              <a:gd name="connsiteX4" fmla="*/ 0 w 8751888"/>
              <a:gd name="connsiteY4" fmla="*/ 2229504 h 2229504"/>
              <a:gd name="connsiteX5" fmla="*/ 0 w 8751888"/>
              <a:gd name="connsiteY5" fmla="*/ 10179 h 2229504"/>
              <a:gd name="connsiteX0" fmla="*/ 0 w 8751888"/>
              <a:gd name="connsiteY0" fmla="*/ 10179 h 2229504"/>
              <a:gd name="connsiteX1" fmla="*/ 8207562 w 8751888"/>
              <a:gd name="connsiteY1" fmla="*/ 0 h 2229504"/>
              <a:gd name="connsiteX2" fmla="*/ 8751888 w 8751888"/>
              <a:gd name="connsiteY2" fmla="*/ 10179 h 2229504"/>
              <a:gd name="connsiteX3" fmla="*/ 8745444 w 8751888"/>
              <a:gd name="connsiteY3" fmla="*/ 470647 h 2229504"/>
              <a:gd name="connsiteX4" fmla="*/ 8751888 w 8751888"/>
              <a:gd name="connsiteY4" fmla="*/ 2229504 h 2229504"/>
              <a:gd name="connsiteX5" fmla="*/ 0 w 8751888"/>
              <a:gd name="connsiteY5" fmla="*/ 2229504 h 2229504"/>
              <a:gd name="connsiteX6" fmla="*/ 0 w 8751888"/>
              <a:gd name="connsiteY6" fmla="*/ 10179 h 2229504"/>
              <a:gd name="connsiteX0" fmla="*/ 0 w 8751888"/>
              <a:gd name="connsiteY0" fmla="*/ 10179 h 2229504"/>
              <a:gd name="connsiteX1" fmla="*/ 8207562 w 8751888"/>
              <a:gd name="connsiteY1" fmla="*/ 0 h 2229504"/>
              <a:gd name="connsiteX2" fmla="*/ 8745444 w 8751888"/>
              <a:gd name="connsiteY2" fmla="*/ 470647 h 2229504"/>
              <a:gd name="connsiteX3" fmla="*/ 8751888 w 8751888"/>
              <a:gd name="connsiteY3" fmla="*/ 2229504 h 2229504"/>
              <a:gd name="connsiteX4" fmla="*/ 0 w 8751888"/>
              <a:gd name="connsiteY4" fmla="*/ 2229504 h 2229504"/>
              <a:gd name="connsiteX5" fmla="*/ 0 w 8751888"/>
              <a:gd name="connsiteY5" fmla="*/ 10179 h 2229504"/>
              <a:gd name="connsiteX0" fmla="*/ 0 w 8751888"/>
              <a:gd name="connsiteY0" fmla="*/ 10179 h 2229504"/>
              <a:gd name="connsiteX1" fmla="*/ 8207562 w 8751888"/>
              <a:gd name="connsiteY1" fmla="*/ 0 h 2229504"/>
              <a:gd name="connsiteX2" fmla="*/ 8215032 w 8751888"/>
              <a:gd name="connsiteY2" fmla="*/ 0 h 2229504"/>
              <a:gd name="connsiteX3" fmla="*/ 8745444 w 8751888"/>
              <a:gd name="connsiteY3" fmla="*/ 470647 h 2229504"/>
              <a:gd name="connsiteX4" fmla="*/ 8751888 w 8751888"/>
              <a:gd name="connsiteY4" fmla="*/ 2229504 h 2229504"/>
              <a:gd name="connsiteX5" fmla="*/ 0 w 8751888"/>
              <a:gd name="connsiteY5" fmla="*/ 2229504 h 2229504"/>
              <a:gd name="connsiteX6" fmla="*/ 0 w 8751888"/>
              <a:gd name="connsiteY6" fmla="*/ 10179 h 2229504"/>
              <a:gd name="connsiteX0" fmla="*/ 0 w 8751888"/>
              <a:gd name="connsiteY0" fmla="*/ 10179 h 2229504"/>
              <a:gd name="connsiteX1" fmla="*/ 8207562 w 8751888"/>
              <a:gd name="connsiteY1" fmla="*/ 0 h 2229504"/>
              <a:gd name="connsiteX2" fmla="*/ 8215032 w 8751888"/>
              <a:gd name="connsiteY2" fmla="*/ 0 h 2229504"/>
              <a:gd name="connsiteX3" fmla="*/ 8745444 w 8751888"/>
              <a:gd name="connsiteY3" fmla="*/ 470647 h 2229504"/>
              <a:gd name="connsiteX4" fmla="*/ 8751888 w 8751888"/>
              <a:gd name="connsiteY4" fmla="*/ 2229504 h 2229504"/>
              <a:gd name="connsiteX5" fmla="*/ 0 w 8751888"/>
              <a:gd name="connsiteY5" fmla="*/ 2229504 h 2229504"/>
              <a:gd name="connsiteX6" fmla="*/ 0 w 8751888"/>
              <a:gd name="connsiteY6" fmla="*/ 10179 h 2229504"/>
              <a:gd name="connsiteX0" fmla="*/ 0 w 8751888"/>
              <a:gd name="connsiteY0" fmla="*/ 10179 h 2229504"/>
              <a:gd name="connsiteX1" fmla="*/ 8207562 w 8751888"/>
              <a:gd name="connsiteY1" fmla="*/ 0 h 2229504"/>
              <a:gd name="connsiteX2" fmla="*/ 8215032 w 8751888"/>
              <a:gd name="connsiteY2" fmla="*/ 0 h 2229504"/>
              <a:gd name="connsiteX3" fmla="*/ 8745444 w 8751888"/>
              <a:gd name="connsiteY3" fmla="*/ 470647 h 2229504"/>
              <a:gd name="connsiteX4" fmla="*/ 8751888 w 8751888"/>
              <a:gd name="connsiteY4" fmla="*/ 2229504 h 2229504"/>
              <a:gd name="connsiteX5" fmla="*/ 0 w 8751888"/>
              <a:gd name="connsiteY5" fmla="*/ 2229504 h 2229504"/>
              <a:gd name="connsiteX6" fmla="*/ 0 w 8751888"/>
              <a:gd name="connsiteY6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10085 w 8761973"/>
              <a:gd name="connsiteY5" fmla="*/ 2229504 h 2229504"/>
              <a:gd name="connsiteX6" fmla="*/ 0 w 8761973"/>
              <a:gd name="connsiteY6" fmla="*/ 1725706 h 2229504"/>
              <a:gd name="connsiteX7" fmla="*/ 10085 w 8761973"/>
              <a:gd name="connsiteY7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493060 w 8761973"/>
              <a:gd name="connsiteY5" fmla="*/ 2218765 h 2229504"/>
              <a:gd name="connsiteX6" fmla="*/ 10085 w 8761973"/>
              <a:gd name="connsiteY6" fmla="*/ 2229504 h 2229504"/>
              <a:gd name="connsiteX7" fmla="*/ 0 w 8761973"/>
              <a:gd name="connsiteY7" fmla="*/ 1725706 h 2229504"/>
              <a:gd name="connsiteX8" fmla="*/ 10085 w 8761973"/>
              <a:gd name="connsiteY8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493060 w 8761973"/>
              <a:gd name="connsiteY5" fmla="*/ 2218765 h 2229504"/>
              <a:gd name="connsiteX6" fmla="*/ 0 w 8761973"/>
              <a:gd name="connsiteY6" fmla="*/ 1725706 h 2229504"/>
              <a:gd name="connsiteX7" fmla="*/ 10085 w 8761973"/>
              <a:gd name="connsiteY7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493060 w 8761973"/>
              <a:gd name="connsiteY5" fmla="*/ 2218765 h 2229504"/>
              <a:gd name="connsiteX6" fmla="*/ 0 w 8761973"/>
              <a:gd name="connsiteY6" fmla="*/ 1725706 h 2229504"/>
              <a:gd name="connsiteX7" fmla="*/ 10085 w 8761973"/>
              <a:gd name="connsiteY7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493060 w 8761973"/>
              <a:gd name="connsiteY5" fmla="*/ 2218765 h 2229504"/>
              <a:gd name="connsiteX6" fmla="*/ 0 w 8761973"/>
              <a:gd name="connsiteY6" fmla="*/ 1725706 h 2229504"/>
              <a:gd name="connsiteX7" fmla="*/ 10085 w 8761973"/>
              <a:gd name="connsiteY7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537883 w 8761973"/>
              <a:gd name="connsiteY5" fmla="*/ 2218765 h 2229504"/>
              <a:gd name="connsiteX6" fmla="*/ 0 w 8761973"/>
              <a:gd name="connsiteY6" fmla="*/ 1725706 h 2229504"/>
              <a:gd name="connsiteX7" fmla="*/ 10085 w 8761973"/>
              <a:gd name="connsiteY7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537883 w 8761973"/>
              <a:gd name="connsiteY5" fmla="*/ 2218765 h 2229504"/>
              <a:gd name="connsiteX6" fmla="*/ 0 w 8761973"/>
              <a:gd name="connsiteY6" fmla="*/ 1695824 h 2229504"/>
              <a:gd name="connsiteX7" fmla="*/ 10085 w 8761973"/>
              <a:gd name="connsiteY7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567765 w 8761973"/>
              <a:gd name="connsiteY5" fmla="*/ 2218765 h 2229504"/>
              <a:gd name="connsiteX6" fmla="*/ 0 w 8761973"/>
              <a:gd name="connsiteY6" fmla="*/ 1695824 h 2229504"/>
              <a:gd name="connsiteX7" fmla="*/ 10085 w 8761973"/>
              <a:gd name="connsiteY7" fmla="*/ 10179 h 2229504"/>
              <a:gd name="connsiteX0" fmla="*/ 10085 w 8770703"/>
              <a:gd name="connsiteY0" fmla="*/ 10179 h 2229504"/>
              <a:gd name="connsiteX1" fmla="*/ 8217647 w 8770703"/>
              <a:gd name="connsiteY1" fmla="*/ 0 h 2229504"/>
              <a:gd name="connsiteX2" fmla="*/ 8225117 w 8770703"/>
              <a:gd name="connsiteY2" fmla="*/ 0 h 2229504"/>
              <a:gd name="connsiteX3" fmla="*/ 8770470 w 8770703"/>
              <a:gd name="connsiteY3" fmla="*/ 508000 h 2229504"/>
              <a:gd name="connsiteX4" fmla="*/ 8761973 w 8770703"/>
              <a:gd name="connsiteY4" fmla="*/ 2229504 h 2229504"/>
              <a:gd name="connsiteX5" fmla="*/ 567765 w 8770703"/>
              <a:gd name="connsiteY5" fmla="*/ 2218765 h 2229504"/>
              <a:gd name="connsiteX6" fmla="*/ 0 w 8770703"/>
              <a:gd name="connsiteY6" fmla="*/ 1695824 h 2229504"/>
              <a:gd name="connsiteX7" fmla="*/ 10085 w 8770703"/>
              <a:gd name="connsiteY7" fmla="*/ 10179 h 2229504"/>
              <a:gd name="connsiteX0" fmla="*/ 10085 w 8770485"/>
              <a:gd name="connsiteY0" fmla="*/ 10179 h 2229504"/>
              <a:gd name="connsiteX1" fmla="*/ 8217647 w 8770485"/>
              <a:gd name="connsiteY1" fmla="*/ 0 h 2229504"/>
              <a:gd name="connsiteX2" fmla="*/ 8225117 w 8770485"/>
              <a:gd name="connsiteY2" fmla="*/ 0 h 2229504"/>
              <a:gd name="connsiteX3" fmla="*/ 8770470 w 8770485"/>
              <a:gd name="connsiteY3" fmla="*/ 508000 h 2229504"/>
              <a:gd name="connsiteX4" fmla="*/ 8761973 w 8770485"/>
              <a:gd name="connsiteY4" fmla="*/ 2229504 h 2229504"/>
              <a:gd name="connsiteX5" fmla="*/ 567765 w 8770485"/>
              <a:gd name="connsiteY5" fmla="*/ 2218765 h 2229504"/>
              <a:gd name="connsiteX6" fmla="*/ 0 w 8770485"/>
              <a:gd name="connsiteY6" fmla="*/ 1695824 h 2229504"/>
              <a:gd name="connsiteX7" fmla="*/ 10085 w 8770485"/>
              <a:gd name="connsiteY7" fmla="*/ 10179 h 2229504"/>
              <a:gd name="connsiteX0" fmla="*/ 10085 w 8770487"/>
              <a:gd name="connsiteY0" fmla="*/ 10179 h 2229504"/>
              <a:gd name="connsiteX1" fmla="*/ 8217647 w 8770487"/>
              <a:gd name="connsiteY1" fmla="*/ 0 h 2229504"/>
              <a:gd name="connsiteX2" fmla="*/ 8225117 w 8770487"/>
              <a:gd name="connsiteY2" fmla="*/ 0 h 2229504"/>
              <a:gd name="connsiteX3" fmla="*/ 8770470 w 8770487"/>
              <a:gd name="connsiteY3" fmla="*/ 508000 h 2229504"/>
              <a:gd name="connsiteX4" fmla="*/ 8761973 w 8770487"/>
              <a:gd name="connsiteY4" fmla="*/ 2229504 h 2229504"/>
              <a:gd name="connsiteX5" fmla="*/ 567765 w 8770487"/>
              <a:gd name="connsiteY5" fmla="*/ 2218765 h 2229504"/>
              <a:gd name="connsiteX6" fmla="*/ 0 w 8770487"/>
              <a:gd name="connsiteY6" fmla="*/ 1695824 h 2229504"/>
              <a:gd name="connsiteX7" fmla="*/ 10085 w 8770487"/>
              <a:gd name="connsiteY7" fmla="*/ 10179 h 2229504"/>
              <a:gd name="connsiteX0" fmla="*/ 10085 w 8770470"/>
              <a:gd name="connsiteY0" fmla="*/ 10179 h 2229504"/>
              <a:gd name="connsiteX1" fmla="*/ 8217647 w 8770470"/>
              <a:gd name="connsiteY1" fmla="*/ 0 h 2229504"/>
              <a:gd name="connsiteX2" fmla="*/ 8225117 w 8770470"/>
              <a:gd name="connsiteY2" fmla="*/ 0 h 2229504"/>
              <a:gd name="connsiteX3" fmla="*/ 8770470 w 8770470"/>
              <a:gd name="connsiteY3" fmla="*/ 508000 h 2229504"/>
              <a:gd name="connsiteX4" fmla="*/ 8761973 w 8770470"/>
              <a:gd name="connsiteY4" fmla="*/ 2229504 h 2229504"/>
              <a:gd name="connsiteX5" fmla="*/ 567765 w 8770470"/>
              <a:gd name="connsiteY5" fmla="*/ 2218765 h 2229504"/>
              <a:gd name="connsiteX6" fmla="*/ 0 w 8770470"/>
              <a:gd name="connsiteY6" fmla="*/ 1695824 h 2229504"/>
              <a:gd name="connsiteX7" fmla="*/ 10085 w 8770470"/>
              <a:gd name="connsiteY7" fmla="*/ 10179 h 222950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8770470" h="2229504">
                <a:moveTo>
                  <a:pt x="10085" y="10179"/>
                </a:moveTo>
                <a:lnTo>
                  <a:pt x="8217647" y="0"/>
                </a:lnTo>
                <a:lnTo>
                  <a:pt x="8225117" y="0"/>
                </a:lnTo>
                <a:cubicBezTo>
                  <a:pt x="8513980" y="7470"/>
                  <a:pt x="8758020" y="224119"/>
                  <a:pt x="8770470" y="508000"/>
                </a:cubicBezTo>
                <a:cubicBezTo>
                  <a:pt x="8767638" y="1081835"/>
                  <a:pt x="8764805" y="1655669"/>
                  <a:pt x="8761973" y="2229504"/>
                </a:cubicBezTo>
                <a:lnTo>
                  <a:pt x="567765" y="2218765"/>
                </a:lnTo>
                <a:cubicBezTo>
                  <a:pt x="231589" y="2218765"/>
                  <a:pt x="7470" y="1949824"/>
                  <a:pt x="0" y="1695824"/>
                </a:cubicBezTo>
                <a:cubicBezTo>
                  <a:pt x="3362" y="1123982"/>
                  <a:pt x="6723" y="582021"/>
                  <a:pt x="10085" y="10179"/>
                </a:cubicBezTo>
                <a:close/>
              </a:path>
            </a:pathLst>
          </a:custGeom>
          <a:solidFill>
            <a:schemeClr val="bg1"/>
          </a:solidFill>
        </p:spPr>
        <p:txBody>
          <a:bodyPr vert="horz" anchor="ctr" anchorCtr="0"/>
          <a:lstStyle>
            <a:lvl1pPr marL="270000" marR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2800" baseline="0">
                <a:solidFill>
                  <a:srgbClr val="595959"/>
                </a:solidFill>
                <a:latin typeface="Calibri"/>
                <a:cs typeface="Calibri"/>
              </a:defRPr>
            </a:lvl1pPr>
            <a:lvl4pPr marL="270000" indent="0">
              <a:lnSpc>
                <a:spcPct val="100000"/>
              </a:lnSpc>
              <a:spcBef>
                <a:spcPts val="0"/>
              </a:spcBef>
              <a:buNone/>
              <a:defRPr sz="1800" b="0" i="1" baseline="0">
                <a:solidFill>
                  <a:srgbClr val="595959"/>
                </a:solidFill>
                <a:latin typeface="Calibri"/>
                <a:cs typeface="Calibri"/>
              </a:defRPr>
            </a:lvl4pPr>
          </a:lstStyle>
          <a:p>
            <a:pPr lvl="0"/>
            <a:r>
              <a:rPr lang="de-DE" dirty="0"/>
              <a:t>Präsentationstitel durch klicken bearbeiten</a:t>
            </a:r>
          </a:p>
          <a:p>
            <a:pPr lvl="0"/>
            <a:r>
              <a:rPr lang="de-DE" dirty="0"/>
              <a:t>Maximal 2-zeilig</a:t>
            </a:r>
          </a:p>
          <a:p>
            <a:pPr lvl="3"/>
            <a:endParaRPr lang="de-DE" dirty="0"/>
          </a:p>
          <a:p>
            <a:pPr lvl="3"/>
            <a:r>
              <a:rPr lang="de-DE" dirty="0"/>
              <a:t>Hier steht eine Subheadline, durch klicken bearbeiten</a:t>
            </a:r>
          </a:p>
          <a:p>
            <a:pPr lvl="3"/>
            <a:r>
              <a:rPr lang="de-DE" dirty="0"/>
              <a:t>Maximal 2-zeilig</a:t>
            </a:r>
          </a:p>
        </p:txBody>
      </p:sp>
      <p:sp>
        <p:nvSpPr>
          <p:cNvPr id="6" name="Rechteck 5"/>
          <p:cNvSpPr/>
          <p:nvPr userDrawn="1"/>
        </p:nvSpPr>
        <p:spPr>
          <a:xfrm>
            <a:off x="8198556" y="5983111"/>
            <a:ext cx="945444" cy="874889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180000" rIns="180000" rtlCol="0" anchor="ctr"/>
          <a:lstStyle/>
          <a:p>
            <a:pPr>
              <a:spcBef>
                <a:spcPct val="20000"/>
              </a:spcBef>
              <a:buSzPct val="110000"/>
              <a:buFont typeface="Arial"/>
              <a:buNone/>
            </a:pPr>
            <a:endParaRPr lang="de-DE" sz="2400" b="1" dirty="0">
              <a:solidFill>
                <a:srgbClr val="0669B2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5" name="Bild 4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81029" y="356990"/>
            <a:ext cx="1883992" cy="850916"/>
          </a:xfrm>
          <a:prstGeom prst="rect">
            <a:avLst/>
          </a:prstGeom>
        </p:spPr>
      </p:pic>
      <p:pic>
        <p:nvPicPr>
          <p:cNvPr id="7" name="Bild 3" descr="R_VEOLIA_operated_10CM.emf"/>
          <p:cNvPicPr>
            <a:picLocks noChangeAspect="1"/>
          </p:cNvPicPr>
          <p:nvPr userDrawn="1"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817815" y="6495342"/>
            <a:ext cx="2125306" cy="180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6327803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elfolie  - kurzer Titel">
    <p:bg>
      <p:bgPr>
        <a:solidFill>
          <a:srgbClr val="0669B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platzhalter 2"/>
          <p:cNvSpPr>
            <a:spLocks noGrp="1"/>
          </p:cNvSpPr>
          <p:nvPr>
            <p:ph type="body" sz="quarter" idx="11" hasCustomPrompt="1"/>
          </p:nvPr>
        </p:nvSpPr>
        <p:spPr>
          <a:xfrm>
            <a:off x="212400" y="1555200"/>
            <a:ext cx="6096018" cy="2211854"/>
          </a:xfrm>
          <a:custGeom>
            <a:avLst/>
            <a:gdLst>
              <a:gd name="connsiteX0" fmla="*/ 0 w 8751888"/>
              <a:gd name="connsiteY0" fmla="*/ 0 h 2219325"/>
              <a:gd name="connsiteX1" fmla="*/ 8751888 w 8751888"/>
              <a:gd name="connsiteY1" fmla="*/ 0 h 2219325"/>
              <a:gd name="connsiteX2" fmla="*/ 8751888 w 8751888"/>
              <a:gd name="connsiteY2" fmla="*/ 2219325 h 2219325"/>
              <a:gd name="connsiteX3" fmla="*/ 0 w 8751888"/>
              <a:gd name="connsiteY3" fmla="*/ 2219325 h 2219325"/>
              <a:gd name="connsiteX4" fmla="*/ 0 w 8751888"/>
              <a:gd name="connsiteY4" fmla="*/ 0 h 2219325"/>
              <a:gd name="connsiteX0" fmla="*/ 0 w 8751888"/>
              <a:gd name="connsiteY0" fmla="*/ 10179 h 2229504"/>
              <a:gd name="connsiteX1" fmla="*/ 8207562 w 8751888"/>
              <a:gd name="connsiteY1" fmla="*/ 0 h 2229504"/>
              <a:gd name="connsiteX2" fmla="*/ 8751888 w 8751888"/>
              <a:gd name="connsiteY2" fmla="*/ 10179 h 2229504"/>
              <a:gd name="connsiteX3" fmla="*/ 8751888 w 8751888"/>
              <a:gd name="connsiteY3" fmla="*/ 2229504 h 2229504"/>
              <a:gd name="connsiteX4" fmla="*/ 0 w 8751888"/>
              <a:gd name="connsiteY4" fmla="*/ 2229504 h 2229504"/>
              <a:gd name="connsiteX5" fmla="*/ 0 w 8751888"/>
              <a:gd name="connsiteY5" fmla="*/ 10179 h 2229504"/>
              <a:gd name="connsiteX0" fmla="*/ 0 w 8751888"/>
              <a:gd name="connsiteY0" fmla="*/ 10179 h 2229504"/>
              <a:gd name="connsiteX1" fmla="*/ 8207562 w 8751888"/>
              <a:gd name="connsiteY1" fmla="*/ 0 h 2229504"/>
              <a:gd name="connsiteX2" fmla="*/ 8751888 w 8751888"/>
              <a:gd name="connsiteY2" fmla="*/ 10179 h 2229504"/>
              <a:gd name="connsiteX3" fmla="*/ 8745444 w 8751888"/>
              <a:gd name="connsiteY3" fmla="*/ 470647 h 2229504"/>
              <a:gd name="connsiteX4" fmla="*/ 8751888 w 8751888"/>
              <a:gd name="connsiteY4" fmla="*/ 2229504 h 2229504"/>
              <a:gd name="connsiteX5" fmla="*/ 0 w 8751888"/>
              <a:gd name="connsiteY5" fmla="*/ 2229504 h 2229504"/>
              <a:gd name="connsiteX6" fmla="*/ 0 w 8751888"/>
              <a:gd name="connsiteY6" fmla="*/ 10179 h 2229504"/>
              <a:gd name="connsiteX0" fmla="*/ 0 w 8751888"/>
              <a:gd name="connsiteY0" fmla="*/ 10179 h 2229504"/>
              <a:gd name="connsiteX1" fmla="*/ 8207562 w 8751888"/>
              <a:gd name="connsiteY1" fmla="*/ 0 h 2229504"/>
              <a:gd name="connsiteX2" fmla="*/ 8745444 w 8751888"/>
              <a:gd name="connsiteY2" fmla="*/ 470647 h 2229504"/>
              <a:gd name="connsiteX3" fmla="*/ 8751888 w 8751888"/>
              <a:gd name="connsiteY3" fmla="*/ 2229504 h 2229504"/>
              <a:gd name="connsiteX4" fmla="*/ 0 w 8751888"/>
              <a:gd name="connsiteY4" fmla="*/ 2229504 h 2229504"/>
              <a:gd name="connsiteX5" fmla="*/ 0 w 8751888"/>
              <a:gd name="connsiteY5" fmla="*/ 10179 h 2229504"/>
              <a:gd name="connsiteX0" fmla="*/ 0 w 8751888"/>
              <a:gd name="connsiteY0" fmla="*/ 10179 h 2229504"/>
              <a:gd name="connsiteX1" fmla="*/ 8207562 w 8751888"/>
              <a:gd name="connsiteY1" fmla="*/ 0 h 2229504"/>
              <a:gd name="connsiteX2" fmla="*/ 8215032 w 8751888"/>
              <a:gd name="connsiteY2" fmla="*/ 0 h 2229504"/>
              <a:gd name="connsiteX3" fmla="*/ 8745444 w 8751888"/>
              <a:gd name="connsiteY3" fmla="*/ 470647 h 2229504"/>
              <a:gd name="connsiteX4" fmla="*/ 8751888 w 8751888"/>
              <a:gd name="connsiteY4" fmla="*/ 2229504 h 2229504"/>
              <a:gd name="connsiteX5" fmla="*/ 0 w 8751888"/>
              <a:gd name="connsiteY5" fmla="*/ 2229504 h 2229504"/>
              <a:gd name="connsiteX6" fmla="*/ 0 w 8751888"/>
              <a:gd name="connsiteY6" fmla="*/ 10179 h 2229504"/>
              <a:gd name="connsiteX0" fmla="*/ 0 w 8751888"/>
              <a:gd name="connsiteY0" fmla="*/ 10179 h 2229504"/>
              <a:gd name="connsiteX1" fmla="*/ 8207562 w 8751888"/>
              <a:gd name="connsiteY1" fmla="*/ 0 h 2229504"/>
              <a:gd name="connsiteX2" fmla="*/ 8215032 w 8751888"/>
              <a:gd name="connsiteY2" fmla="*/ 0 h 2229504"/>
              <a:gd name="connsiteX3" fmla="*/ 8745444 w 8751888"/>
              <a:gd name="connsiteY3" fmla="*/ 470647 h 2229504"/>
              <a:gd name="connsiteX4" fmla="*/ 8751888 w 8751888"/>
              <a:gd name="connsiteY4" fmla="*/ 2229504 h 2229504"/>
              <a:gd name="connsiteX5" fmla="*/ 0 w 8751888"/>
              <a:gd name="connsiteY5" fmla="*/ 2229504 h 2229504"/>
              <a:gd name="connsiteX6" fmla="*/ 0 w 8751888"/>
              <a:gd name="connsiteY6" fmla="*/ 10179 h 2229504"/>
              <a:gd name="connsiteX0" fmla="*/ 0 w 8751888"/>
              <a:gd name="connsiteY0" fmla="*/ 10179 h 2229504"/>
              <a:gd name="connsiteX1" fmla="*/ 8207562 w 8751888"/>
              <a:gd name="connsiteY1" fmla="*/ 0 h 2229504"/>
              <a:gd name="connsiteX2" fmla="*/ 8215032 w 8751888"/>
              <a:gd name="connsiteY2" fmla="*/ 0 h 2229504"/>
              <a:gd name="connsiteX3" fmla="*/ 8745444 w 8751888"/>
              <a:gd name="connsiteY3" fmla="*/ 470647 h 2229504"/>
              <a:gd name="connsiteX4" fmla="*/ 8751888 w 8751888"/>
              <a:gd name="connsiteY4" fmla="*/ 2229504 h 2229504"/>
              <a:gd name="connsiteX5" fmla="*/ 0 w 8751888"/>
              <a:gd name="connsiteY5" fmla="*/ 2229504 h 2229504"/>
              <a:gd name="connsiteX6" fmla="*/ 0 w 8751888"/>
              <a:gd name="connsiteY6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10085 w 8761973"/>
              <a:gd name="connsiteY5" fmla="*/ 2229504 h 2229504"/>
              <a:gd name="connsiteX6" fmla="*/ 0 w 8761973"/>
              <a:gd name="connsiteY6" fmla="*/ 1725706 h 2229504"/>
              <a:gd name="connsiteX7" fmla="*/ 10085 w 8761973"/>
              <a:gd name="connsiteY7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493060 w 8761973"/>
              <a:gd name="connsiteY5" fmla="*/ 2218765 h 2229504"/>
              <a:gd name="connsiteX6" fmla="*/ 10085 w 8761973"/>
              <a:gd name="connsiteY6" fmla="*/ 2229504 h 2229504"/>
              <a:gd name="connsiteX7" fmla="*/ 0 w 8761973"/>
              <a:gd name="connsiteY7" fmla="*/ 1725706 h 2229504"/>
              <a:gd name="connsiteX8" fmla="*/ 10085 w 8761973"/>
              <a:gd name="connsiteY8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493060 w 8761973"/>
              <a:gd name="connsiteY5" fmla="*/ 2218765 h 2229504"/>
              <a:gd name="connsiteX6" fmla="*/ 0 w 8761973"/>
              <a:gd name="connsiteY6" fmla="*/ 1725706 h 2229504"/>
              <a:gd name="connsiteX7" fmla="*/ 10085 w 8761973"/>
              <a:gd name="connsiteY7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493060 w 8761973"/>
              <a:gd name="connsiteY5" fmla="*/ 2218765 h 2229504"/>
              <a:gd name="connsiteX6" fmla="*/ 0 w 8761973"/>
              <a:gd name="connsiteY6" fmla="*/ 1725706 h 2229504"/>
              <a:gd name="connsiteX7" fmla="*/ 10085 w 8761973"/>
              <a:gd name="connsiteY7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493060 w 8761973"/>
              <a:gd name="connsiteY5" fmla="*/ 2218765 h 2229504"/>
              <a:gd name="connsiteX6" fmla="*/ 0 w 8761973"/>
              <a:gd name="connsiteY6" fmla="*/ 1725706 h 2229504"/>
              <a:gd name="connsiteX7" fmla="*/ 10085 w 8761973"/>
              <a:gd name="connsiteY7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537883 w 8761973"/>
              <a:gd name="connsiteY5" fmla="*/ 2218765 h 2229504"/>
              <a:gd name="connsiteX6" fmla="*/ 0 w 8761973"/>
              <a:gd name="connsiteY6" fmla="*/ 1725706 h 2229504"/>
              <a:gd name="connsiteX7" fmla="*/ 10085 w 8761973"/>
              <a:gd name="connsiteY7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537883 w 8761973"/>
              <a:gd name="connsiteY5" fmla="*/ 2218765 h 2229504"/>
              <a:gd name="connsiteX6" fmla="*/ 0 w 8761973"/>
              <a:gd name="connsiteY6" fmla="*/ 1695824 h 2229504"/>
              <a:gd name="connsiteX7" fmla="*/ 10085 w 8761973"/>
              <a:gd name="connsiteY7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567765 w 8761973"/>
              <a:gd name="connsiteY5" fmla="*/ 2218765 h 2229504"/>
              <a:gd name="connsiteX6" fmla="*/ 0 w 8761973"/>
              <a:gd name="connsiteY6" fmla="*/ 1695824 h 2229504"/>
              <a:gd name="connsiteX7" fmla="*/ 10085 w 8761973"/>
              <a:gd name="connsiteY7" fmla="*/ 10179 h 2229504"/>
              <a:gd name="connsiteX0" fmla="*/ 10085 w 8770703"/>
              <a:gd name="connsiteY0" fmla="*/ 10179 h 2229504"/>
              <a:gd name="connsiteX1" fmla="*/ 8217647 w 8770703"/>
              <a:gd name="connsiteY1" fmla="*/ 0 h 2229504"/>
              <a:gd name="connsiteX2" fmla="*/ 8225117 w 8770703"/>
              <a:gd name="connsiteY2" fmla="*/ 0 h 2229504"/>
              <a:gd name="connsiteX3" fmla="*/ 8770470 w 8770703"/>
              <a:gd name="connsiteY3" fmla="*/ 508000 h 2229504"/>
              <a:gd name="connsiteX4" fmla="*/ 8761973 w 8770703"/>
              <a:gd name="connsiteY4" fmla="*/ 2229504 h 2229504"/>
              <a:gd name="connsiteX5" fmla="*/ 567765 w 8770703"/>
              <a:gd name="connsiteY5" fmla="*/ 2218765 h 2229504"/>
              <a:gd name="connsiteX6" fmla="*/ 0 w 8770703"/>
              <a:gd name="connsiteY6" fmla="*/ 1695824 h 2229504"/>
              <a:gd name="connsiteX7" fmla="*/ 10085 w 8770703"/>
              <a:gd name="connsiteY7" fmla="*/ 10179 h 2229504"/>
              <a:gd name="connsiteX0" fmla="*/ 10085 w 8770485"/>
              <a:gd name="connsiteY0" fmla="*/ 10179 h 2229504"/>
              <a:gd name="connsiteX1" fmla="*/ 8217647 w 8770485"/>
              <a:gd name="connsiteY1" fmla="*/ 0 h 2229504"/>
              <a:gd name="connsiteX2" fmla="*/ 8225117 w 8770485"/>
              <a:gd name="connsiteY2" fmla="*/ 0 h 2229504"/>
              <a:gd name="connsiteX3" fmla="*/ 8770470 w 8770485"/>
              <a:gd name="connsiteY3" fmla="*/ 508000 h 2229504"/>
              <a:gd name="connsiteX4" fmla="*/ 8761973 w 8770485"/>
              <a:gd name="connsiteY4" fmla="*/ 2229504 h 2229504"/>
              <a:gd name="connsiteX5" fmla="*/ 567765 w 8770485"/>
              <a:gd name="connsiteY5" fmla="*/ 2218765 h 2229504"/>
              <a:gd name="connsiteX6" fmla="*/ 0 w 8770485"/>
              <a:gd name="connsiteY6" fmla="*/ 1695824 h 2229504"/>
              <a:gd name="connsiteX7" fmla="*/ 10085 w 8770485"/>
              <a:gd name="connsiteY7" fmla="*/ 10179 h 2229504"/>
              <a:gd name="connsiteX0" fmla="*/ 10085 w 8770487"/>
              <a:gd name="connsiteY0" fmla="*/ 10179 h 2229504"/>
              <a:gd name="connsiteX1" fmla="*/ 8217647 w 8770487"/>
              <a:gd name="connsiteY1" fmla="*/ 0 h 2229504"/>
              <a:gd name="connsiteX2" fmla="*/ 8225117 w 8770487"/>
              <a:gd name="connsiteY2" fmla="*/ 0 h 2229504"/>
              <a:gd name="connsiteX3" fmla="*/ 8770470 w 8770487"/>
              <a:gd name="connsiteY3" fmla="*/ 508000 h 2229504"/>
              <a:gd name="connsiteX4" fmla="*/ 8761973 w 8770487"/>
              <a:gd name="connsiteY4" fmla="*/ 2229504 h 2229504"/>
              <a:gd name="connsiteX5" fmla="*/ 567765 w 8770487"/>
              <a:gd name="connsiteY5" fmla="*/ 2218765 h 2229504"/>
              <a:gd name="connsiteX6" fmla="*/ 0 w 8770487"/>
              <a:gd name="connsiteY6" fmla="*/ 1695824 h 2229504"/>
              <a:gd name="connsiteX7" fmla="*/ 10085 w 8770487"/>
              <a:gd name="connsiteY7" fmla="*/ 10179 h 2229504"/>
              <a:gd name="connsiteX0" fmla="*/ 10085 w 8770470"/>
              <a:gd name="connsiteY0" fmla="*/ 10179 h 2229504"/>
              <a:gd name="connsiteX1" fmla="*/ 8217647 w 8770470"/>
              <a:gd name="connsiteY1" fmla="*/ 0 h 2229504"/>
              <a:gd name="connsiteX2" fmla="*/ 8225117 w 8770470"/>
              <a:gd name="connsiteY2" fmla="*/ 0 h 2229504"/>
              <a:gd name="connsiteX3" fmla="*/ 8770470 w 8770470"/>
              <a:gd name="connsiteY3" fmla="*/ 508000 h 2229504"/>
              <a:gd name="connsiteX4" fmla="*/ 8761973 w 8770470"/>
              <a:gd name="connsiteY4" fmla="*/ 2229504 h 2229504"/>
              <a:gd name="connsiteX5" fmla="*/ 567765 w 8770470"/>
              <a:gd name="connsiteY5" fmla="*/ 2218765 h 2229504"/>
              <a:gd name="connsiteX6" fmla="*/ 0 w 8770470"/>
              <a:gd name="connsiteY6" fmla="*/ 1695824 h 2229504"/>
              <a:gd name="connsiteX7" fmla="*/ 10085 w 8770470"/>
              <a:gd name="connsiteY7" fmla="*/ 10179 h 2229504"/>
              <a:gd name="connsiteX0" fmla="*/ 10085 w 8770470"/>
              <a:gd name="connsiteY0" fmla="*/ 10179 h 2229504"/>
              <a:gd name="connsiteX1" fmla="*/ 8217647 w 8770470"/>
              <a:gd name="connsiteY1" fmla="*/ 0 h 2229504"/>
              <a:gd name="connsiteX2" fmla="*/ 4594411 w 8770470"/>
              <a:gd name="connsiteY2" fmla="*/ 7470 h 2229504"/>
              <a:gd name="connsiteX3" fmla="*/ 8770470 w 8770470"/>
              <a:gd name="connsiteY3" fmla="*/ 508000 h 2229504"/>
              <a:gd name="connsiteX4" fmla="*/ 8761973 w 8770470"/>
              <a:gd name="connsiteY4" fmla="*/ 2229504 h 2229504"/>
              <a:gd name="connsiteX5" fmla="*/ 567765 w 8770470"/>
              <a:gd name="connsiteY5" fmla="*/ 2218765 h 2229504"/>
              <a:gd name="connsiteX6" fmla="*/ 0 w 8770470"/>
              <a:gd name="connsiteY6" fmla="*/ 1695824 h 2229504"/>
              <a:gd name="connsiteX7" fmla="*/ 10085 w 8770470"/>
              <a:gd name="connsiteY7" fmla="*/ 10179 h 2229504"/>
              <a:gd name="connsiteX0" fmla="*/ 10085 w 8770470"/>
              <a:gd name="connsiteY0" fmla="*/ 10179 h 2229504"/>
              <a:gd name="connsiteX1" fmla="*/ 8217647 w 8770470"/>
              <a:gd name="connsiteY1" fmla="*/ 0 h 2229504"/>
              <a:gd name="connsiteX2" fmla="*/ 8770470 w 8770470"/>
              <a:gd name="connsiteY2" fmla="*/ 508000 h 2229504"/>
              <a:gd name="connsiteX3" fmla="*/ 8761973 w 8770470"/>
              <a:gd name="connsiteY3" fmla="*/ 2229504 h 2229504"/>
              <a:gd name="connsiteX4" fmla="*/ 567765 w 8770470"/>
              <a:gd name="connsiteY4" fmla="*/ 2218765 h 2229504"/>
              <a:gd name="connsiteX5" fmla="*/ 0 w 8770470"/>
              <a:gd name="connsiteY5" fmla="*/ 1695824 h 2229504"/>
              <a:gd name="connsiteX6" fmla="*/ 10085 w 8770470"/>
              <a:gd name="connsiteY6" fmla="*/ 10179 h 2229504"/>
              <a:gd name="connsiteX0" fmla="*/ 10085 w 8770470"/>
              <a:gd name="connsiteY0" fmla="*/ 0 h 2219325"/>
              <a:gd name="connsiteX1" fmla="*/ 4639235 w 8770470"/>
              <a:gd name="connsiteY1" fmla="*/ 4762 h 2219325"/>
              <a:gd name="connsiteX2" fmla="*/ 8770470 w 8770470"/>
              <a:gd name="connsiteY2" fmla="*/ 497821 h 2219325"/>
              <a:gd name="connsiteX3" fmla="*/ 8761973 w 8770470"/>
              <a:gd name="connsiteY3" fmla="*/ 2219325 h 2219325"/>
              <a:gd name="connsiteX4" fmla="*/ 567765 w 8770470"/>
              <a:gd name="connsiteY4" fmla="*/ 2208586 h 2219325"/>
              <a:gd name="connsiteX5" fmla="*/ 0 w 8770470"/>
              <a:gd name="connsiteY5" fmla="*/ 1685645 h 2219325"/>
              <a:gd name="connsiteX6" fmla="*/ 10085 w 8770470"/>
              <a:gd name="connsiteY6" fmla="*/ 0 h 2219325"/>
              <a:gd name="connsiteX0" fmla="*/ 10085 w 8761974"/>
              <a:gd name="connsiteY0" fmla="*/ 0 h 2219325"/>
              <a:gd name="connsiteX1" fmla="*/ 4639235 w 8761974"/>
              <a:gd name="connsiteY1" fmla="*/ 4762 h 2219325"/>
              <a:gd name="connsiteX2" fmla="*/ 5244353 w 8761974"/>
              <a:gd name="connsiteY2" fmla="*/ 579997 h 2219325"/>
              <a:gd name="connsiteX3" fmla="*/ 8761973 w 8761974"/>
              <a:gd name="connsiteY3" fmla="*/ 2219325 h 2219325"/>
              <a:gd name="connsiteX4" fmla="*/ 567765 w 8761974"/>
              <a:gd name="connsiteY4" fmla="*/ 2208586 h 2219325"/>
              <a:gd name="connsiteX5" fmla="*/ 0 w 8761974"/>
              <a:gd name="connsiteY5" fmla="*/ 1685645 h 2219325"/>
              <a:gd name="connsiteX6" fmla="*/ 10085 w 8761974"/>
              <a:gd name="connsiteY6" fmla="*/ 0 h 2219325"/>
              <a:gd name="connsiteX0" fmla="*/ 10085 w 5244353"/>
              <a:gd name="connsiteY0" fmla="*/ 0 h 2211854"/>
              <a:gd name="connsiteX1" fmla="*/ 4639235 w 5244353"/>
              <a:gd name="connsiteY1" fmla="*/ 4762 h 2211854"/>
              <a:gd name="connsiteX2" fmla="*/ 5244353 w 5244353"/>
              <a:gd name="connsiteY2" fmla="*/ 579997 h 2211854"/>
              <a:gd name="connsiteX3" fmla="*/ 4623267 w 5244353"/>
              <a:gd name="connsiteY3" fmla="*/ 2211854 h 2211854"/>
              <a:gd name="connsiteX4" fmla="*/ 567765 w 5244353"/>
              <a:gd name="connsiteY4" fmla="*/ 2208586 h 2211854"/>
              <a:gd name="connsiteX5" fmla="*/ 0 w 5244353"/>
              <a:gd name="connsiteY5" fmla="*/ 1685645 h 2211854"/>
              <a:gd name="connsiteX6" fmla="*/ 10085 w 5244353"/>
              <a:gd name="connsiteY6" fmla="*/ 0 h 2211854"/>
              <a:gd name="connsiteX0" fmla="*/ 10085 w 4811059"/>
              <a:gd name="connsiteY0" fmla="*/ 0 h 2211854"/>
              <a:gd name="connsiteX1" fmla="*/ 4639235 w 4811059"/>
              <a:gd name="connsiteY1" fmla="*/ 4762 h 2211854"/>
              <a:gd name="connsiteX2" fmla="*/ 4811059 w 4811059"/>
              <a:gd name="connsiteY2" fmla="*/ 550115 h 2211854"/>
              <a:gd name="connsiteX3" fmla="*/ 4623267 w 4811059"/>
              <a:gd name="connsiteY3" fmla="*/ 2211854 h 2211854"/>
              <a:gd name="connsiteX4" fmla="*/ 567765 w 4811059"/>
              <a:gd name="connsiteY4" fmla="*/ 2208586 h 2211854"/>
              <a:gd name="connsiteX5" fmla="*/ 0 w 4811059"/>
              <a:gd name="connsiteY5" fmla="*/ 1685645 h 2211854"/>
              <a:gd name="connsiteX6" fmla="*/ 10085 w 4811059"/>
              <a:gd name="connsiteY6" fmla="*/ 0 h 2211854"/>
              <a:gd name="connsiteX0" fmla="*/ 10085 w 4639235"/>
              <a:gd name="connsiteY0" fmla="*/ 0 h 2211854"/>
              <a:gd name="connsiteX1" fmla="*/ 4639235 w 4639235"/>
              <a:gd name="connsiteY1" fmla="*/ 4762 h 2211854"/>
              <a:gd name="connsiteX2" fmla="*/ 4623267 w 4639235"/>
              <a:gd name="connsiteY2" fmla="*/ 2211854 h 2211854"/>
              <a:gd name="connsiteX3" fmla="*/ 567765 w 4639235"/>
              <a:gd name="connsiteY3" fmla="*/ 2208586 h 2211854"/>
              <a:gd name="connsiteX4" fmla="*/ 0 w 4639235"/>
              <a:gd name="connsiteY4" fmla="*/ 1685645 h 2211854"/>
              <a:gd name="connsiteX5" fmla="*/ 10085 w 4639235"/>
              <a:gd name="connsiteY5" fmla="*/ 0 h 2211854"/>
              <a:gd name="connsiteX0" fmla="*/ 10085 w 5386294"/>
              <a:gd name="connsiteY0" fmla="*/ 0 h 2211854"/>
              <a:gd name="connsiteX1" fmla="*/ 5386294 w 5386294"/>
              <a:gd name="connsiteY1" fmla="*/ 12233 h 2211854"/>
              <a:gd name="connsiteX2" fmla="*/ 4623267 w 5386294"/>
              <a:gd name="connsiteY2" fmla="*/ 2211854 h 2211854"/>
              <a:gd name="connsiteX3" fmla="*/ 567765 w 5386294"/>
              <a:gd name="connsiteY3" fmla="*/ 2208586 h 2211854"/>
              <a:gd name="connsiteX4" fmla="*/ 0 w 5386294"/>
              <a:gd name="connsiteY4" fmla="*/ 1685645 h 2211854"/>
              <a:gd name="connsiteX5" fmla="*/ 10085 w 5386294"/>
              <a:gd name="connsiteY5" fmla="*/ 0 h 2211854"/>
              <a:gd name="connsiteX0" fmla="*/ 10085 w 5392737"/>
              <a:gd name="connsiteY0" fmla="*/ 0 h 2211854"/>
              <a:gd name="connsiteX1" fmla="*/ 5386294 w 5392737"/>
              <a:gd name="connsiteY1" fmla="*/ 12233 h 2211854"/>
              <a:gd name="connsiteX2" fmla="*/ 5392737 w 5392737"/>
              <a:gd name="connsiteY2" fmla="*/ 2211854 h 2211854"/>
              <a:gd name="connsiteX3" fmla="*/ 567765 w 5392737"/>
              <a:gd name="connsiteY3" fmla="*/ 2208586 h 2211854"/>
              <a:gd name="connsiteX4" fmla="*/ 0 w 5392737"/>
              <a:gd name="connsiteY4" fmla="*/ 1685645 h 2211854"/>
              <a:gd name="connsiteX5" fmla="*/ 10085 w 5392737"/>
              <a:gd name="connsiteY5" fmla="*/ 0 h 2211854"/>
              <a:gd name="connsiteX0" fmla="*/ 10085 w 5386815"/>
              <a:gd name="connsiteY0" fmla="*/ 0 h 2208586"/>
              <a:gd name="connsiteX1" fmla="*/ 5386294 w 5386815"/>
              <a:gd name="connsiteY1" fmla="*/ 12233 h 2208586"/>
              <a:gd name="connsiteX2" fmla="*/ 5385266 w 5386815"/>
              <a:gd name="connsiteY2" fmla="*/ 2204383 h 2208586"/>
              <a:gd name="connsiteX3" fmla="*/ 567765 w 5386815"/>
              <a:gd name="connsiteY3" fmla="*/ 2208586 h 2208586"/>
              <a:gd name="connsiteX4" fmla="*/ 0 w 5386815"/>
              <a:gd name="connsiteY4" fmla="*/ 1685645 h 2208586"/>
              <a:gd name="connsiteX5" fmla="*/ 10085 w 5386815"/>
              <a:gd name="connsiteY5" fmla="*/ 0 h 2208586"/>
              <a:gd name="connsiteX0" fmla="*/ 10085 w 6096004"/>
              <a:gd name="connsiteY0" fmla="*/ 0 h 2208586"/>
              <a:gd name="connsiteX1" fmla="*/ 6096000 w 6096004"/>
              <a:gd name="connsiteY1" fmla="*/ 4762 h 2208586"/>
              <a:gd name="connsiteX2" fmla="*/ 5385266 w 6096004"/>
              <a:gd name="connsiteY2" fmla="*/ 2204383 h 2208586"/>
              <a:gd name="connsiteX3" fmla="*/ 567765 w 6096004"/>
              <a:gd name="connsiteY3" fmla="*/ 2208586 h 2208586"/>
              <a:gd name="connsiteX4" fmla="*/ 0 w 6096004"/>
              <a:gd name="connsiteY4" fmla="*/ 1685645 h 2208586"/>
              <a:gd name="connsiteX5" fmla="*/ 10085 w 6096004"/>
              <a:gd name="connsiteY5" fmla="*/ 0 h 2208586"/>
              <a:gd name="connsiteX0" fmla="*/ 10085 w 6109913"/>
              <a:gd name="connsiteY0" fmla="*/ 0 h 2211854"/>
              <a:gd name="connsiteX1" fmla="*/ 6096000 w 6109913"/>
              <a:gd name="connsiteY1" fmla="*/ 4762 h 2211854"/>
              <a:gd name="connsiteX2" fmla="*/ 6109913 w 6109913"/>
              <a:gd name="connsiteY2" fmla="*/ 2211854 h 2211854"/>
              <a:gd name="connsiteX3" fmla="*/ 567765 w 6109913"/>
              <a:gd name="connsiteY3" fmla="*/ 2208586 h 2211854"/>
              <a:gd name="connsiteX4" fmla="*/ 0 w 6109913"/>
              <a:gd name="connsiteY4" fmla="*/ 1685645 h 2211854"/>
              <a:gd name="connsiteX5" fmla="*/ 10085 w 6109913"/>
              <a:gd name="connsiteY5" fmla="*/ 0 h 2211854"/>
              <a:gd name="connsiteX0" fmla="*/ 10085 w 6109913"/>
              <a:gd name="connsiteY0" fmla="*/ 0 h 2211854"/>
              <a:gd name="connsiteX1" fmla="*/ 6096000 w 6109913"/>
              <a:gd name="connsiteY1" fmla="*/ 4762 h 2211854"/>
              <a:gd name="connsiteX2" fmla="*/ 6109913 w 6109913"/>
              <a:gd name="connsiteY2" fmla="*/ 2211854 h 2211854"/>
              <a:gd name="connsiteX3" fmla="*/ 567765 w 6109913"/>
              <a:gd name="connsiteY3" fmla="*/ 2208586 h 2211854"/>
              <a:gd name="connsiteX4" fmla="*/ 0 w 6109913"/>
              <a:gd name="connsiteY4" fmla="*/ 1685645 h 2211854"/>
              <a:gd name="connsiteX5" fmla="*/ 10085 w 6109913"/>
              <a:gd name="connsiteY5" fmla="*/ 0 h 2211854"/>
              <a:gd name="connsiteX0" fmla="*/ 10085 w 6102442"/>
              <a:gd name="connsiteY0" fmla="*/ 0 h 2211854"/>
              <a:gd name="connsiteX1" fmla="*/ 6096000 w 6102442"/>
              <a:gd name="connsiteY1" fmla="*/ 4762 h 2211854"/>
              <a:gd name="connsiteX2" fmla="*/ 6102442 w 6102442"/>
              <a:gd name="connsiteY2" fmla="*/ 2211854 h 2211854"/>
              <a:gd name="connsiteX3" fmla="*/ 567765 w 6102442"/>
              <a:gd name="connsiteY3" fmla="*/ 2208586 h 2211854"/>
              <a:gd name="connsiteX4" fmla="*/ 0 w 6102442"/>
              <a:gd name="connsiteY4" fmla="*/ 1685645 h 2211854"/>
              <a:gd name="connsiteX5" fmla="*/ 10085 w 6102442"/>
              <a:gd name="connsiteY5" fmla="*/ 0 h 2211854"/>
              <a:gd name="connsiteX0" fmla="*/ 10085 w 6096521"/>
              <a:gd name="connsiteY0" fmla="*/ 0 h 2211854"/>
              <a:gd name="connsiteX1" fmla="*/ 6096000 w 6096521"/>
              <a:gd name="connsiteY1" fmla="*/ 4762 h 2211854"/>
              <a:gd name="connsiteX2" fmla="*/ 6094971 w 6096521"/>
              <a:gd name="connsiteY2" fmla="*/ 2211854 h 2211854"/>
              <a:gd name="connsiteX3" fmla="*/ 567765 w 6096521"/>
              <a:gd name="connsiteY3" fmla="*/ 2208586 h 2211854"/>
              <a:gd name="connsiteX4" fmla="*/ 0 w 6096521"/>
              <a:gd name="connsiteY4" fmla="*/ 1685645 h 2211854"/>
              <a:gd name="connsiteX5" fmla="*/ 10085 w 6096521"/>
              <a:gd name="connsiteY5" fmla="*/ 0 h 2211854"/>
              <a:gd name="connsiteX0" fmla="*/ 10085 w 6096521"/>
              <a:gd name="connsiteY0" fmla="*/ 0 h 2211854"/>
              <a:gd name="connsiteX1" fmla="*/ 5588001 w 6096521"/>
              <a:gd name="connsiteY1" fmla="*/ 4762 h 2211854"/>
              <a:gd name="connsiteX2" fmla="*/ 6096000 w 6096521"/>
              <a:gd name="connsiteY2" fmla="*/ 4762 h 2211854"/>
              <a:gd name="connsiteX3" fmla="*/ 6094971 w 6096521"/>
              <a:gd name="connsiteY3" fmla="*/ 2211854 h 2211854"/>
              <a:gd name="connsiteX4" fmla="*/ 567765 w 6096521"/>
              <a:gd name="connsiteY4" fmla="*/ 2208586 h 2211854"/>
              <a:gd name="connsiteX5" fmla="*/ 0 w 6096521"/>
              <a:gd name="connsiteY5" fmla="*/ 1685645 h 2211854"/>
              <a:gd name="connsiteX6" fmla="*/ 10085 w 6096521"/>
              <a:gd name="connsiteY6" fmla="*/ 0 h 2211854"/>
              <a:gd name="connsiteX0" fmla="*/ 10085 w 6502216"/>
              <a:gd name="connsiteY0" fmla="*/ 0 h 2211854"/>
              <a:gd name="connsiteX1" fmla="*/ 5588001 w 6502216"/>
              <a:gd name="connsiteY1" fmla="*/ 4762 h 2211854"/>
              <a:gd name="connsiteX2" fmla="*/ 6096000 w 6502216"/>
              <a:gd name="connsiteY2" fmla="*/ 4762 h 2211854"/>
              <a:gd name="connsiteX3" fmla="*/ 6088531 w 6502216"/>
              <a:gd name="connsiteY3" fmla="*/ 460468 h 2211854"/>
              <a:gd name="connsiteX4" fmla="*/ 6094971 w 6502216"/>
              <a:gd name="connsiteY4" fmla="*/ 2211854 h 2211854"/>
              <a:gd name="connsiteX5" fmla="*/ 567765 w 6502216"/>
              <a:gd name="connsiteY5" fmla="*/ 2208586 h 2211854"/>
              <a:gd name="connsiteX6" fmla="*/ 0 w 6502216"/>
              <a:gd name="connsiteY6" fmla="*/ 1685645 h 2211854"/>
              <a:gd name="connsiteX7" fmla="*/ 10085 w 6502216"/>
              <a:gd name="connsiteY7" fmla="*/ 0 h 2211854"/>
              <a:gd name="connsiteX0" fmla="*/ 10085 w 6502216"/>
              <a:gd name="connsiteY0" fmla="*/ 0 h 2211854"/>
              <a:gd name="connsiteX1" fmla="*/ 5588001 w 6502216"/>
              <a:gd name="connsiteY1" fmla="*/ 4762 h 2211854"/>
              <a:gd name="connsiteX2" fmla="*/ 6096000 w 6502216"/>
              <a:gd name="connsiteY2" fmla="*/ 4762 h 2211854"/>
              <a:gd name="connsiteX3" fmla="*/ 6088531 w 6502216"/>
              <a:gd name="connsiteY3" fmla="*/ 460468 h 2211854"/>
              <a:gd name="connsiteX4" fmla="*/ 6094971 w 6502216"/>
              <a:gd name="connsiteY4" fmla="*/ 2211854 h 2211854"/>
              <a:gd name="connsiteX5" fmla="*/ 567765 w 6502216"/>
              <a:gd name="connsiteY5" fmla="*/ 2208586 h 2211854"/>
              <a:gd name="connsiteX6" fmla="*/ 0 w 6502216"/>
              <a:gd name="connsiteY6" fmla="*/ 1685645 h 2211854"/>
              <a:gd name="connsiteX7" fmla="*/ 10085 w 6502216"/>
              <a:gd name="connsiteY7" fmla="*/ 0 h 2211854"/>
              <a:gd name="connsiteX0" fmla="*/ 10085 w 6131269"/>
              <a:gd name="connsiteY0" fmla="*/ 0 h 2211854"/>
              <a:gd name="connsiteX1" fmla="*/ 5588001 w 6131269"/>
              <a:gd name="connsiteY1" fmla="*/ 4762 h 2211854"/>
              <a:gd name="connsiteX2" fmla="*/ 6096000 w 6131269"/>
              <a:gd name="connsiteY2" fmla="*/ 4762 h 2211854"/>
              <a:gd name="connsiteX3" fmla="*/ 6088531 w 6131269"/>
              <a:gd name="connsiteY3" fmla="*/ 460468 h 2211854"/>
              <a:gd name="connsiteX4" fmla="*/ 6094971 w 6131269"/>
              <a:gd name="connsiteY4" fmla="*/ 2211854 h 2211854"/>
              <a:gd name="connsiteX5" fmla="*/ 567765 w 6131269"/>
              <a:gd name="connsiteY5" fmla="*/ 2208586 h 2211854"/>
              <a:gd name="connsiteX6" fmla="*/ 0 w 6131269"/>
              <a:gd name="connsiteY6" fmla="*/ 1685645 h 2211854"/>
              <a:gd name="connsiteX7" fmla="*/ 10085 w 6131269"/>
              <a:gd name="connsiteY7" fmla="*/ 0 h 2211854"/>
              <a:gd name="connsiteX0" fmla="*/ 10085 w 6131269"/>
              <a:gd name="connsiteY0" fmla="*/ 0 h 2211854"/>
              <a:gd name="connsiteX1" fmla="*/ 5588001 w 6131269"/>
              <a:gd name="connsiteY1" fmla="*/ 4762 h 2211854"/>
              <a:gd name="connsiteX2" fmla="*/ 6096000 w 6131269"/>
              <a:gd name="connsiteY2" fmla="*/ 4762 h 2211854"/>
              <a:gd name="connsiteX3" fmla="*/ 6088531 w 6131269"/>
              <a:gd name="connsiteY3" fmla="*/ 460468 h 2211854"/>
              <a:gd name="connsiteX4" fmla="*/ 6094971 w 6131269"/>
              <a:gd name="connsiteY4" fmla="*/ 2211854 h 2211854"/>
              <a:gd name="connsiteX5" fmla="*/ 567765 w 6131269"/>
              <a:gd name="connsiteY5" fmla="*/ 2208586 h 2211854"/>
              <a:gd name="connsiteX6" fmla="*/ 0 w 6131269"/>
              <a:gd name="connsiteY6" fmla="*/ 1685645 h 2211854"/>
              <a:gd name="connsiteX7" fmla="*/ 10085 w 6131269"/>
              <a:gd name="connsiteY7" fmla="*/ 0 h 2211854"/>
              <a:gd name="connsiteX0" fmla="*/ 10085 w 6135159"/>
              <a:gd name="connsiteY0" fmla="*/ 0 h 2211854"/>
              <a:gd name="connsiteX1" fmla="*/ 5588001 w 6135159"/>
              <a:gd name="connsiteY1" fmla="*/ 4762 h 2211854"/>
              <a:gd name="connsiteX2" fmla="*/ 6096000 w 6135159"/>
              <a:gd name="connsiteY2" fmla="*/ 4762 h 2211854"/>
              <a:gd name="connsiteX3" fmla="*/ 6103472 w 6135159"/>
              <a:gd name="connsiteY3" fmla="*/ 460468 h 2211854"/>
              <a:gd name="connsiteX4" fmla="*/ 6094971 w 6135159"/>
              <a:gd name="connsiteY4" fmla="*/ 2211854 h 2211854"/>
              <a:gd name="connsiteX5" fmla="*/ 567765 w 6135159"/>
              <a:gd name="connsiteY5" fmla="*/ 2208586 h 2211854"/>
              <a:gd name="connsiteX6" fmla="*/ 0 w 6135159"/>
              <a:gd name="connsiteY6" fmla="*/ 1685645 h 2211854"/>
              <a:gd name="connsiteX7" fmla="*/ 10085 w 6135159"/>
              <a:gd name="connsiteY7" fmla="*/ 0 h 2211854"/>
              <a:gd name="connsiteX0" fmla="*/ 10085 w 6133114"/>
              <a:gd name="connsiteY0" fmla="*/ 0 h 2211854"/>
              <a:gd name="connsiteX1" fmla="*/ 5588001 w 6133114"/>
              <a:gd name="connsiteY1" fmla="*/ 4762 h 2211854"/>
              <a:gd name="connsiteX2" fmla="*/ 6096000 w 6133114"/>
              <a:gd name="connsiteY2" fmla="*/ 4762 h 2211854"/>
              <a:gd name="connsiteX3" fmla="*/ 6096001 w 6133114"/>
              <a:gd name="connsiteY3" fmla="*/ 467939 h 2211854"/>
              <a:gd name="connsiteX4" fmla="*/ 6094971 w 6133114"/>
              <a:gd name="connsiteY4" fmla="*/ 2211854 h 2211854"/>
              <a:gd name="connsiteX5" fmla="*/ 567765 w 6133114"/>
              <a:gd name="connsiteY5" fmla="*/ 2208586 h 2211854"/>
              <a:gd name="connsiteX6" fmla="*/ 0 w 6133114"/>
              <a:gd name="connsiteY6" fmla="*/ 1685645 h 2211854"/>
              <a:gd name="connsiteX7" fmla="*/ 10085 w 6133114"/>
              <a:gd name="connsiteY7" fmla="*/ 0 h 2211854"/>
              <a:gd name="connsiteX0" fmla="*/ 10085 w 6096001"/>
              <a:gd name="connsiteY0" fmla="*/ 0 h 2211854"/>
              <a:gd name="connsiteX1" fmla="*/ 5588001 w 6096001"/>
              <a:gd name="connsiteY1" fmla="*/ 4762 h 2211854"/>
              <a:gd name="connsiteX2" fmla="*/ 6096001 w 6096001"/>
              <a:gd name="connsiteY2" fmla="*/ 467939 h 2211854"/>
              <a:gd name="connsiteX3" fmla="*/ 6094971 w 6096001"/>
              <a:gd name="connsiteY3" fmla="*/ 2211854 h 2211854"/>
              <a:gd name="connsiteX4" fmla="*/ 567765 w 6096001"/>
              <a:gd name="connsiteY4" fmla="*/ 2208586 h 2211854"/>
              <a:gd name="connsiteX5" fmla="*/ 0 w 6096001"/>
              <a:gd name="connsiteY5" fmla="*/ 1685645 h 2211854"/>
              <a:gd name="connsiteX6" fmla="*/ 10085 w 6096001"/>
              <a:gd name="connsiteY6" fmla="*/ 0 h 2211854"/>
              <a:gd name="connsiteX0" fmla="*/ 10085 w 6096001"/>
              <a:gd name="connsiteY0" fmla="*/ 0 h 2211854"/>
              <a:gd name="connsiteX1" fmla="*/ 5588001 w 6096001"/>
              <a:gd name="connsiteY1" fmla="*/ 4762 h 2211854"/>
              <a:gd name="connsiteX2" fmla="*/ 6096001 w 6096001"/>
              <a:gd name="connsiteY2" fmla="*/ 467939 h 2211854"/>
              <a:gd name="connsiteX3" fmla="*/ 6094971 w 6096001"/>
              <a:gd name="connsiteY3" fmla="*/ 2211854 h 2211854"/>
              <a:gd name="connsiteX4" fmla="*/ 567765 w 6096001"/>
              <a:gd name="connsiteY4" fmla="*/ 2208586 h 2211854"/>
              <a:gd name="connsiteX5" fmla="*/ 0 w 6096001"/>
              <a:gd name="connsiteY5" fmla="*/ 1685645 h 2211854"/>
              <a:gd name="connsiteX6" fmla="*/ 10085 w 6096001"/>
              <a:gd name="connsiteY6" fmla="*/ 0 h 2211854"/>
              <a:gd name="connsiteX0" fmla="*/ 10085 w 6096001"/>
              <a:gd name="connsiteY0" fmla="*/ 0 h 2211854"/>
              <a:gd name="connsiteX1" fmla="*/ 5588001 w 6096001"/>
              <a:gd name="connsiteY1" fmla="*/ 4762 h 2211854"/>
              <a:gd name="connsiteX2" fmla="*/ 6096001 w 6096001"/>
              <a:gd name="connsiteY2" fmla="*/ 467939 h 2211854"/>
              <a:gd name="connsiteX3" fmla="*/ 6094971 w 6096001"/>
              <a:gd name="connsiteY3" fmla="*/ 2211854 h 2211854"/>
              <a:gd name="connsiteX4" fmla="*/ 567765 w 6096001"/>
              <a:gd name="connsiteY4" fmla="*/ 2208586 h 2211854"/>
              <a:gd name="connsiteX5" fmla="*/ 0 w 6096001"/>
              <a:gd name="connsiteY5" fmla="*/ 1685645 h 2211854"/>
              <a:gd name="connsiteX6" fmla="*/ 10085 w 6096001"/>
              <a:gd name="connsiteY6" fmla="*/ 0 h 2211854"/>
              <a:gd name="connsiteX0" fmla="*/ 10085 w 6096001"/>
              <a:gd name="connsiteY0" fmla="*/ 0 h 2211854"/>
              <a:gd name="connsiteX1" fmla="*/ 5588001 w 6096001"/>
              <a:gd name="connsiteY1" fmla="*/ 4762 h 2211854"/>
              <a:gd name="connsiteX2" fmla="*/ 6096001 w 6096001"/>
              <a:gd name="connsiteY2" fmla="*/ 467939 h 2211854"/>
              <a:gd name="connsiteX3" fmla="*/ 6094971 w 6096001"/>
              <a:gd name="connsiteY3" fmla="*/ 2211854 h 2211854"/>
              <a:gd name="connsiteX4" fmla="*/ 567765 w 6096001"/>
              <a:gd name="connsiteY4" fmla="*/ 2208586 h 2211854"/>
              <a:gd name="connsiteX5" fmla="*/ 0 w 6096001"/>
              <a:gd name="connsiteY5" fmla="*/ 1685645 h 2211854"/>
              <a:gd name="connsiteX6" fmla="*/ 10085 w 6096001"/>
              <a:gd name="connsiteY6" fmla="*/ 0 h 2211854"/>
              <a:gd name="connsiteX0" fmla="*/ 10085 w 6096018"/>
              <a:gd name="connsiteY0" fmla="*/ 0 h 2211854"/>
              <a:gd name="connsiteX1" fmla="*/ 5588001 w 6096018"/>
              <a:gd name="connsiteY1" fmla="*/ 4762 h 2211854"/>
              <a:gd name="connsiteX2" fmla="*/ 6096001 w 6096018"/>
              <a:gd name="connsiteY2" fmla="*/ 467939 h 2211854"/>
              <a:gd name="connsiteX3" fmla="*/ 6094971 w 6096018"/>
              <a:gd name="connsiteY3" fmla="*/ 2211854 h 2211854"/>
              <a:gd name="connsiteX4" fmla="*/ 567765 w 6096018"/>
              <a:gd name="connsiteY4" fmla="*/ 2208586 h 2211854"/>
              <a:gd name="connsiteX5" fmla="*/ 0 w 6096018"/>
              <a:gd name="connsiteY5" fmla="*/ 1685645 h 2211854"/>
              <a:gd name="connsiteX6" fmla="*/ 10085 w 6096018"/>
              <a:gd name="connsiteY6" fmla="*/ 0 h 221185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6096018" h="2211854">
                <a:moveTo>
                  <a:pt x="10085" y="0"/>
                </a:moveTo>
                <a:lnTo>
                  <a:pt x="5588001" y="4762"/>
                </a:lnTo>
                <a:cubicBezTo>
                  <a:pt x="5839511" y="2271"/>
                  <a:pt x="6098492" y="223900"/>
                  <a:pt x="6096001" y="467939"/>
                </a:cubicBezTo>
                <a:cubicBezTo>
                  <a:pt x="6095486" y="1339896"/>
                  <a:pt x="6096217" y="1487208"/>
                  <a:pt x="6094971" y="2211854"/>
                </a:cubicBezTo>
                <a:lnTo>
                  <a:pt x="567765" y="2208586"/>
                </a:lnTo>
                <a:cubicBezTo>
                  <a:pt x="231589" y="2208586"/>
                  <a:pt x="7470" y="1939645"/>
                  <a:pt x="0" y="1685645"/>
                </a:cubicBezTo>
                <a:cubicBezTo>
                  <a:pt x="3362" y="1113803"/>
                  <a:pt x="6723" y="571842"/>
                  <a:pt x="10085" y="0"/>
                </a:cubicBezTo>
                <a:close/>
              </a:path>
            </a:pathLst>
          </a:custGeom>
          <a:solidFill>
            <a:schemeClr val="bg1"/>
          </a:solidFill>
        </p:spPr>
        <p:txBody>
          <a:bodyPr vert="horz" anchor="ctr" anchorCtr="0"/>
          <a:lstStyle>
            <a:lvl1pPr marL="270000" marR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2800" baseline="0">
                <a:solidFill>
                  <a:srgbClr val="595959"/>
                </a:solidFill>
                <a:latin typeface="Calibri"/>
                <a:cs typeface="Calibri"/>
              </a:defRPr>
            </a:lvl1pPr>
            <a:lvl4pPr marL="270000" indent="0">
              <a:lnSpc>
                <a:spcPct val="100000"/>
              </a:lnSpc>
              <a:spcBef>
                <a:spcPts val="0"/>
              </a:spcBef>
              <a:buNone/>
              <a:defRPr sz="1800" b="0" i="1" baseline="0">
                <a:solidFill>
                  <a:srgbClr val="595959"/>
                </a:solidFill>
                <a:latin typeface="Calibri"/>
                <a:cs typeface="Calibri"/>
              </a:defRPr>
            </a:lvl4pPr>
          </a:lstStyle>
          <a:p>
            <a:pPr lvl="0"/>
            <a:r>
              <a:rPr lang="de-DE" dirty="0"/>
              <a:t>Präsentationstitel durch </a:t>
            </a:r>
          </a:p>
          <a:p>
            <a:pPr lvl="0"/>
            <a:r>
              <a:rPr lang="de-DE" dirty="0"/>
              <a:t>klicken bearbeiten, max. 2-zeilig</a:t>
            </a:r>
          </a:p>
          <a:p>
            <a:pPr lvl="3"/>
            <a:endParaRPr lang="de-DE" dirty="0"/>
          </a:p>
          <a:p>
            <a:pPr lvl="3"/>
            <a:r>
              <a:rPr lang="de-DE" dirty="0"/>
              <a:t>Hier steht eine Subheadline, durch klicken bearbeiten</a:t>
            </a:r>
          </a:p>
          <a:p>
            <a:pPr lvl="3"/>
            <a:r>
              <a:rPr lang="de-DE" dirty="0"/>
              <a:t>Maximal 2-zeilig</a:t>
            </a:r>
          </a:p>
        </p:txBody>
      </p:sp>
      <p:sp>
        <p:nvSpPr>
          <p:cNvPr id="8" name="Rechteck 7"/>
          <p:cNvSpPr/>
          <p:nvPr userDrawn="1"/>
        </p:nvSpPr>
        <p:spPr>
          <a:xfrm>
            <a:off x="8198556" y="5983111"/>
            <a:ext cx="945444" cy="874889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180000" rIns="180000" rtlCol="0" anchor="ctr"/>
          <a:lstStyle/>
          <a:p>
            <a:pPr>
              <a:spcBef>
                <a:spcPct val="20000"/>
              </a:spcBef>
              <a:buSzPct val="110000"/>
              <a:buFont typeface="Arial"/>
              <a:buNone/>
            </a:pPr>
            <a:endParaRPr lang="de-DE" sz="2400" b="1" dirty="0">
              <a:solidFill>
                <a:srgbClr val="0669B2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7" name="Bild 6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81029" y="356990"/>
            <a:ext cx="1883992" cy="850916"/>
          </a:xfrm>
          <a:prstGeom prst="rect">
            <a:avLst/>
          </a:prstGeom>
        </p:spPr>
      </p:pic>
      <p:pic>
        <p:nvPicPr>
          <p:cNvPr id="9" name="Bild 3" descr="R_VEOLIA_operated_10CM.emf"/>
          <p:cNvPicPr>
            <a:picLocks noChangeAspect="1"/>
          </p:cNvPicPr>
          <p:nvPr userDrawn="1"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817815" y="6495342"/>
            <a:ext cx="2125306" cy="180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97278241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chlussfolie ">
    <p:bg>
      <p:bgPr>
        <a:solidFill>
          <a:srgbClr val="0669B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hteck 1"/>
          <p:cNvSpPr/>
          <p:nvPr userDrawn="1"/>
        </p:nvSpPr>
        <p:spPr>
          <a:xfrm>
            <a:off x="8198556" y="5983111"/>
            <a:ext cx="945444" cy="874889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180000" rIns="180000" rtlCol="0" anchor="ctr"/>
          <a:lstStyle/>
          <a:p>
            <a:pPr>
              <a:spcBef>
                <a:spcPct val="20000"/>
              </a:spcBef>
              <a:buSzPct val="110000"/>
              <a:buFont typeface="Arial"/>
              <a:buNone/>
            </a:pPr>
            <a:endParaRPr lang="de-DE" sz="2400" b="1" dirty="0">
              <a:solidFill>
                <a:srgbClr val="0669B2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" name="Textplatzhalter 13"/>
          <p:cNvSpPr txBox="1">
            <a:spLocks/>
          </p:cNvSpPr>
          <p:nvPr userDrawn="1"/>
        </p:nvSpPr>
        <p:spPr>
          <a:xfrm>
            <a:off x="535360" y="2948158"/>
            <a:ext cx="5184576" cy="3666397"/>
          </a:xfrm>
          <a:prstGeom prst="rect">
            <a:avLst/>
          </a:prstGeom>
        </p:spPr>
        <p:txBody>
          <a:bodyPr>
            <a:noAutofit/>
          </a:bodyPr>
          <a:lstStyle>
            <a:lvl1pPr marL="0" indent="0">
              <a:buFontTx/>
              <a:buNone/>
              <a:defRPr sz="28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0" indent="0">
              <a:buFontTx/>
              <a:buNone/>
              <a:defRPr sz="1800">
                <a:solidFill>
                  <a:schemeClr val="tx1">
                    <a:lumMod val="65000"/>
                    <a:lumOff val="35000"/>
                  </a:schemeClr>
                </a:solidFill>
              </a:defRPr>
            </a:lvl2pPr>
            <a:lvl3pPr marL="450850" indent="0">
              <a:buFontTx/>
              <a:buNone/>
              <a:defRPr sz="2800"/>
            </a:lvl3pPr>
            <a:lvl4pPr marL="625475" indent="0">
              <a:buFontTx/>
              <a:buNone/>
              <a:defRPr sz="2800"/>
            </a:lvl4pPr>
            <a:lvl5pPr marL="631825" indent="0">
              <a:buFontTx/>
              <a:buNone/>
              <a:defRPr sz="2800"/>
            </a:lvl5pPr>
          </a:lstStyle>
          <a:p>
            <a:pPr>
              <a:spcBef>
                <a:spcPct val="20000"/>
              </a:spcBef>
              <a:defRPr/>
            </a:pPr>
            <a:r>
              <a:rPr lang="de-DE" sz="3600" b="1" dirty="0">
                <a:solidFill>
                  <a:srgbClr val="FFFFFF"/>
                </a:solidFill>
                <a:ea typeface="ＭＳ Ｐゴシック" pitchFamily="-105" charset="-128"/>
                <a:cs typeface="Calibri"/>
              </a:rPr>
              <a:t>Vielen Dank.</a:t>
            </a:r>
          </a:p>
          <a:p>
            <a:endParaRPr lang="de-DE" sz="1300" dirty="0">
              <a:solidFill>
                <a:prstClr val="white"/>
              </a:solidFill>
              <a:ea typeface="ＭＳ Ｐゴシック" pitchFamily="-105" charset="-128"/>
            </a:endParaRPr>
          </a:p>
          <a:p>
            <a:r>
              <a:rPr lang="de-DE" sz="2000" b="1" dirty="0">
                <a:solidFill>
                  <a:prstClr val="white"/>
                </a:solidFill>
                <a:ea typeface="ＭＳ Ｐゴシック" pitchFamily="-105" charset="-128"/>
              </a:rPr>
              <a:t>ÖKOTEC Energiemanagement GmbH</a:t>
            </a:r>
          </a:p>
          <a:p>
            <a:endParaRPr lang="de-DE" sz="1300" dirty="0">
              <a:solidFill>
                <a:prstClr val="white"/>
              </a:solidFill>
              <a:ea typeface="ＭＳ Ｐゴシック" pitchFamily="-105" charset="-128"/>
            </a:endParaRPr>
          </a:p>
          <a:p>
            <a:r>
              <a:rPr lang="de-DE" sz="1300" dirty="0">
                <a:solidFill>
                  <a:prstClr val="white"/>
                </a:solidFill>
                <a:ea typeface="ＭＳ Ｐゴシック" pitchFamily="-105" charset="-128"/>
              </a:rPr>
              <a:t>EUREF-Campus, Haus 13</a:t>
            </a:r>
          </a:p>
          <a:p>
            <a:r>
              <a:rPr lang="de-DE" sz="1300" dirty="0">
                <a:solidFill>
                  <a:prstClr val="white"/>
                </a:solidFill>
                <a:ea typeface="ＭＳ Ｐゴシック" pitchFamily="-105" charset="-128"/>
              </a:rPr>
              <a:t>Torgauer Straße 12-15</a:t>
            </a:r>
          </a:p>
          <a:p>
            <a:r>
              <a:rPr lang="de-DE" sz="1300" dirty="0">
                <a:solidFill>
                  <a:prstClr val="white"/>
                </a:solidFill>
                <a:ea typeface="ＭＳ Ｐゴシック" pitchFamily="-105" charset="-128"/>
              </a:rPr>
              <a:t>10829 Berlin</a:t>
            </a:r>
          </a:p>
          <a:p>
            <a:endParaRPr lang="de-DE" sz="1300" dirty="0">
              <a:solidFill>
                <a:prstClr val="white"/>
              </a:solidFill>
              <a:ea typeface="ＭＳ Ｐゴシック" pitchFamily="-105" charset="-128"/>
            </a:endParaRPr>
          </a:p>
          <a:p>
            <a:r>
              <a:rPr lang="de-DE" sz="1300" dirty="0">
                <a:solidFill>
                  <a:prstClr val="white"/>
                </a:solidFill>
                <a:ea typeface="ＭＳ Ｐゴシック" pitchFamily="-105" charset="-128"/>
              </a:rPr>
              <a:t>Tel. +49 (30) 536397 – 0</a:t>
            </a:r>
          </a:p>
          <a:p>
            <a:r>
              <a:rPr lang="de-DE" sz="1300" dirty="0">
                <a:solidFill>
                  <a:prstClr val="white"/>
                </a:solidFill>
                <a:ea typeface="ＭＳ Ｐゴシック" pitchFamily="-105" charset="-128"/>
              </a:rPr>
              <a:t>Fax +49 (30) 536397 – 90 </a:t>
            </a:r>
          </a:p>
          <a:p>
            <a:r>
              <a:rPr lang="de-DE" sz="1300" dirty="0">
                <a:solidFill>
                  <a:prstClr val="white"/>
                </a:solidFill>
                <a:ea typeface="ＭＳ Ｐゴシック" pitchFamily="-105" charset="-128"/>
              </a:rPr>
              <a:t>energie@oekotec.de</a:t>
            </a:r>
          </a:p>
          <a:p>
            <a:endParaRPr lang="de-DE" sz="1300" dirty="0">
              <a:solidFill>
                <a:prstClr val="white"/>
              </a:solidFill>
              <a:ea typeface="ＭＳ Ｐゴシック" pitchFamily="-105" charset="-128"/>
            </a:endParaRPr>
          </a:p>
          <a:p>
            <a:pPr>
              <a:defRPr/>
            </a:pPr>
            <a:r>
              <a:rPr lang="de-DE" sz="1600" b="1" dirty="0">
                <a:solidFill>
                  <a:srgbClr val="FFFFFF"/>
                </a:solidFill>
                <a:ea typeface="ＭＳ Ｐゴシック" pitchFamily="-105" charset="-128"/>
              </a:rPr>
              <a:t>www.oekotec.de</a:t>
            </a:r>
          </a:p>
          <a:p>
            <a:endParaRPr lang="de-DE" sz="1300" dirty="0">
              <a:solidFill>
                <a:prstClr val="white"/>
              </a:solidFill>
              <a:ea typeface="ＭＳ Ｐゴシック" pitchFamily="-105" charset="-128"/>
            </a:endParaRPr>
          </a:p>
          <a:p>
            <a:pPr>
              <a:spcBef>
                <a:spcPct val="20000"/>
              </a:spcBef>
              <a:defRPr/>
            </a:pPr>
            <a:endParaRPr lang="de-DE" sz="3600" b="1" dirty="0">
              <a:solidFill>
                <a:srgbClr val="FFFFFF"/>
              </a:solidFill>
              <a:ea typeface="ＭＳ Ｐゴシック" pitchFamily="-105" charset="-128"/>
              <a:cs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3473459886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Kapiteltrenner Allgemein Lan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" name="Grafik 14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5" name="Textplatzhalter 2"/>
          <p:cNvSpPr>
            <a:spLocks noGrp="1"/>
          </p:cNvSpPr>
          <p:nvPr>
            <p:ph type="body" sz="quarter" idx="10" hasCustomPrompt="1"/>
          </p:nvPr>
        </p:nvSpPr>
        <p:spPr>
          <a:xfrm>
            <a:off x="212400" y="2679057"/>
            <a:ext cx="8732790" cy="1202143"/>
          </a:xfrm>
          <a:custGeom>
            <a:avLst/>
            <a:gdLst>
              <a:gd name="connsiteX0" fmla="*/ 0 w 8751888"/>
              <a:gd name="connsiteY0" fmla="*/ 0 h 2219325"/>
              <a:gd name="connsiteX1" fmla="*/ 8751888 w 8751888"/>
              <a:gd name="connsiteY1" fmla="*/ 0 h 2219325"/>
              <a:gd name="connsiteX2" fmla="*/ 8751888 w 8751888"/>
              <a:gd name="connsiteY2" fmla="*/ 2219325 h 2219325"/>
              <a:gd name="connsiteX3" fmla="*/ 0 w 8751888"/>
              <a:gd name="connsiteY3" fmla="*/ 2219325 h 2219325"/>
              <a:gd name="connsiteX4" fmla="*/ 0 w 8751888"/>
              <a:gd name="connsiteY4" fmla="*/ 0 h 2219325"/>
              <a:gd name="connsiteX0" fmla="*/ 0 w 8751888"/>
              <a:gd name="connsiteY0" fmla="*/ 10179 h 2229504"/>
              <a:gd name="connsiteX1" fmla="*/ 8207562 w 8751888"/>
              <a:gd name="connsiteY1" fmla="*/ 0 h 2229504"/>
              <a:gd name="connsiteX2" fmla="*/ 8751888 w 8751888"/>
              <a:gd name="connsiteY2" fmla="*/ 10179 h 2229504"/>
              <a:gd name="connsiteX3" fmla="*/ 8751888 w 8751888"/>
              <a:gd name="connsiteY3" fmla="*/ 2229504 h 2229504"/>
              <a:gd name="connsiteX4" fmla="*/ 0 w 8751888"/>
              <a:gd name="connsiteY4" fmla="*/ 2229504 h 2229504"/>
              <a:gd name="connsiteX5" fmla="*/ 0 w 8751888"/>
              <a:gd name="connsiteY5" fmla="*/ 10179 h 2229504"/>
              <a:gd name="connsiteX0" fmla="*/ 0 w 8751888"/>
              <a:gd name="connsiteY0" fmla="*/ 10179 h 2229504"/>
              <a:gd name="connsiteX1" fmla="*/ 8207562 w 8751888"/>
              <a:gd name="connsiteY1" fmla="*/ 0 h 2229504"/>
              <a:gd name="connsiteX2" fmla="*/ 8751888 w 8751888"/>
              <a:gd name="connsiteY2" fmla="*/ 10179 h 2229504"/>
              <a:gd name="connsiteX3" fmla="*/ 8745444 w 8751888"/>
              <a:gd name="connsiteY3" fmla="*/ 470647 h 2229504"/>
              <a:gd name="connsiteX4" fmla="*/ 8751888 w 8751888"/>
              <a:gd name="connsiteY4" fmla="*/ 2229504 h 2229504"/>
              <a:gd name="connsiteX5" fmla="*/ 0 w 8751888"/>
              <a:gd name="connsiteY5" fmla="*/ 2229504 h 2229504"/>
              <a:gd name="connsiteX6" fmla="*/ 0 w 8751888"/>
              <a:gd name="connsiteY6" fmla="*/ 10179 h 2229504"/>
              <a:gd name="connsiteX0" fmla="*/ 0 w 8751888"/>
              <a:gd name="connsiteY0" fmla="*/ 10179 h 2229504"/>
              <a:gd name="connsiteX1" fmla="*/ 8207562 w 8751888"/>
              <a:gd name="connsiteY1" fmla="*/ 0 h 2229504"/>
              <a:gd name="connsiteX2" fmla="*/ 8745444 w 8751888"/>
              <a:gd name="connsiteY2" fmla="*/ 470647 h 2229504"/>
              <a:gd name="connsiteX3" fmla="*/ 8751888 w 8751888"/>
              <a:gd name="connsiteY3" fmla="*/ 2229504 h 2229504"/>
              <a:gd name="connsiteX4" fmla="*/ 0 w 8751888"/>
              <a:gd name="connsiteY4" fmla="*/ 2229504 h 2229504"/>
              <a:gd name="connsiteX5" fmla="*/ 0 w 8751888"/>
              <a:gd name="connsiteY5" fmla="*/ 10179 h 2229504"/>
              <a:gd name="connsiteX0" fmla="*/ 0 w 8751888"/>
              <a:gd name="connsiteY0" fmla="*/ 10179 h 2229504"/>
              <a:gd name="connsiteX1" fmla="*/ 8207562 w 8751888"/>
              <a:gd name="connsiteY1" fmla="*/ 0 h 2229504"/>
              <a:gd name="connsiteX2" fmla="*/ 8215032 w 8751888"/>
              <a:gd name="connsiteY2" fmla="*/ 0 h 2229504"/>
              <a:gd name="connsiteX3" fmla="*/ 8745444 w 8751888"/>
              <a:gd name="connsiteY3" fmla="*/ 470647 h 2229504"/>
              <a:gd name="connsiteX4" fmla="*/ 8751888 w 8751888"/>
              <a:gd name="connsiteY4" fmla="*/ 2229504 h 2229504"/>
              <a:gd name="connsiteX5" fmla="*/ 0 w 8751888"/>
              <a:gd name="connsiteY5" fmla="*/ 2229504 h 2229504"/>
              <a:gd name="connsiteX6" fmla="*/ 0 w 8751888"/>
              <a:gd name="connsiteY6" fmla="*/ 10179 h 2229504"/>
              <a:gd name="connsiteX0" fmla="*/ 0 w 8751888"/>
              <a:gd name="connsiteY0" fmla="*/ 10179 h 2229504"/>
              <a:gd name="connsiteX1" fmla="*/ 8207562 w 8751888"/>
              <a:gd name="connsiteY1" fmla="*/ 0 h 2229504"/>
              <a:gd name="connsiteX2" fmla="*/ 8215032 w 8751888"/>
              <a:gd name="connsiteY2" fmla="*/ 0 h 2229504"/>
              <a:gd name="connsiteX3" fmla="*/ 8745444 w 8751888"/>
              <a:gd name="connsiteY3" fmla="*/ 470647 h 2229504"/>
              <a:gd name="connsiteX4" fmla="*/ 8751888 w 8751888"/>
              <a:gd name="connsiteY4" fmla="*/ 2229504 h 2229504"/>
              <a:gd name="connsiteX5" fmla="*/ 0 w 8751888"/>
              <a:gd name="connsiteY5" fmla="*/ 2229504 h 2229504"/>
              <a:gd name="connsiteX6" fmla="*/ 0 w 8751888"/>
              <a:gd name="connsiteY6" fmla="*/ 10179 h 2229504"/>
              <a:gd name="connsiteX0" fmla="*/ 0 w 8751888"/>
              <a:gd name="connsiteY0" fmla="*/ 10179 h 2229504"/>
              <a:gd name="connsiteX1" fmla="*/ 8207562 w 8751888"/>
              <a:gd name="connsiteY1" fmla="*/ 0 h 2229504"/>
              <a:gd name="connsiteX2" fmla="*/ 8215032 w 8751888"/>
              <a:gd name="connsiteY2" fmla="*/ 0 h 2229504"/>
              <a:gd name="connsiteX3" fmla="*/ 8745444 w 8751888"/>
              <a:gd name="connsiteY3" fmla="*/ 470647 h 2229504"/>
              <a:gd name="connsiteX4" fmla="*/ 8751888 w 8751888"/>
              <a:gd name="connsiteY4" fmla="*/ 2229504 h 2229504"/>
              <a:gd name="connsiteX5" fmla="*/ 0 w 8751888"/>
              <a:gd name="connsiteY5" fmla="*/ 2229504 h 2229504"/>
              <a:gd name="connsiteX6" fmla="*/ 0 w 8751888"/>
              <a:gd name="connsiteY6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10085 w 8761973"/>
              <a:gd name="connsiteY5" fmla="*/ 2229504 h 2229504"/>
              <a:gd name="connsiteX6" fmla="*/ 0 w 8761973"/>
              <a:gd name="connsiteY6" fmla="*/ 1725706 h 2229504"/>
              <a:gd name="connsiteX7" fmla="*/ 10085 w 8761973"/>
              <a:gd name="connsiteY7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493060 w 8761973"/>
              <a:gd name="connsiteY5" fmla="*/ 2218765 h 2229504"/>
              <a:gd name="connsiteX6" fmla="*/ 10085 w 8761973"/>
              <a:gd name="connsiteY6" fmla="*/ 2229504 h 2229504"/>
              <a:gd name="connsiteX7" fmla="*/ 0 w 8761973"/>
              <a:gd name="connsiteY7" fmla="*/ 1725706 h 2229504"/>
              <a:gd name="connsiteX8" fmla="*/ 10085 w 8761973"/>
              <a:gd name="connsiteY8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493060 w 8761973"/>
              <a:gd name="connsiteY5" fmla="*/ 2218765 h 2229504"/>
              <a:gd name="connsiteX6" fmla="*/ 0 w 8761973"/>
              <a:gd name="connsiteY6" fmla="*/ 1725706 h 2229504"/>
              <a:gd name="connsiteX7" fmla="*/ 10085 w 8761973"/>
              <a:gd name="connsiteY7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493060 w 8761973"/>
              <a:gd name="connsiteY5" fmla="*/ 2218765 h 2229504"/>
              <a:gd name="connsiteX6" fmla="*/ 0 w 8761973"/>
              <a:gd name="connsiteY6" fmla="*/ 1725706 h 2229504"/>
              <a:gd name="connsiteX7" fmla="*/ 10085 w 8761973"/>
              <a:gd name="connsiteY7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493060 w 8761973"/>
              <a:gd name="connsiteY5" fmla="*/ 2218765 h 2229504"/>
              <a:gd name="connsiteX6" fmla="*/ 0 w 8761973"/>
              <a:gd name="connsiteY6" fmla="*/ 1725706 h 2229504"/>
              <a:gd name="connsiteX7" fmla="*/ 10085 w 8761973"/>
              <a:gd name="connsiteY7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537883 w 8761973"/>
              <a:gd name="connsiteY5" fmla="*/ 2218765 h 2229504"/>
              <a:gd name="connsiteX6" fmla="*/ 0 w 8761973"/>
              <a:gd name="connsiteY6" fmla="*/ 1725706 h 2229504"/>
              <a:gd name="connsiteX7" fmla="*/ 10085 w 8761973"/>
              <a:gd name="connsiteY7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537883 w 8761973"/>
              <a:gd name="connsiteY5" fmla="*/ 2218765 h 2229504"/>
              <a:gd name="connsiteX6" fmla="*/ 0 w 8761973"/>
              <a:gd name="connsiteY6" fmla="*/ 1695824 h 2229504"/>
              <a:gd name="connsiteX7" fmla="*/ 10085 w 8761973"/>
              <a:gd name="connsiteY7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567765 w 8761973"/>
              <a:gd name="connsiteY5" fmla="*/ 2218765 h 2229504"/>
              <a:gd name="connsiteX6" fmla="*/ 0 w 8761973"/>
              <a:gd name="connsiteY6" fmla="*/ 1695824 h 2229504"/>
              <a:gd name="connsiteX7" fmla="*/ 10085 w 8761973"/>
              <a:gd name="connsiteY7" fmla="*/ 10179 h 2229504"/>
              <a:gd name="connsiteX0" fmla="*/ 10085 w 8770703"/>
              <a:gd name="connsiteY0" fmla="*/ 10179 h 2229504"/>
              <a:gd name="connsiteX1" fmla="*/ 8217647 w 8770703"/>
              <a:gd name="connsiteY1" fmla="*/ 0 h 2229504"/>
              <a:gd name="connsiteX2" fmla="*/ 8225117 w 8770703"/>
              <a:gd name="connsiteY2" fmla="*/ 0 h 2229504"/>
              <a:gd name="connsiteX3" fmla="*/ 8770470 w 8770703"/>
              <a:gd name="connsiteY3" fmla="*/ 508000 h 2229504"/>
              <a:gd name="connsiteX4" fmla="*/ 8761973 w 8770703"/>
              <a:gd name="connsiteY4" fmla="*/ 2229504 h 2229504"/>
              <a:gd name="connsiteX5" fmla="*/ 567765 w 8770703"/>
              <a:gd name="connsiteY5" fmla="*/ 2218765 h 2229504"/>
              <a:gd name="connsiteX6" fmla="*/ 0 w 8770703"/>
              <a:gd name="connsiteY6" fmla="*/ 1695824 h 2229504"/>
              <a:gd name="connsiteX7" fmla="*/ 10085 w 8770703"/>
              <a:gd name="connsiteY7" fmla="*/ 10179 h 2229504"/>
              <a:gd name="connsiteX0" fmla="*/ 10085 w 8770485"/>
              <a:gd name="connsiteY0" fmla="*/ 10179 h 2229504"/>
              <a:gd name="connsiteX1" fmla="*/ 8217647 w 8770485"/>
              <a:gd name="connsiteY1" fmla="*/ 0 h 2229504"/>
              <a:gd name="connsiteX2" fmla="*/ 8225117 w 8770485"/>
              <a:gd name="connsiteY2" fmla="*/ 0 h 2229504"/>
              <a:gd name="connsiteX3" fmla="*/ 8770470 w 8770485"/>
              <a:gd name="connsiteY3" fmla="*/ 508000 h 2229504"/>
              <a:gd name="connsiteX4" fmla="*/ 8761973 w 8770485"/>
              <a:gd name="connsiteY4" fmla="*/ 2229504 h 2229504"/>
              <a:gd name="connsiteX5" fmla="*/ 567765 w 8770485"/>
              <a:gd name="connsiteY5" fmla="*/ 2218765 h 2229504"/>
              <a:gd name="connsiteX6" fmla="*/ 0 w 8770485"/>
              <a:gd name="connsiteY6" fmla="*/ 1695824 h 2229504"/>
              <a:gd name="connsiteX7" fmla="*/ 10085 w 8770485"/>
              <a:gd name="connsiteY7" fmla="*/ 10179 h 2229504"/>
              <a:gd name="connsiteX0" fmla="*/ 10085 w 8770487"/>
              <a:gd name="connsiteY0" fmla="*/ 10179 h 2229504"/>
              <a:gd name="connsiteX1" fmla="*/ 8217647 w 8770487"/>
              <a:gd name="connsiteY1" fmla="*/ 0 h 2229504"/>
              <a:gd name="connsiteX2" fmla="*/ 8225117 w 8770487"/>
              <a:gd name="connsiteY2" fmla="*/ 0 h 2229504"/>
              <a:gd name="connsiteX3" fmla="*/ 8770470 w 8770487"/>
              <a:gd name="connsiteY3" fmla="*/ 508000 h 2229504"/>
              <a:gd name="connsiteX4" fmla="*/ 8761973 w 8770487"/>
              <a:gd name="connsiteY4" fmla="*/ 2229504 h 2229504"/>
              <a:gd name="connsiteX5" fmla="*/ 567765 w 8770487"/>
              <a:gd name="connsiteY5" fmla="*/ 2218765 h 2229504"/>
              <a:gd name="connsiteX6" fmla="*/ 0 w 8770487"/>
              <a:gd name="connsiteY6" fmla="*/ 1695824 h 2229504"/>
              <a:gd name="connsiteX7" fmla="*/ 10085 w 8770487"/>
              <a:gd name="connsiteY7" fmla="*/ 10179 h 2229504"/>
              <a:gd name="connsiteX0" fmla="*/ 10085 w 8770470"/>
              <a:gd name="connsiteY0" fmla="*/ 10179 h 2229504"/>
              <a:gd name="connsiteX1" fmla="*/ 8217647 w 8770470"/>
              <a:gd name="connsiteY1" fmla="*/ 0 h 2229504"/>
              <a:gd name="connsiteX2" fmla="*/ 8225117 w 8770470"/>
              <a:gd name="connsiteY2" fmla="*/ 0 h 2229504"/>
              <a:gd name="connsiteX3" fmla="*/ 8770470 w 8770470"/>
              <a:gd name="connsiteY3" fmla="*/ 508000 h 2229504"/>
              <a:gd name="connsiteX4" fmla="*/ 8761973 w 8770470"/>
              <a:gd name="connsiteY4" fmla="*/ 2229504 h 2229504"/>
              <a:gd name="connsiteX5" fmla="*/ 567765 w 8770470"/>
              <a:gd name="connsiteY5" fmla="*/ 2218765 h 2229504"/>
              <a:gd name="connsiteX6" fmla="*/ 0 w 8770470"/>
              <a:gd name="connsiteY6" fmla="*/ 1695824 h 2229504"/>
              <a:gd name="connsiteX7" fmla="*/ 10085 w 8770470"/>
              <a:gd name="connsiteY7" fmla="*/ 10179 h 2229504"/>
              <a:gd name="connsiteX0" fmla="*/ 10085 w 8770470"/>
              <a:gd name="connsiteY0" fmla="*/ 10179 h 2218774"/>
              <a:gd name="connsiteX1" fmla="*/ 8217647 w 8770470"/>
              <a:gd name="connsiteY1" fmla="*/ 0 h 2218774"/>
              <a:gd name="connsiteX2" fmla="*/ 8225117 w 8770470"/>
              <a:gd name="connsiteY2" fmla="*/ 0 h 2218774"/>
              <a:gd name="connsiteX3" fmla="*/ 8770470 w 8770470"/>
              <a:gd name="connsiteY3" fmla="*/ 508000 h 2218774"/>
              <a:gd name="connsiteX4" fmla="*/ 8761973 w 8770470"/>
              <a:gd name="connsiteY4" fmla="*/ 1223545 h 2218774"/>
              <a:gd name="connsiteX5" fmla="*/ 567765 w 8770470"/>
              <a:gd name="connsiteY5" fmla="*/ 2218765 h 2218774"/>
              <a:gd name="connsiteX6" fmla="*/ 0 w 8770470"/>
              <a:gd name="connsiteY6" fmla="*/ 1695824 h 2218774"/>
              <a:gd name="connsiteX7" fmla="*/ 10085 w 8770470"/>
              <a:gd name="connsiteY7" fmla="*/ 10179 h 2218774"/>
              <a:gd name="connsiteX0" fmla="*/ 2916 w 8770470"/>
              <a:gd name="connsiteY0" fmla="*/ 1023272 h 2218774"/>
              <a:gd name="connsiteX1" fmla="*/ 8217647 w 8770470"/>
              <a:gd name="connsiteY1" fmla="*/ 0 h 2218774"/>
              <a:gd name="connsiteX2" fmla="*/ 8225117 w 8770470"/>
              <a:gd name="connsiteY2" fmla="*/ 0 h 2218774"/>
              <a:gd name="connsiteX3" fmla="*/ 8770470 w 8770470"/>
              <a:gd name="connsiteY3" fmla="*/ 508000 h 2218774"/>
              <a:gd name="connsiteX4" fmla="*/ 8761973 w 8770470"/>
              <a:gd name="connsiteY4" fmla="*/ 1223545 h 2218774"/>
              <a:gd name="connsiteX5" fmla="*/ 567765 w 8770470"/>
              <a:gd name="connsiteY5" fmla="*/ 2218765 h 2218774"/>
              <a:gd name="connsiteX6" fmla="*/ 0 w 8770470"/>
              <a:gd name="connsiteY6" fmla="*/ 1695824 h 2218774"/>
              <a:gd name="connsiteX7" fmla="*/ 2916 w 8770470"/>
              <a:gd name="connsiteY7" fmla="*/ 1023272 h 2218774"/>
              <a:gd name="connsiteX0" fmla="*/ 2916 w 8770470"/>
              <a:gd name="connsiteY0" fmla="*/ 1023272 h 2218774"/>
              <a:gd name="connsiteX1" fmla="*/ 8217647 w 8770470"/>
              <a:gd name="connsiteY1" fmla="*/ 0 h 2218774"/>
              <a:gd name="connsiteX2" fmla="*/ 8275292 w 8770470"/>
              <a:gd name="connsiteY2" fmla="*/ 1020227 h 2218774"/>
              <a:gd name="connsiteX3" fmla="*/ 8770470 w 8770470"/>
              <a:gd name="connsiteY3" fmla="*/ 508000 h 2218774"/>
              <a:gd name="connsiteX4" fmla="*/ 8761973 w 8770470"/>
              <a:gd name="connsiteY4" fmla="*/ 1223545 h 2218774"/>
              <a:gd name="connsiteX5" fmla="*/ 567765 w 8770470"/>
              <a:gd name="connsiteY5" fmla="*/ 2218765 h 2218774"/>
              <a:gd name="connsiteX6" fmla="*/ 0 w 8770470"/>
              <a:gd name="connsiteY6" fmla="*/ 1695824 h 2218774"/>
              <a:gd name="connsiteX7" fmla="*/ 2916 w 8770470"/>
              <a:gd name="connsiteY7" fmla="*/ 1023272 h 2218774"/>
              <a:gd name="connsiteX0" fmla="*/ 2916 w 8776760"/>
              <a:gd name="connsiteY0" fmla="*/ 1023272 h 2222370"/>
              <a:gd name="connsiteX1" fmla="*/ 8217647 w 8776760"/>
              <a:gd name="connsiteY1" fmla="*/ 0 h 2222370"/>
              <a:gd name="connsiteX2" fmla="*/ 8275292 w 8776760"/>
              <a:gd name="connsiteY2" fmla="*/ 1020227 h 2222370"/>
              <a:gd name="connsiteX3" fmla="*/ 8770470 w 8776760"/>
              <a:gd name="connsiteY3" fmla="*/ 508000 h 2222370"/>
              <a:gd name="connsiteX4" fmla="*/ 8776308 w 8776760"/>
              <a:gd name="connsiteY4" fmla="*/ 2222370 h 2222370"/>
              <a:gd name="connsiteX5" fmla="*/ 567765 w 8776760"/>
              <a:gd name="connsiteY5" fmla="*/ 2218765 h 2222370"/>
              <a:gd name="connsiteX6" fmla="*/ 0 w 8776760"/>
              <a:gd name="connsiteY6" fmla="*/ 1695824 h 2222370"/>
              <a:gd name="connsiteX7" fmla="*/ 2916 w 8776760"/>
              <a:gd name="connsiteY7" fmla="*/ 1023272 h 2222370"/>
              <a:gd name="connsiteX0" fmla="*/ 2916 w 9381697"/>
              <a:gd name="connsiteY0" fmla="*/ 1023272 h 2222370"/>
              <a:gd name="connsiteX1" fmla="*/ 8217647 w 9381697"/>
              <a:gd name="connsiteY1" fmla="*/ 0 h 2222370"/>
              <a:gd name="connsiteX2" fmla="*/ 8275292 w 9381697"/>
              <a:gd name="connsiteY2" fmla="*/ 1020227 h 2222370"/>
              <a:gd name="connsiteX3" fmla="*/ 8770470 w 9381697"/>
              <a:gd name="connsiteY3" fmla="*/ 508000 h 2222370"/>
              <a:gd name="connsiteX4" fmla="*/ 8766085 w 9381697"/>
              <a:gd name="connsiteY4" fmla="*/ 1501166 h 2222370"/>
              <a:gd name="connsiteX5" fmla="*/ 8776308 w 9381697"/>
              <a:gd name="connsiteY5" fmla="*/ 2222370 h 2222370"/>
              <a:gd name="connsiteX6" fmla="*/ 567765 w 9381697"/>
              <a:gd name="connsiteY6" fmla="*/ 2218765 h 2222370"/>
              <a:gd name="connsiteX7" fmla="*/ 0 w 9381697"/>
              <a:gd name="connsiteY7" fmla="*/ 1695824 h 2222370"/>
              <a:gd name="connsiteX8" fmla="*/ 2916 w 9381697"/>
              <a:gd name="connsiteY8" fmla="*/ 1023272 h 2222370"/>
              <a:gd name="connsiteX0" fmla="*/ 2916 w 9381697"/>
              <a:gd name="connsiteY0" fmla="*/ 1023272 h 2222370"/>
              <a:gd name="connsiteX1" fmla="*/ 8217647 w 9381697"/>
              <a:gd name="connsiteY1" fmla="*/ 0 h 2222370"/>
              <a:gd name="connsiteX2" fmla="*/ 8275292 w 9381697"/>
              <a:gd name="connsiteY2" fmla="*/ 1020227 h 2222370"/>
              <a:gd name="connsiteX3" fmla="*/ 8766085 w 9381697"/>
              <a:gd name="connsiteY3" fmla="*/ 1501166 h 2222370"/>
              <a:gd name="connsiteX4" fmla="*/ 8776308 w 9381697"/>
              <a:gd name="connsiteY4" fmla="*/ 2222370 h 2222370"/>
              <a:gd name="connsiteX5" fmla="*/ 567765 w 9381697"/>
              <a:gd name="connsiteY5" fmla="*/ 2218765 h 2222370"/>
              <a:gd name="connsiteX6" fmla="*/ 0 w 9381697"/>
              <a:gd name="connsiteY6" fmla="*/ 1695824 h 2222370"/>
              <a:gd name="connsiteX7" fmla="*/ 2916 w 9381697"/>
              <a:gd name="connsiteY7" fmla="*/ 1023272 h 2222370"/>
              <a:gd name="connsiteX0" fmla="*/ 2916 w 9382564"/>
              <a:gd name="connsiteY0" fmla="*/ 1023272 h 2222370"/>
              <a:gd name="connsiteX1" fmla="*/ 8217647 w 9382564"/>
              <a:gd name="connsiteY1" fmla="*/ 0 h 2222370"/>
              <a:gd name="connsiteX2" fmla="*/ 8275292 w 9382564"/>
              <a:gd name="connsiteY2" fmla="*/ 1020227 h 2222370"/>
              <a:gd name="connsiteX3" fmla="*/ 8766085 w 9382564"/>
              <a:gd name="connsiteY3" fmla="*/ 1501166 h 2222370"/>
              <a:gd name="connsiteX4" fmla="*/ 8776308 w 9382564"/>
              <a:gd name="connsiteY4" fmla="*/ 2222370 h 2222370"/>
              <a:gd name="connsiteX5" fmla="*/ 567765 w 9382564"/>
              <a:gd name="connsiteY5" fmla="*/ 2218765 h 2222370"/>
              <a:gd name="connsiteX6" fmla="*/ 0 w 9382564"/>
              <a:gd name="connsiteY6" fmla="*/ 1695824 h 2222370"/>
              <a:gd name="connsiteX7" fmla="*/ 2916 w 9382564"/>
              <a:gd name="connsiteY7" fmla="*/ 1023272 h 2222370"/>
              <a:gd name="connsiteX0" fmla="*/ 2916 w 9382564"/>
              <a:gd name="connsiteY0" fmla="*/ 1023272 h 2222370"/>
              <a:gd name="connsiteX1" fmla="*/ 8217647 w 9382564"/>
              <a:gd name="connsiteY1" fmla="*/ 0 h 2222370"/>
              <a:gd name="connsiteX2" fmla="*/ 8275292 w 9382564"/>
              <a:gd name="connsiteY2" fmla="*/ 1020227 h 2222370"/>
              <a:gd name="connsiteX3" fmla="*/ 8766085 w 9382564"/>
              <a:gd name="connsiteY3" fmla="*/ 1501166 h 2222370"/>
              <a:gd name="connsiteX4" fmla="*/ 8776308 w 9382564"/>
              <a:gd name="connsiteY4" fmla="*/ 2222370 h 2222370"/>
              <a:gd name="connsiteX5" fmla="*/ 567765 w 9382564"/>
              <a:gd name="connsiteY5" fmla="*/ 2218765 h 2222370"/>
              <a:gd name="connsiteX6" fmla="*/ 0 w 9382564"/>
              <a:gd name="connsiteY6" fmla="*/ 1695824 h 2222370"/>
              <a:gd name="connsiteX7" fmla="*/ 2916 w 9382564"/>
              <a:gd name="connsiteY7" fmla="*/ 1023272 h 2222370"/>
              <a:gd name="connsiteX0" fmla="*/ 2916 w 9382564"/>
              <a:gd name="connsiteY0" fmla="*/ 3045 h 1202143"/>
              <a:gd name="connsiteX1" fmla="*/ 8275292 w 9382564"/>
              <a:gd name="connsiteY1" fmla="*/ 0 h 1202143"/>
              <a:gd name="connsiteX2" fmla="*/ 8766085 w 9382564"/>
              <a:gd name="connsiteY2" fmla="*/ 480939 h 1202143"/>
              <a:gd name="connsiteX3" fmla="*/ 8776308 w 9382564"/>
              <a:gd name="connsiteY3" fmla="*/ 1202143 h 1202143"/>
              <a:gd name="connsiteX4" fmla="*/ 567765 w 9382564"/>
              <a:gd name="connsiteY4" fmla="*/ 1198538 h 1202143"/>
              <a:gd name="connsiteX5" fmla="*/ 0 w 9382564"/>
              <a:gd name="connsiteY5" fmla="*/ 675597 h 1202143"/>
              <a:gd name="connsiteX6" fmla="*/ 2916 w 9382564"/>
              <a:gd name="connsiteY6" fmla="*/ 3045 h 1202143"/>
              <a:gd name="connsiteX0" fmla="*/ 2916 w 9382564"/>
              <a:gd name="connsiteY0" fmla="*/ 3045 h 1202143"/>
              <a:gd name="connsiteX1" fmla="*/ 8275292 w 9382564"/>
              <a:gd name="connsiteY1" fmla="*/ 0 h 1202143"/>
              <a:gd name="connsiteX2" fmla="*/ 8766085 w 9382564"/>
              <a:gd name="connsiteY2" fmla="*/ 480939 h 1202143"/>
              <a:gd name="connsiteX3" fmla="*/ 8776308 w 9382564"/>
              <a:gd name="connsiteY3" fmla="*/ 1202143 h 1202143"/>
              <a:gd name="connsiteX4" fmla="*/ 567765 w 9382564"/>
              <a:gd name="connsiteY4" fmla="*/ 1198538 h 1202143"/>
              <a:gd name="connsiteX5" fmla="*/ 0 w 9382564"/>
              <a:gd name="connsiteY5" fmla="*/ 675597 h 1202143"/>
              <a:gd name="connsiteX6" fmla="*/ 2916 w 9382564"/>
              <a:gd name="connsiteY6" fmla="*/ 3045 h 1202143"/>
              <a:gd name="connsiteX0" fmla="*/ 2916 w 8776308"/>
              <a:gd name="connsiteY0" fmla="*/ 3045 h 1202143"/>
              <a:gd name="connsiteX1" fmla="*/ 8275292 w 8776308"/>
              <a:gd name="connsiteY1" fmla="*/ 0 h 1202143"/>
              <a:gd name="connsiteX2" fmla="*/ 8766085 w 8776308"/>
              <a:gd name="connsiteY2" fmla="*/ 480939 h 1202143"/>
              <a:gd name="connsiteX3" fmla="*/ 8776308 w 8776308"/>
              <a:gd name="connsiteY3" fmla="*/ 1202143 h 1202143"/>
              <a:gd name="connsiteX4" fmla="*/ 567765 w 8776308"/>
              <a:gd name="connsiteY4" fmla="*/ 1198538 h 1202143"/>
              <a:gd name="connsiteX5" fmla="*/ 0 w 8776308"/>
              <a:gd name="connsiteY5" fmla="*/ 675597 h 1202143"/>
              <a:gd name="connsiteX6" fmla="*/ 2916 w 8776308"/>
              <a:gd name="connsiteY6" fmla="*/ 3045 h 1202143"/>
              <a:gd name="connsiteX0" fmla="*/ 2916 w 8780830"/>
              <a:gd name="connsiteY0" fmla="*/ 3045 h 1202143"/>
              <a:gd name="connsiteX1" fmla="*/ 8275292 w 8780830"/>
              <a:gd name="connsiteY1" fmla="*/ 0 h 1202143"/>
              <a:gd name="connsiteX2" fmla="*/ 8766085 w 8780830"/>
              <a:gd name="connsiteY2" fmla="*/ 480939 h 1202143"/>
              <a:gd name="connsiteX3" fmla="*/ 8776308 w 8780830"/>
              <a:gd name="connsiteY3" fmla="*/ 1202143 h 1202143"/>
              <a:gd name="connsiteX4" fmla="*/ 567765 w 8780830"/>
              <a:gd name="connsiteY4" fmla="*/ 1198538 h 1202143"/>
              <a:gd name="connsiteX5" fmla="*/ 0 w 8780830"/>
              <a:gd name="connsiteY5" fmla="*/ 675597 h 1202143"/>
              <a:gd name="connsiteX6" fmla="*/ 2916 w 8780830"/>
              <a:gd name="connsiteY6" fmla="*/ 3045 h 1202143"/>
              <a:gd name="connsiteX0" fmla="*/ 2916 w 8777906"/>
              <a:gd name="connsiteY0" fmla="*/ 3045 h 1202143"/>
              <a:gd name="connsiteX1" fmla="*/ 8275292 w 8777906"/>
              <a:gd name="connsiteY1" fmla="*/ 0 h 1202143"/>
              <a:gd name="connsiteX2" fmla="*/ 8766085 w 8777906"/>
              <a:gd name="connsiteY2" fmla="*/ 480939 h 1202143"/>
              <a:gd name="connsiteX3" fmla="*/ 8776308 w 8777906"/>
              <a:gd name="connsiteY3" fmla="*/ 1202143 h 1202143"/>
              <a:gd name="connsiteX4" fmla="*/ 567765 w 8777906"/>
              <a:gd name="connsiteY4" fmla="*/ 1198538 h 1202143"/>
              <a:gd name="connsiteX5" fmla="*/ 0 w 8777906"/>
              <a:gd name="connsiteY5" fmla="*/ 675597 h 1202143"/>
              <a:gd name="connsiteX6" fmla="*/ 2916 w 8777906"/>
              <a:gd name="connsiteY6" fmla="*/ 3045 h 1202143"/>
              <a:gd name="connsiteX0" fmla="*/ 2916 w 8777906"/>
              <a:gd name="connsiteY0" fmla="*/ 3045 h 1202143"/>
              <a:gd name="connsiteX1" fmla="*/ 8275292 w 8777906"/>
              <a:gd name="connsiteY1" fmla="*/ 0 h 1202143"/>
              <a:gd name="connsiteX2" fmla="*/ 8766085 w 8777906"/>
              <a:gd name="connsiteY2" fmla="*/ 480939 h 1202143"/>
              <a:gd name="connsiteX3" fmla="*/ 8776308 w 8777906"/>
              <a:gd name="connsiteY3" fmla="*/ 1202143 h 1202143"/>
              <a:gd name="connsiteX4" fmla="*/ 567765 w 8777906"/>
              <a:gd name="connsiteY4" fmla="*/ 1198538 h 1202143"/>
              <a:gd name="connsiteX5" fmla="*/ 0 w 8777906"/>
              <a:gd name="connsiteY5" fmla="*/ 675597 h 1202143"/>
              <a:gd name="connsiteX6" fmla="*/ 2916 w 8777906"/>
              <a:gd name="connsiteY6" fmla="*/ 3045 h 1202143"/>
              <a:gd name="connsiteX0" fmla="*/ 2916 w 8779149"/>
              <a:gd name="connsiteY0" fmla="*/ 3045 h 1202143"/>
              <a:gd name="connsiteX1" fmla="*/ 8275292 w 8779149"/>
              <a:gd name="connsiteY1" fmla="*/ 0 h 1202143"/>
              <a:gd name="connsiteX2" fmla="*/ 8773253 w 8779149"/>
              <a:gd name="connsiteY2" fmla="*/ 480939 h 1202143"/>
              <a:gd name="connsiteX3" fmla="*/ 8776308 w 8779149"/>
              <a:gd name="connsiteY3" fmla="*/ 1202143 h 1202143"/>
              <a:gd name="connsiteX4" fmla="*/ 567765 w 8779149"/>
              <a:gd name="connsiteY4" fmla="*/ 1198538 h 1202143"/>
              <a:gd name="connsiteX5" fmla="*/ 0 w 8779149"/>
              <a:gd name="connsiteY5" fmla="*/ 675597 h 1202143"/>
              <a:gd name="connsiteX6" fmla="*/ 2916 w 8779149"/>
              <a:gd name="connsiteY6" fmla="*/ 3045 h 1202143"/>
              <a:gd name="connsiteX0" fmla="*/ 2916 w 8781444"/>
              <a:gd name="connsiteY0" fmla="*/ 3045 h 1202143"/>
              <a:gd name="connsiteX1" fmla="*/ 8275292 w 8781444"/>
              <a:gd name="connsiteY1" fmla="*/ 0 h 1202143"/>
              <a:gd name="connsiteX2" fmla="*/ 8773253 w 8781444"/>
              <a:gd name="connsiteY2" fmla="*/ 480939 h 1202143"/>
              <a:gd name="connsiteX3" fmla="*/ 8776308 w 8781444"/>
              <a:gd name="connsiteY3" fmla="*/ 1202143 h 1202143"/>
              <a:gd name="connsiteX4" fmla="*/ 567765 w 8781444"/>
              <a:gd name="connsiteY4" fmla="*/ 1198538 h 1202143"/>
              <a:gd name="connsiteX5" fmla="*/ 0 w 8781444"/>
              <a:gd name="connsiteY5" fmla="*/ 675597 h 1202143"/>
              <a:gd name="connsiteX6" fmla="*/ 2916 w 8781444"/>
              <a:gd name="connsiteY6" fmla="*/ 3045 h 1202143"/>
              <a:gd name="connsiteX0" fmla="*/ 2916 w 8781444"/>
              <a:gd name="connsiteY0" fmla="*/ 3045 h 1202143"/>
              <a:gd name="connsiteX1" fmla="*/ 8275292 w 8781444"/>
              <a:gd name="connsiteY1" fmla="*/ 0 h 1202143"/>
              <a:gd name="connsiteX2" fmla="*/ 8773253 w 8781444"/>
              <a:gd name="connsiteY2" fmla="*/ 480939 h 1202143"/>
              <a:gd name="connsiteX3" fmla="*/ 8776308 w 8781444"/>
              <a:gd name="connsiteY3" fmla="*/ 1202143 h 1202143"/>
              <a:gd name="connsiteX4" fmla="*/ 567765 w 8781444"/>
              <a:gd name="connsiteY4" fmla="*/ 1198538 h 1202143"/>
              <a:gd name="connsiteX5" fmla="*/ 0 w 8781444"/>
              <a:gd name="connsiteY5" fmla="*/ 675597 h 1202143"/>
              <a:gd name="connsiteX6" fmla="*/ 2916 w 8781444"/>
              <a:gd name="connsiteY6" fmla="*/ 3045 h 1202143"/>
              <a:gd name="connsiteX0" fmla="*/ 2916 w 8777983"/>
              <a:gd name="connsiteY0" fmla="*/ 3045 h 1202143"/>
              <a:gd name="connsiteX1" fmla="*/ 8275292 w 8777983"/>
              <a:gd name="connsiteY1" fmla="*/ 0 h 1202143"/>
              <a:gd name="connsiteX2" fmla="*/ 8773253 w 8777983"/>
              <a:gd name="connsiteY2" fmla="*/ 480939 h 1202143"/>
              <a:gd name="connsiteX3" fmla="*/ 8776308 w 8777983"/>
              <a:gd name="connsiteY3" fmla="*/ 1202143 h 1202143"/>
              <a:gd name="connsiteX4" fmla="*/ 567765 w 8777983"/>
              <a:gd name="connsiteY4" fmla="*/ 1198538 h 1202143"/>
              <a:gd name="connsiteX5" fmla="*/ 0 w 8777983"/>
              <a:gd name="connsiteY5" fmla="*/ 675597 h 1202143"/>
              <a:gd name="connsiteX6" fmla="*/ 2916 w 8777983"/>
              <a:gd name="connsiteY6" fmla="*/ 3045 h 1202143"/>
              <a:gd name="connsiteX0" fmla="*/ 2916 w 8810036"/>
              <a:gd name="connsiteY0" fmla="*/ 3045 h 1202143"/>
              <a:gd name="connsiteX1" fmla="*/ 8275292 w 8810036"/>
              <a:gd name="connsiteY1" fmla="*/ 0 h 1202143"/>
              <a:gd name="connsiteX2" fmla="*/ 8773253 w 8810036"/>
              <a:gd name="connsiteY2" fmla="*/ 480939 h 1202143"/>
              <a:gd name="connsiteX3" fmla="*/ 8769140 w 8810036"/>
              <a:gd name="connsiteY3" fmla="*/ 1202143 h 1202143"/>
              <a:gd name="connsiteX4" fmla="*/ 567765 w 8810036"/>
              <a:gd name="connsiteY4" fmla="*/ 1198538 h 1202143"/>
              <a:gd name="connsiteX5" fmla="*/ 0 w 8810036"/>
              <a:gd name="connsiteY5" fmla="*/ 675597 h 1202143"/>
              <a:gd name="connsiteX6" fmla="*/ 2916 w 8810036"/>
              <a:gd name="connsiteY6" fmla="*/ 3045 h 1202143"/>
              <a:gd name="connsiteX0" fmla="*/ 2916 w 8781365"/>
              <a:gd name="connsiteY0" fmla="*/ 3045 h 1202143"/>
              <a:gd name="connsiteX1" fmla="*/ 8275292 w 8781365"/>
              <a:gd name="connsiteY1" fmla="*/ 0 h 1202143"/>
              <a:gd name="connsiteX2" fmla="*/ 8773253 w 8781365"/>
              <a:gd name="connsiteY2" fmla="*/ 480939 h 1202143"/>
              <a:gd name="connsiteX3" fmla="*/ 8769140 w 8781365"/>
              <a:gd name="connsiteY3" fmla="*/ 1202143 h 1202143"/>
              <a:gd name="connsiteX4" fmla="*/ 567765 w 8781365"/>
              <a:gd name="connsiteY4" fmla="*/ 1198538 h 1202143"/>
              <a:gd name="connsiteX5" fmla="*/ 0 w 8781365"/>
              <a:gd name="connsiteY5" fmla="*/ 675597 h 1202143"/>
              <a:gd name="connsiteX6" fmla="*/ 2916 w 8781365"/>
              <a:gd name="connsiteY6" fmla="*/ 3045 h 1202143"/>
              <a:gd name="connsiteX0" fmla="*/ 2916 w 8773272"/>
              <a:gd name="connsiteY0" fmla="*/ 3045 h 1202143"/>
              <a:gd name="connsiteX1" fmla="*/ 8275292 w 8773272"/>
              <a:gd name="connsiteY1" fmla="*/ 0 h 1202143"/>
              <a:gd name="connsiteX2" fmla="*/ 8773253 w 8773272"/>
              <a:gd name="connsiteY2" fmla="*/ 480939 h 1202143"/>
              <a:gd name="connsiteX3" fmla="*/ 8769140 w 8773272"/>
              <a:gd name="connsiteY3" fmla="*/ 1202143 h 1202143"/>
              <a:gd name="connsiteX4" fmla="*/ 567765 w 8773272"/>
              <a:gd name="connsiteY4" fmla="*/ 1198538 h 1202143"/>
              <a:gd name="connsiteX5" fmla="*/ 0 w 8773272"/>
              <a:gd name="connsiteY5" fmla="*/ 675597 h 1202143"/>
              <a:gd name="connsiteX6" fmla="*/ 2916 w 8773272"/>
              <a:gd name="connsiteY6" fmla="*/ 3045 h 1202143"/>
              <a:gd name="connsiteX0" fmla="*/ 2916 w 8773275"/>
              <a:gd name="connsiteY0" fmla="*/ 3045 h 1202143"/>
              <a:gd name="connsiteX1" fmla="*/ 8275292 w 8773275"/>
              <a:gd name="connsiteY1" fmla="*/ 0 h 1202143"/>
              <a:gd name="connsiteX2" fmla="*/ 8773253 w 8773275"/>
              <a:gd name="connsiteY2" fmla="*/ 480939 h 1202143"/>
              <a:gd name="connsiteX3" fmla="*/ 8769140 w 8773275"/>
              <a:gd name="connsiteY3" fmla="*/ 1202143 h 1202143"/>
              <a:gd name="connsiteX4" fmla="*/ 567765 w 8773275"/>
              <a:gd name="connsiteY4" fmla="*/ 1198538 h 1202143"/>
              <a:gd name="connsiteX5" fmla="*/ 0 w 8773275"/>
              <a:gd name="connsiteY5" fmla="*/ 675597 h 1202143"/>
              <a:gd name="connsiteX6" fmla="*/ 2916 w 8773275"/>
              <a:gd name="connsiteY6" fmla="*/ 3045 h 120214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8773275" h="1202143">
                <a:moveTo>
                  <a:pt x="2916" y="3045"/>
                </a:moveTo>
                <a:lnTo>
                  <a:pt x="8275292" y="0"/>
                </a:lnTo>
                <a:cubicBezTo>
                  <a:pt x="8553060" y="14757"/>
                  <a:pt x="8775865" y="264351"/>
                  <a:pt x="8773253" y="480939"/>
                </a:cubicBezTo>
                <a:cubicBezTo>
                  <a:pt x="8769546" y="788314"/>
                  <a:pt x="8774847" y="858997"/>
                  <a:pt x="8769140" y="1202143"/>
                </a:cubicBezTo>
                <a:lnTo>
                  <a:pt x="567765" y="1198538"/>
                </a:lnTo>
                <a:cubicBezTo>
                  <a:pt x="231589" y="1198538"/>
                  <a:pt x="7470" y="929597"/>
                  <a:pt x="0" y="675597"/>
                </a:cubicBezTo>
                <a:cubicBezTo>
                  <a:pt x="3362" y="103755"/>
                  <a:pt x="-446" y="574887"/>
                  <a:pt x="2916" y="3045"/>
                </a:cubicBezTo>
                <a:close/>
              </a:path>
            </a:pathLst>
          </a:custGeom>
          <a:solidFill>
            <a:schemeClr val="bg1"/>
          </a:solidFill>
        </p:spPr>
        <p:txBody>
          <a:bodyPr vert="horz" tIns="0" anchor="ctr" anchorCtr="0"/>
          <a:lstStyle>
            <a:lvl1pPr marL="270000" marR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2400" baseline="0">
                <a:solidFill>
                  <a:srgbClr val="595959"/>
                </a:solidFill>
                <a:latin typeface="Calibri"/>
                <a:cs typeface="Calibri"/>
              </a:defRPr>
            </a:lvl1pPr>
            <a:lvl4pPr marL="270000" indent="0">
              <a:lnSpc>
                <a:spcPct val="100000"/>
              </a:lnSpc>
              <a:spcBef>
                <a:spcPts val="0"/>
              </a:spcBef>
              <a:defRPr sz="1800" b="0" i="1" baseline="0">
                <a:latin typeface="Arial"/>
                <a:cs typeface="Arial"/>
              </a:defRPr>
            </a:lvl4pPr>
          </a:lstStyle>
          <a:p>
            <a:pPr lvl="0"/>
            <a:r>
              <a:rPr lang="de-DE" dirty="0"/>
              <a:t>Langer </a:t>
            </a:r>
            <a:r>
              <a:rPr lang="de-DE" dirty="0" err="1"/>
              <a:t>Kapiteltrenner</a:t>
            </a:r>
            <a:r>
              <a:rPr lang="de-DE" dirty="0"/>
              <a:t>-Masterformat durch Klicken bearbeiten (max. 2-zeilig)</a:t>
            </a:r>
          </a:p>
        </p:txBody>
      </p:sp>
      <p:pic>
        <p:nvPicPr>
          <p:cNvPr id="6" name="Bild 5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09303" y="356990"/>
            <a:ext cx="1844151" cy="850916"/>
          </a:xfrm>
          <a:prstGeom prst="rect">
            <a:avLst/>
          </a:prstGeom>
        </p:spPr>
      </p:pic>
      <p:pic>
        <p:nvPicPr>
          <p:cNvPr id="7" name="Bild 3" descr="R_VEOLIA_operated_10CM.emf"/>
          <p:cNvPicPr>
            <a:picLocks noChangeAspect="1"/>
          </p:cNvPicPr>
          <p:nvPr userDrawn="1"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817815" y="6495342"/>
            <a:ext cx="2125306" cy="180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50957771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Kapiteltrenner Allgemein Kurz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Grafik 14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5" name="Textplatzhalter 2"/>
          <p:cNvSpPr>
            <a:spLocks noGrp="1"/>
          </p:cNvSpPr>
          <p:nvPr>
            <p:ph type="body" sz="quarter" idx="10" hasCustomPrompt="1"/>
          </p:nvPr>
        </p:nvSpPr>
        <p:spPr>
          <a:xfrm>
            <a:off x="212400" y="2692844"/>
            <a:ext cx="6588018" cy="1202143"/>
          </a:xfrm>
          <a:custGeom>
            <a:avLst/>
            <a:gdLst>
              <a:gd name="connsiteX0" fmla="*/ 0 w 8751888"/>
              <a:gd name="connsiteY0" fmla="*/ 0 h 2219325"/>
              <a:gd name="connsiteX1" fmla="*/ 8751888 w 8751888"/>
              <a:gd name="connsiteY1" fmla="*/ 0 h 2219325"/>
              <a:gd name="connsiteX2" fmla="*/ 8751888 w 8751888"/>
              <a:gd name="connsiteY2" fmla="*/ 2219325 h 2219325"/>
              <a:gd name="connsiteX3" fmla="*/ 0 w 8751888"/>
              <a:gd name="connsiteY3" fmla="*/ 2219325 h 2219325"/>
              <a:gd name="connsiteX4" fmla="*/ 0 w 8751888"/>
              <a:gd name="connsiteY4" fmla="*/ 0 h 2219325"/>
              <a:gd name="connsiteX0" fmla="*/ 0 w 8751888"/>
              <a:gd name="connsiteY0" fmla="*/ 10179 h 2229504"/>
              <a:gd name="connsiteX1" fmla="*/ 8207562 w 8751888"/>
              <a:gd name="connsiteY1" fmla="*/ 0 h 2229504"/>
              <a:gd name="connsiteX2" fmla="*/ 8751888 w 8751888"/>
              <a:gd name="connsiteY2" fmla="*/ 10179 h 2229504"/>
              <a:gd name="connsiteX3" fmla="*/ 8751888 w 8751888"/>
              <a:gd name="connsiteY3" fmla="*/ 2229504 h 2229504"/>
              <a:gd name="connsiteX4" fmla="*/ 0 w 8751888"/>
              <a:gd name="connsiteY4" fmla="*/ 2229504 h 2229504"/>
              <a:gd name="connsiteX5" fmla="*/ 0 w 8751888"/>
              <a:gd name="connsiteY5" fmla="*/ 10179 h 2229504"/>
              <a:gd name="connsiteX0" fmla="*/ 0 w 8751888"/>
              <a:gd name="connsiteY0" fmla="*/ 10179 h 2229504"/>
              <a:gd name="connsiteX1" fmla="*/ 8207562 w 8751888"/>
              <a:gd name="connsiteY1" fmla="*/ 0 h 2229504"/>
              <a:gd name="connsiteX2" fmla="*/ 8751888 w 8751888"/>
              <a:gd name="connsiteY2" fmla="*/ 10179 h 2229504"/>
              <a:gd name="connsiteX3" fmla="*/ 8745444 w 8751888"/>
              <a:gd name="connsiteY3" fmla="*/ 470647 h 2229504"/>
              <a:gd name="connsiteX4" fmla="*/ 8751888 w 8751888"/>
              <a:gd name="connsiteY4" fmla="*/ 2229504 h 2229504"/>
              <a:gd name="connsiteX5" fmla="*/ 0 w 8751888"/>
              <a:gd name="connsiteY5" fmla="*/ 2229504 h 2229504"/>
              <a:gd name="connsiteX6" fmla="*/ 0 w 8751888"/>
              <a:gd name="connsiteY6" fmla="*/ 10179 h 2229504"/>
              <a:gd name="connsiteX0" fmla="*/ 0 w 8751888"/>
              <a:gd name="connsiteY0" fmla="*/ 10179 h 2229504"/>
              <a:gd name="connsiteX1" fmla="*/ 8207562 w 8751888"/>
              <a:gd name="connsiteY1" fmla="*/ 0 h 2229504"/>
              <a:gd name="connsiteX2" fmla="*/ 8745444 w 8751888"/>
              <a:gd name="connsiteY2" fmla="*/ 470647 h 2229504"/>
              <a:gd name="connsiteX3" fmla="*/ 8751888 w 8751888"/>
              <a:gd name="connsiteY3" fmla="*/ 2229504 h 2229504"/>
              <a:gd name="connsiteX4" fmla="*/ 0 w 8751888"/>
              <a:gd name="connsiteY4" fmla="*/ 2229504 h 2229504"/>
              <a:gd name="connsiteX5" fmla="*/ 0 w 8751888"/>
              <a:gd name="connsiteY5" fmla="*/ 10179 h 2229504"/>
              <a:gd name="connsiteX0" fmla="*/ 0 w 8751888"/>
              <a:gd name="connsiteY0" fmla="*/ 10179 h 2229504"/>
              <a:gd name="connsiteX1" fmla="*/ 8207562 w 8751888"/>
              <a:gd name="connsiteY1" fmla="*/ 0 h 2229504"/>
              <a:gd name="connsiteX2" fmla="*/ 8215032 w 8751888"/>
              <a:gd name="connsiteY2" fmla="*/ 0 h 2229504"/>
              <a:gd name="connsiteX3" fmla="*/ 8745444 w 8751888"/>
              <a:gd name="connsiteY3" fmla="*/ 470647 h 2229504"/>
              <a:gd name="connsiteX4" fmla="*/ 8751888 w 8751888"/>
              <a:gd name="connsiteY4" fmla="*/ 2229504 h 2229504"/>
              <a:gd name="connsiteX5" fmla="*/ 0 w 8751888"/>
              <a:gd name="connsiteY5" fmla="*/ 2229504 h 2229504"/>
              <a:gd name="connsiteX6" fmla="*/ 0 w 8751888"/>
              <a:gd name="connsiteY6" fmla="*/ 10179 h 2229504"/>
              <a:gd name="connsiteX0" fmla="*/ 0 w 8751888"/>
              <a:gd name="connsiteY0" fmla="*/ 10179 h 2229504"/>
              <a:gd name="connsiteX1" fmla="*/ 8207562 w 8751888"/>
              <a:gd name="connsiteY1" fmla="*/ 0 h 2229504"/>
              <a:gd name="connsiteX2" fmla="*/ 8215032 w 8751888"/>
              <a:gd name="connsiteY2" fmla="*/ 0 h 2229504"/>
              <a:gd name="connsiteX3" fmla="*/ 8745444 w 8751888"/>
              <a:gd name="connsiteY3" fmla="*/ 470647 h 2229504"/>
              <a:gd name="connsiteX4" fmla="*/ 8751888 w 8751888"/>
              <a:gd name="connsiteY4" fmla="*/ 2229504 h 2229504"/>
              <a:gd name="connsiteX5" fmla="*/ 0 w 8751888"/>
              <a:gd name="connsiteY5" fmla="*/ 2229504 h 2229504"/>
              <a:gd name="connsiteX6" fmla="*/ 0 w 8751888"/>
              <a:gd name="connsiteY6" fmla="*/ 10179 h 2229504"/>
              <a:gd name="connsiteX0" fmla="*/ 0 w 8751888"/>
              <a:gd name="connsiteY0" fmla="*/ 10179 h 2229504"/>
              <a:gd name="connsiteX1" fmla="*/ 8207562 w 8751888"/>
              <a:gd name="connsiteY1" fmla="*/ 0 h 2229504"/>
              <a:gd name="connsiteX2" fmla="*/ 8215032 w 8751888"/>
              <a:gd name="connsiteY2" fmla="*/ 0 h 2229504"/>
              <a:gd name="connsiteX3" fmla="*/ 8745444 w 8751888"/>
              <a:gd name="connsiteY3" fmla="*/ 470647 h 2229504"/>
              <a:gd name="connsiteX4" fmla="*/ 8751888 w 8751888"/>
              <a:gd name="connsiteY4" fmla="*/ 2229504 h 2229504"/>
              <a:gd name="connsiteX5" fmla="*/ 0 w 8751888"/>
              <a:gd name="connsiteY5" fmla="*/ 2229504 h 2229504"/>
              <a:gd name="connsiteX6" fmla="*/ 0 w 8751888"/>
              <a:gd name="connsiteY6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10085 w 8761973"/>
              <a:gd name="connsiteY5" fmla="*/ 2229504 h 2229504"/>
              <a:gd name="connsiteX6" fmla="*/ 0 w 8761973"/>
              <a:gd name="connsiteY6" fmla="*/ 1725706 h 2229504"/>
              <a:gd name="connsiteX7" fmla="*/ 10085 w 8761973"/>
              <a:gd name="connsiteY7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493060 w 8761973"/>
              <a:gd name="connsiteY5" fmla="*/ 2218765 h 2229504"/>
              <a:gd name="connsiteX6" fmla="*/ 10085 w 8761973"/>
              <a:gd name="connsiteY6" fmla="*/ 2229504 h 2229504"/>
              <a:gd name="connsiteX7" fmla="*/ 0 w 8761973"/>
              <a:gd name="connsiteY7" fmla="*/ 1725706 h 2229504"/>
              <a:gd name="connsiteX8" fmla="*/ 10085 w 8761973"/>
              <a:gd name="connsiteY8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493060 w 8761973"/>
              <a:gd name="connsiteY5" fmla="*/ 2218765 h 2229504"/>
              <a:gd name="connsiteX6" fmla="*/ 0 w 8761973"/>
              <a:gd name="connsiteY6" fmla="*/ 1725706 h 2229504"/>
              <a:gd name="connsiteX7" fmla="*/ 10085 w 8761973"/>
              <a:gd name="connsiteY7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493060 w 8761973"/>
              <a:gd name="connsiteY5" fmla="*/ 2218765 h 2229504"/>
              <a:gd name="connsiteX6" fmla="*/ 0 w 8761973"/>
              <a:gd name="connsiteY6" fmla="*/ 1725706 h 2229504"/>
              <a:gd name="connsiteX7" fmla="*/ 10085 w 8761973"/>
              <a:gd name="connsiteY7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493060 w 8761973"/>
              <a:gd name="connsiteY5" fmla="*/ 2218765 h 2229504"/>
              <a:gd name="connsiteX6" fmla="*/ 0 w 8761973"/>
              <a:gd name="connsiteY6" fmla="*/ 1725706 h 2229504"/>
              <a:gd name="connsiteX7" fmla="*/ 10085 w 8761973"/>
              <a:gd name="connsiteY7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537883 w 8761973"/>
              <a:gd name="connsiteY5" fmla="*/ 2218765 h 2229504"/>
              <a:gd name="connsiteX6" fmla="*/ 0 w 8761973"/>
              <a:gd name="connsiteY6" fmla="*/ 1725706 h 2229504"/>
              <a:gd name="connsiteX7" fmla="*/ 10085 w 8761973"/>
              <a:gd name="connsiteY7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537883 w 8761973"/>
              <a:gd name="connsiteY5" fmla="*/ 2218765 h 2229504"/>
              <a:gd name="connsiteX6" fmla="*/ 0 w 8761973"/>
              <a:gd name="connsiteY6" fmla="*/ 1695824 h 2229504"/>
              <a:gd name="connsiteX7" fmla="*/ 10085 w 8761973"/>
              <a:gd name="connsiteY7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567765 w 8761973"/>
              <a:gd name="connsiteY5" fmla="*/ 2218765 h 2229504"/>
              <a:gd name="connsiteX6" fmla="*/ 0 w 8761973"/>
              <a:gd name="connsiteY6" fmla="*/ 1695824 h 2229504"/>
              <a:gd name="connsiteX7" fmla="*/ 10085 w 8761973"/>
              <a:gd name="connsiteY7" fmla="*/ 10179 h 2229504"/>
              <a:gd name="connsiteX0" fmla="*/ 10085 w 8770703"/>
              <a:gd name="connsiteY0" fmla="*/ 10179 h 2229504"/>
              <a:gd name="connsiteX1" fmla="*/ 8217647 w 8770703"/>
              <a:gd name="connsiteY1" fmla="*/ 0 h 2229504"/>
              <a:gd name="connsiteX2" fmla="*/ 8225117 w 8770703"/>
              <a:gd name="connsiteY2" fmla="*/ 0 h 2229504"/>
              <a:gd name="connsiteX3" fmla="*/ 8770470 w 8770703"/>
              <a:gd name="connsiteY3" fmla="*/ 508000 h 2229504"/>
              <a:gd name="connsiteX4" fmla="*/ 8761973 w 8770703"/>
              <a:gd name="connsiteY4" fmla="*/ 2229504 h 2229504"/>
              <a:gd name="connsiteX5" fmla="*/ 567765 w 8770703"/>
              <a:gd name="connsiteY5" fmla="*/ 2218765 h 2229504"/>
              <a:gd name="connsiteX6" fmla="*/ 0 w 8770703"/>
              <a:gd name="connsiteY6" fmla="*/ 1695824 h 2229504"/>
              <a:gd name="connsiteX7" fmla="*/ 10085 w 8770703"/>
              <a:gd name="connsiteY7" fmla="*/ 10179 h 2229504"/>
              <a:gd name="connsiteX0" fmla="*/ 10085 w 8770485"/>
              <a:gd name="connsiteY0" fmla="*/ 10179 h 2229504"/>
              <a:gd name="connsiteX1" fmla="*/ 8217647 w 8770485"/>
              <a:gd name="connsiteY1" fmla="*/ 0 h 2229504"/>
              <a:gd name="connsiteX2" fmla="*/ 8225117 w 8770485"/>
              <a:gd name="connsiteY2" fmla="*/ 0 h 2229504"/>
              <a:gd name="connsiteX3" fmla="*/ 8770470 w 8770485"/>
              <a:gd name="connsiteY3" fmla="*/ 508000 h 2229504"/>
              <a:gd name="connsiteX4" fmla="*/ 8761973 w 8770485"/>
              <a:gd name="connsiteY4" fmla="*/ 2229504 h 2229504"/>
              <a:gd name="connsiteX5" fmla="*/ 567765 w 8770485"/>
              <a:gd name="connsiteY5" fmla="*/ 2218765 h 2229504"/>
              <a:gd name="connsiteX6" fmla="*/ 0 w 8770485"/>
              <a:gd name="connsiteY6" fmla="*/ 1695824 h 2229504"/>
              <a:gd name="connsiteX7" fmla="*/ 10085 w 8770485"/>
              <a:gd name="connsiteY7" fmla="*/ 10179 h 2229504"/>
              <a:gd name="connsiteX0" fmla="*/ 10085 w 8770487"/>
              <a:gd name="connsiteY0" fmla="*/ 10179 h 2229504"/>
              <a:gd name="connsiteX1" fmla="*/ 8217647 w 8770487"/>
              <a:gd name="connsiteY1" fmla="*/ 0 h 2229504"/>
              <a:gd name="connsiteX2" fmla="*/ 8225117 w 8770487"/>
              <a:gd name="connsiteY2" fmla="*/ 0 h 2229504"/>
              <a:gd name="connsiteX3" fmla="*/ 8770470 w 8770487"/>
              <a:gd name="connsiteY3" fmla="*/ 508000 h 2229504"/>
              <a:gd name="connsiteX4" fmla="*/ 8761973 w 8770487"/>
              <a:gd name="connsiteY4" fmla="*/ 2229504 h 2229504"/>
              <a:gd name="connsiteX5" fmla="*/ 567765 w 8770487"/>
              <a:gd name="connsiteY5" fmla="*/ 2218765 h 2229504"/>
              <a:gd name="connsiteX6" fmla="*/ 0 w 8770487"/>
              <a:gd name="connsiteY6" fmla="*/ 1695824 h 2229504"/>
              <a:gd name="connsiteX7" fmla="*/ 10085 w 8770487"/>
              <a:gd name="connsiteY7" fmla="*/ 10179 h 2229504"/>
              <a:gd name="connsiteX0" fmla="*/ 10085 w 8770470"/>
              <a:gd name="connsiteY0" fmla="*/ 10179 h 2229504"/>
              <a:gd name="connsiteX1" fmla="*/ 8217647 w 8770470"/>
              <a:gd name="connsiteY1" fmla="*/ 0 h 2229504"/>
              <a:gd name="connsiteX2" fmla="*/ 8225117 w 8770470"/>
              <a:gd name="connsiteY2" fmla="*/ 0 h 2229504"/>
              <a:gd name="connsiteX3" fmla="*/ 8770470 w 8770470"/>
              <a:gd name="connsiteY3" fmla="*/ 508000 h 2229504"/>
              <a:gd name="connsiteX4" fmla="*/ 8761973 w 8770470"/>
              <a:gd name="connsiteY4" fmla="*/ 2229504 h 2229504"/>
              <a:gd name="connsiteX5" fmla="*/ 567765 w 8770470"/>
              <a:gd name="connsiteY5" fmla="*/ 2218765 h 2229504"/>
              <a:gd name="connsiteX6" fmla="*/ 0 w 8770470"/>
              <a:gd name="connsiteY6" fmla="*/ 1695824 h 2229504"/>
              <a:gd name="connsiteX7" fmla="*/ 10085 w 8770470"/>
              <a:gd name="connsiteY7" fmla="*/ 10179 h 2229504"/>
              <a:gd name="connsiteX0" fmla="*/ 10085 w 8770470"/>
              <a:gd name="connsiteY0" fmla="*/ 10179 h 2218774"/>
              <a:gd name="connsiteX1" fmla="*/ 8217647 w 8770470"/>
              <a:gd name="connsiteY1" fmla="*/ 0 h 2218774"/>
              <a:gd name="connsiteX2" fmla="*/ 8225117 w 8770470"/>
              <a:gd name="connsiteY2" fmla="*/ 0 h 2218774"/>
              <a:gd name="connsiteX3" fmla="*/ 8770470 w 8770470"/>
              <a:gd name="connsiteY3" fmla="*/ 508000 h 2218774"/>
              <a:gd name="connsiteX4" fmla="*/ 8761973 w 8770470"/>
              <a:gd name="connsiteY4" fmla="*/ 1223545 h 2218774"/>
              <a:gd name="connsiteX5" fmla="*/ 567765 w 8770470"/>
              <a:gd name="connsiteY5" fmla="*/ 2218765 h 2218774"/>
              <a:gd name="connsiteX6" fmla="*/ 0 w 8770470"/>
              <a:gd name="connsiteY6" fmla="*/ 1695824 h 2218774"/>
              <a:gd name="connsiteX7" fmla="*/ 10085 w 8770470"/>
              <a:gd name="connsiteY7" fmla="*/ 10179 h 2218774"/>
              <a:gd name="connsiteX0" fmla="*/ 2916 w 8770470"/>
              <a:gd name="connsiteY0" fmla="*/ 1023272 h 2218774"/>
              <a:gd name="connsiteX1" fmla="*/ 8217647 w 8770470"/>
              <a:gd name="connsiteY1" fmla="*/ 0 h 2218774"/>
              <a:gd name="connsiteX2" fmla="*/ 8225117 w 8770470"/>
              <a:gd name="connsiteY2" fmla="*/ 0 h 2218774"/>
              <a:gd name="connsiteX3" fmla="*/ 8770470 w 8770470"/>
              <a:gd name="connsiteY3" fmla="*/ 508000 h 2218774"/>
              <a:gd name="connsiteX4" fmla="*/ 8761973 w 8770470"/>
              <a:gd name="connsiteY4" fmla="*/ 1223545 h 2218774"/>
              <a:gd name="connsiteX5" fmla="*/ 567765 w 8770470"/>
              <a:gd name="connsiteY5" fmla="*/ 2218765 h 2218774"/>
              <a:gd name="connsiteX6" fmla="*/ 0 w 8770470"/>
              <a:gd name="connsiteY6" fmla="*/ 1695824 h 2218774"/>
              <a:gd name="connsiteX7" fmla="*/ 2916 w 8770470"/>
              <a:gd name="connsiteY7" fmla="*/ 1023272 h 2218774"/>
              <a:gd name="connsiteX0" fmla="*/ 2916 w 8770470"/>
              <a:gd name="connsiteY0" fmla="*/ 1023272 h 2218774"/>
              <a:gd name="connsiteX1" fmla="*/ 8217647 w 8770470"/>
              <a:gd name="connsiteY1" fmla="*/ 0 h 2218774"/>
              <a:gd name="connsiteX2" fmla="*/ 8275292 w 8770470"/>
              <a:gd name="connsiteY2" fmla="*/ 1020227 h 2218774"/>
              <a:gd name="connsiteX3" fmla="*/ 8770470 w 8770470"/>
              <a:gd name="connsiteY3" fmla="*/ 508000 h 2218774"/>
              <a:gd name="connsiteX4" fmla="*/ 8761973 w 8770470"/>
              <a:gd name="connsiteY4" fmla="*/ 1223545 h 2218774"/>
              <a:gd name="connsiteX5" fmla="*/ 567765 w 8770470"/>
              <a:gd name="connsiteY5" fmla="*/ 2218765 h 2218774"/>
              <a:gd name="connsiteX6" fmla="*/ 0 w 8770470"/>
              <a:gd name="connsiteY6" fmla="*/ 1695824 h 2218774"/>
              <a:gd name="connsiteX7" fmla="*/ 2916 w 8770470"/>
              <a:gd name="connsiteY7" fmla="*/ 1023272 h 2218774"/>
              <a:gd name="connsiteX0" fmla="*/ 2916 w 8776760"/>
              <a:gd name="connsiteY0" fmla="*/ 1023272 h 2222370"/>
              <a:gd name="connsiteX1" fmla="*/ 8217647 w 8776760"/>
              <a:gd name="connsiteY1" fmla="*/ 0 h 2222370"/>
              <a:gd name="connsiteX2" fmla="*/ 8275292 w 8776760"/>
              <a:gd name="connsiteY2" fmla="*/ 1020227 h 2222370"/>
              <a:gd name="connsiteX3" fmla="*/ 8770470 w 8776760"/>
              <a:gd name="connsiteY3" fmla="*/ 508000 h 2222370"/>
              <a:gd name="connsiteX4" fmla="*/ 8776308 w 8776760"/>
              <a:gd name="connsiteY4" fmla="*/ 2222370 h 2222370"/>
              <a:gd name="connsiteX5" fmla="*/ 567765 w 8776760"/>
              <a:gd name="connsiteY5" fmla="*/ 2218765 h 2222370"/>
              <a:gd name="connsiteX6" fmla="*/ 0 w 8776760"/>
              <a:gd name="connsiteY6" fmla="*/ 1695824 h 2222370"/>
              <a:gd name="connsiteX7" fmla="*/ 2916 w 8776760"/>
              <a:gd name="connsiteY7" fmla="*/ 1023272 h 2222370"/>
              <a:gd name="connsiteX0" fmla="*/ 2916 w 9381697"/>
              <a:gd name="connsiteY0" fmla="*/ 1023272 h 2222370"/>
              <a:gd name="connsiteX1" fmla="*/ 8217647 w 9381697"/>
              <a:gd name="connsiteY1" fmla="*/ 0 h 2222370"/>
              <a:gd name="connsiteX2" fmla="*/ 8275292 w 9381697"/>
              <a:gd name="connsiteY2" fmla="*/ 1020227 h 2222370"/>
              <a:gd name="connsiteX3" fmla="*/ 8770470 w 9381697"/>
              <a:gd name="connsiteY3" fmla="*/ 508000 h 2222370"/>
              <a:gd name="connsiteX4" fmla="*/ 8766085 w 9381697"/>
              <a:gd name="connsiteY4" fmla="*/ 1501166 h 2222370"/>
              <a:gd name="connsiteX5" fmla="*/ 8776308 w 9381697"/>
              <a:gd name="connsiteY5" fmla="*/ 2222370 h 2222370"/>
              <a:gd name="connsiteX6" fmla="*/ 567765 w 9381697"/>
              <a:gd name="connsiteY6" fmla="*/ 2218765 h 2222370"/>
              <a:gd name="connsiteX7" fmla="*/ 0 w 9381697"/>
              <a:gd name="connsiteY7" fmla="*/ 1695824 h 2222370"/>
              <a:gd name="connsiteX8" fmla="*/ 2916 w 9381697"/>
              <a:gd name="connsiteY8" fmla="*/ 1023272 h 2222370"/>
              <a:gd name="connsiteX0" fmla="*/ 2916 w 9381697"/>
              <a:gd name="connsiteY0" fmla="*/ 1023272 h 2222370"/>
              <a:gd name="connsiteX1" fmla="*/ 8217647 w 9381697"/>
              <a:gd name="connsiteY1" fmla="*/ 0 h 2222370"/>
              <a:gd name="connsiteX2" fmla="*/ 8275292 w 9381697"/>
              <a:gd name="connsiteY2" fmla="*/ 1020227 h 2222370"/>
              <a:gd name="connsiteX3" fmla="*/ 8766085 w 9381697"/>
              <a:gd name="connsiteY3" fmla="*/ 1501166 h 2222370"/>
              <a:gd name="connsiteX4" fmla="*/ 8776308 w 9381697"/>
              <a:gd name="connsiteY4" fmla="*/ 2222370 h 2222370"/>
              <a:gd name="connsiteX5" fmla="*/ 567765 w 9381697"/>
              <a:gd name="connsiteY5" fmla="*/ 2218765 h 2222370"/>
              <a:gd name="connsiteX6" fmla="*/ 0 w 9381697"/>
              <a:gd name="connsiteY6" fmla="*/ 1695824 h 2222370"/>
              <a:gd name="connsiteX7" fmla="*/ 2916 w 9381697"/>
              <a:gd name="connsiteY7" fmla="*/ 1023272 h 2222370"/>
              <a:gd name="connsiteX0" fmla="*/ 2916 w 9382564"/>
              <a:gd name="connsiteY0" fmla="*/ 1023272 h 2222370"/>
              <a:gd name="connsiteX1" fmla="*/ 8217647 w 9382564"/>
              <a:gd name="connsiteY1" fmla="*/ 0 h 2222370"/>
              <a:gd name="connsiteX2" fmla="*/ 8275292 w 9382564"/>
              <a:gd name="connsiteY2" fmla="*/ 1020227 h 2222370"/>
              <a:gd name="connsiteX3" fmla="*/ 8766085 w 9382564"/>
              <a:gd name="connsiteY3" fmla="*/ 1501166 h 2222370"/>
              <a:gd name="connsiteX4" fmla="*/ 8776308 w 9382564"/>
              <a:gd name="connsiteY4" fmla="*/ 2222370 h 2222370"/>
              <a:gd name="connsiteX5" fmla="*/ 567765 w 9382564"/>
              <a:gd name="connsiteY5" fmla="*/ 2218765 h 2222370"/>
              <a:gd name="connsiteX6" fmla="*/ 0 w 9382564"/>
              <a:gd name="connsiteY6" fmla="*/ 1695824 h 2222370"/>
              <a:gd name="connsiteX7" fmla="*/ 2916 w 9382564"/>
              <a:gd name="connsiteY7" fmla="*/ 1023272 h 2222370"/>
              <a:gd name="connsiteX0" fmla="*/ 2916 w 9382564"/>
              <a:gd name="connsiteY0" fmla="*/ 1023272 h 2222370"/>
              <a:gd name="connsiteX1" fmla="*/ 8217647 w 9382564"/>
              <a:gd name="connsiteY1" fmla="*/ 0 h 2222370"/>
              <a:gd name="connsiteX2" fmla="*/ 8275292 w 9382564"/>
              <a:gd name="connsiteY2" fmla="*/ 1020227 h 2222370"/>
              <a:gd name="connsiteX3" fmla="*/ 8766085 w 9382564"/>
              <a:gd name="connsiteY3" fmla="*/ 1501166 h 2222370"/>
              <a:gd name="connsiteX4" fmla="*/ 8776308 w 9382564"/>
              <a:gd name="connsiteY4" fmla="*/ 2222370 h 2222370"/>
              <a:gd name="connsiteX5" fmla="*/ 567765 w 9382564"/>
              <a:gd name="connsiteY5" fmla="*/ 2218765 h 2222370"/>
              <a:gd name="connsiteX6" fmla="*/ 0 w 9382564"/>
              <a:gd name="connsiteY6" fmla="*/ 1695824 h 2222370"/>
              <a:gd name="connsiteX7" fmla="*/ 2916 w 9382564"/>
              <a:gd name="connsiteY7" fmla="*/ 1023272 h 2222370"/>
              <a:gd name="connsiteX0" fmla="*/ 2916 w 9382564"/>
              <a:gd name="connsiteY0" fmla="*/ 3045 h 1202143"/>
              <a:gd name="connsiteX1" fmla="*/ 8275292 w 9382564"/>
              <a:gd name="connsiteY1" fmla="*/ 0 h 1202143"/>
              <a:gd name="connsiteX2" fmla="*/ 8766085 w 9382564"/>
              <a:gd name="connsiteY2" fmla="*/ 480939 h 1202143"/>
              <a:gd name="connsiteX3" fmla="*/ 8776308 w 9382564"/>
              <a:gd name="connsiteY3" fmla="*/ 1202143 h 1202143"/>
              <a:gd name="connsiteX4" fmla="*/ 567765 w 9382564"/>
              <a:gd name="connsiteY4" fmla="*/ 1198538 h 1202143"/>
              <a:gd name="connsiteX5" fmla="*/ 0 w 9382564"/>
              <a:gd name="connsiteY5" fmla="*/ 675597 h 1202143"/>
              <a:gd name="connsiteX6" fmla="*/ 2916 w 9382564"/>
              <a:gd name="connsiteY6" fmla="*/ 3045 h 1202143"/>
              <a:gd name="connsiteX0" fmla="*/ 2916 w 9382564"/>
              <a:gd name="connsiteY0" fmla="*/ 3045 h 1202143"/>
              <a:gd name="connsiteX1" fmla="*/ 8275292 w 9382564"/>
              <a:gd name="connsiteY1" fmla="*/ 0 h 1202143"/>
              <a:gd name="connsiteX2" fmla="*/ 8766085 w 9382564"/>
              <a:gd name="connsiteY2" fmla="*/ 480939 h 1202143"/>
              <a:gd name="connsiteX3" fmla="*/ 8776308 w 9382564"/>
              <a:gd name="connsiteY3" fmla="*/ 1202143 h 1202143"/>
              <a:gd name="connsiteX4" fmla="*/ 567765 w 9382564"/>
              <a:gd name="connsiteY4" fmla="*/ 1198538 h 1202143"/>
              <a:gd name="connsiteX5" fmla="*/ 0 w 9382564"/>
              <a:gd name="connsiteY5" fmla="*/ 675597 h 1202143"/>
              <a:gd name="connsiteX6" fmla="*/ 2916 w 9382564"/>
              <a:gd name="connsiteY6" fmla="*/ 3045 h 1202143"/>
              <a:gd name="connsiteX0" fmla="*/ 2916 w 8776308"/>
              <a:gd name="connsiteY0" fmla="*/ 3045 h 1202143"/>
              <a:gd name="connsiteX1" fmla="*/ 8275292 w 8776308"/>
              <a:gd name="connsiteY1" fmla="*/ 0 h 1202143"/>
              <a:gd name="connsiteX2" fmla="*/ 8766085 w 8776308"/>
              <a:gd name="connsiteY2" fmla="*/ 480939 h 1202143"/>
              <a:gd name="connsiteX3" fmla="*/ 8776308 w 8776308"/>
              <a:gd name="connsiteY3" fmla="*/ 1202143 h 1202143"/>
              <a:gd name="connsiteX4" fmla="*/ 567765 w 8776308"/>
              <a:gd name="connsiteY4" fmla="*/ 1198538 h 1202143"/>
              <a:gd name="connsiteX5" fmla="*/ 0 w 8776308"/>
              <a:gd name="connsiteY5" fmla="*/ 675597 h 1202143"/>
              <a:gd name="connsiteX6" fmla="*/ 2916 w 8776308"/>
              <a:gd name="connsiteY6" fmla="*/ 3045 h 1202143"/>
              <a:gd name="connsiteX0" fmla="*/ 2916 w 8780830"/>
              <a:gd name="connsiteY0" fmla="*/ 3045 h 1202143"/>
              <a:gd name="connsiteX1" fmla="*/ 8275292 w 8780830"/>
              <a:gd name="connsiteY1" fmla="*/ 0 h 1202143"/>
              <a:gd name="connsiteX2" fmla="*/ 8766085 w 8780830"/>
              <a:gd name="connsiteY2" fmla="*/ 480939 h 1202143"/>
              <a:gd name="connsiteX3" fmla="*/ 8776308 w 8780830"/>
              <a:gd name="connsiteY3" fmla="*/ 1202143 h 1202143"/>
              <a:gd name="connsiteX4" fmla="*/ 567765 w 8780830"/>
              <a:gd name="connsiteY4" fmla="*/ 1198538 h 1202143"/>
              <a:gd name="connsiteX5" fmla="*/ 0 w 8780830"/>
              <a:gd name="connsiteY5" fmla="*/ 675597 h 1202143"/>
              <a:gd name="connsiteX6" fmla="*/ 2916 w 8780830"/>
              <a:gd name="connsiteY6" fmla="*/ 3045 h 1202143"/>
              <a:gd name="connsiteX0" fmla="*/ 2916 w 8777906"/>
              <a:gd name="connsiteY0" fmla="*/ 3045 h 1202143"/>
              <a:gd name="connsiteX1" fmla="*/ 8275292 w 8777906"/>
              <a:gd name="connsiteY1" fmla="*/ 0 h 1202143"/>
              <a:gd name="connsiteX2" fmla="*/ 8766085 w 8777906"/>
              <a:gd name="connsiteY2" fmla="*/ 480939 h 1202143"/>
              <a:gd name="connsiteX3" fmla="*/ 8776308 w 8777906"/>
              <a:gd name="connsiteY3" fmla="*/ 1202143 h 1202143"/>
              <a:gd name="connsiteX4" fmla="*/ 567765 w 8777906"/>
              <a:gd name="connsiteY4" fmla="*/ 1198538 h 1202143"/>
              <a:gd name="connsiteX5" fmla="*/ 0 w 8777906"/>
              <a:gd name="connsiteY5" fmla="*/ 675597 h 1202143"/>
              <a:gd name="connsiteX6" fmla="*/ 2916 w 8777906"/>
              <a:gd name="connsiteY6" fmla="*/ 3045 h 1202143"/>
              <a:gd name="connsiteX0" fmla="*/ 2916 w 8777906"/>
              <a:gd name="connsiteY0" fmla="*/ 3045 h 1202143"/>
              <a:gd name="connsiteX1" fmla="*/ 8275292 w 8777906"/>
              <a:gd name="connsiteY1" fmla="*/ 0 h 1202143"/>
              <a:gd name="connsiteX2" fmla="*/ 8766085 w 8777906"/>
              <a:gd name="connsiteY2" fmla="*/ 480939 h 1202143"/>
              <a:gd name="connsiteX3" fmla="*/ 8776308 w 8777906"/>
              <a:gd name="connsiteY3" fmla="*/ 1202143 h 1202143"/>
              <a:gd name="connsiteX4" fmla="*/ 567765 w 8777906"/>
              <a:gd name="connsiteY4" fmla="*/ 1198538 h 1202143"/>
              <a:gd name="connsiteX5" fmla="*/ 0 w 8777906"/>
              <a:gd name="connsiteY5" fmla="*/ 675597 h 1202143"/>
              <a:gd name="connsiteX6" fmla="*/ 2916 w 8777906"/>
              <a:gd name="connsiteY6" fmla="*/ 3045 h 1202143"/>
              <a:gd name="connsiteX0" fmla="*/ 2916 w 8779149"/>
              <a:gd name="connsiteY0" fmla="*/ 3045 h 1202143"/>
              <a:gd name="connsiteX1" fmla="*/ 8275292 w 8779149"/>
              <a:gd name="connsiteY1" fmla="*/ 0 h 1202143"/>
              <a:gd name="connsiteX2" fmla="*/ 8773253 w 8779149"/>
              <a:gd name="connsiteY2" fmla="*/ 480939 h 1202143"/>
              <a:gd name="connsiteX3" fmla="*/ 8776308 w 8779149"/>
              <a:gd name="connsiteY3" fmla="*/ 1202143 h 1202143"/>
              <a:gd name="connsiteX4" fmla="*/ 567765 w 8779149"/>
              <a:gd name="connsiteY4" fmla="*/ 1198538 h 1202143"/>
              <a:gd name="connsiteX5" fmla="*/ 0 w 8779149"/>
              <a:gd name="connsiteY5" fmla="*/ 675597 h 1202143"/>
              <a:gd name="connsiteX6" fmla="*/ 2916 w 8779149"/>
              <a:gd name="connsiteY6" fmla="*/ 3045 h 1202143"/>
              <a:gd name="connsiteX0" fmla="*/ 2916 w 8781444"/>
              <a:gd name="connsiteY0" fmla="*/ 3045 h 1202143"/>
              <a:gd name="connsiteX1" fmla="*/ 8275292 w 8781444"/>
              <a:gd name="connsiteY1" fmla="*/ 0 h 1202143"/>
              <a:gd name="connsiteX2" fmla="*/ 8773253 w 8781444"/>
              <a:gd name="connsiteY2" fmla="*/ 480939 h 1202143"/>
              <a:gd name="connsiteX3" fmla="*/ 8776308 w 8781444"/>
              <a:gd name="connsiteY3" fmla="*/ 1202143 h 1202143"/>
              <a:gd name="connsiteX4" fmla="*/ 567765 w 8781444"/>
              <a:gd name="connsiteY4" fmla="*/ 1198538 h 1202143"/>
              <a:gd name="connsiteX5" fmla="*/ 0 w 8781444"/>
              <a:gd name="connsiteY5" fmla="*/ 675597 h 1202143"/>
              <a:gd name="connsiteX6" fmla="*/ 2916 w 8781444"/>
              <a:gd name="connsiteY6" fmla="*/ 3045 h 1202143"/>
              <a:gd name="connsiteX0" fmla="*/ 2916 w 8781444"/>
              <a:gd name="connsiteY0" fmla="*/ 3045 h 1202143"/>
              <a:gd name="connsiteX1" fmla="*/ 8275292 w 8781444"/>
              <a:gd name="connsiteY1" fmla="*/ 0 h 1202143"/>
              <a:gd name="connsiteX2" fmla="*/ 8773253 w 8781444"/>
              <a:gd name="connsiteY2" fmla="*/ 480939 h 1202143"/>
              <a:gd name="connsiteX3" fmla="*/ 8776308 w 8781444"/>
              <a:gd name="connsiteY3" fmla="*/ 1202143 h 1202143"/>
              <a:gd name="connsiteX4" fmla="*/ 567765 w 8781444"/>
              <a:gd name="connsiteY4" fmla="*/ 1198538 h 1202143"/>
              <a:gd name="connsiteX5" fmla="*/ 0 w 8781444"/>
              <a:gd name="connsiteY5" fmla="*/ 675597 h 1202143"/>
              <a:gd name="connsiteX6" fmla="*/ 2916 w 8781444"/>
              <a:gd name="connsiteY6" fmla="*/ 3045 h 1202143"/>
              <a:gd name="connsiteX0" fmla="*/ 2916 w 8777983"/>
              <a:gd name="connsiteY0" fmla="*/ 3045 h 1202143"/>
              <a:gd name="connsiteX1" fmla="*/ 8275292 w 8777983"/>
              <a:gd name="connsiteY1" fmla="*/ 0 h 1202143"/>
              <a:gd name="connsiteX2" fmla="*/ 8773253 w 8777983"/>
              <a:gd name="connsiteY2" fmla="*/ 480939 h 1202143"/>
              <a:gd name="connsiteX3" fmla="*/ 8776308 w 8777983"/>
              <a:gd name="connsiteY3" fmla="*/ 1202143 h 1202143"/>
              <a:gd name="connsiteX4" fmla="*/ 567765 w 8777983"/>
              <a:gd name="connsiteY4" fmla="*/ 1198538 h 1202143"/>
              <a:gd name="connsiteX5" fmla="*/ 0 w 8777983"/>
              <a:gd name="connsiteY5" fmla="*/ 675597 h 1202143"/>
              <a:gd name="connsiteX6" fmla="*/ 2916 w 8777983"/>
              <a:gd name="connsiteY6" fmla="*/ 3045 h 1202143"/>
              <a:gd name="connsiteX0" fmla="*/ 2916 w 8810036"/>
              <a:gd name="connsiteY0" fmla="*/ 3045 h 1202143"/>
              <a:gd name="connsiteX1" fmla="*/ 8275292 w 8810036"/>
              <a:gd name="connsiteY1" fmla="*/ 0 h 1202143"/>
              <a:gd name="connsiteX2" fmla="*/ 8773253 w 8810036"/>
              <a:gd name="connsiteY2" fmla="*/ 480939 h 1202143"/>
              <a:gd name="connsiteX3" fmla="*/ 8769140 w 8810036"/>
              <a:gd name="connsiteY3" fmla="*/ 1202143 h 1202143"/>
              <a:gd name="connsiteX4" fmla="*/ 567765 w 8810036"/>
              <a:gd name="connsiteY4" fmla="*/ 1198538 h 1202143"/>
              <a:gd name="connsiteX5" fmla="*/ 0 w 8810036"/>
              <a:gd name="connsiteY5" fmla="*/ 675597 h 1202143"/>
              <a:gd name="connsiteX6" fmla="*/ 2916 w 8810036"/>
              <a:gd name="connsiteY6" fmla="*/ 3045 h 1202143"/>
              <a:gd name="connsiteX0" fmla="*/ 2916 w 8781365"/>
              <a:gd name="connsiteY0" fmla="*/ 3045 h 1202143"/>
              <a:gd name="connsiteX1" fmla="*/ 8275292 w 8781365"/>
              <a:gd name="connsiteY1" fmla="*/ 0 h 1202143"/>
              <a:gd name="connsiteX2" fmla="*/ 8773253 w 8781365"/>
              <a:gd name="connsiteY2" fmla="*/ 480939 h 1202143"/>
              <a:gd name="connsiteX3" fmla="*/ 8769140 w 8781365"/>
              <a:gd name="connsiteY3" fmla="*/ 1202143 h 1202143"/>
              <a:gd name="connsiteX4" fmla="*/ 567765 w 8781365"/>
              <a:gd name="connsiteY4" fmla="*/ 1198538 h 1202143"/>
              <a:gd name="connsiteX5" fmla="*/ 0 w 8781365"/>
              <a:gd name="connsiteY5" fmla="*/ 675597 h 1202143"/>
              <a:gd name="connsiteX6" fmla="*/ 2916 w 8781365"/>
              <a:gd name="connsiteY6" fmla="*/ 3045 h 1202143"/>
              <a:gd name="connsiteX0" fmla="*/ 2916 w 8773272"/>
              <a:gd name="connsiteY0" fmla="*/ 3045 h 1202143"/>
              <a:gd name="connsiteX1" fmla="*/ 8275292 w 8773272"/>
              <a:gd name="connsiteY1" fmla="*/ 0 h 1202143"/>
              <a:gd name="connsiteX2" fmla="*/ 8773253 w 8773272"/>
              <a:gd name="connsiteY2" fmla="*/ 480939 h 1202143"/>
              <a:gd name="connsiteX3" fmla="*/ 8769140 w 8773272"/>
              <a:gd name="connsiteY3" fmla="*/ 1202143 h 1202143"/>
              <a:gd name="connsiteX4" fmla="*/ 567765 w 8773272"/>
              <a:gd name="connsiteY4" fmla="*/ 1198538 h 1202143"/>
              <a:gd name="connsiteX5" fmla="*/ 0 w 8773272"/>
              <a:gd name="connsiteY5" fmla="*/ 675597 h 1202143"/>
              <a:gd name="connsiteX6" fmla="*/ 2916 w 8773272"/>
              <a:gd name="connsiteY6" fmla="*/ 3045 h 1202143"/>
              <a:gd name="connsiteX0" fmla="*/ 2916 w 8773275"/>
              <a:gd name="connsiteY0" fmla="*/ 3045 h 1202143"/>
              <a:gd name="connsiteX1" fmla="*/ 8275292 w 8773275"/>
              <a:gd name="connsiteY1" fmla="*/ 0 h 1202143"/>
              <a:gd name="connsiteX2" fmla="*/ 8773253 w 8773275"/>
              <a:gd name="connsiteY2" fmla="*/ 480939 h 1202143"/>
              <a:gd name="connsiteX3" fmla="*/ 8769140 w 8773275"/>
              <a:gd name="connsiteY3" fmla="*/ 1202143 h 1202143"/>
              <a:gd name="connsiteX4" fmla="*/ 567765 w 8773275"/>
              <a:gd name="connsiteY4" fmla="*/ 1198538 h 1202143"/>
              <a:gd name="connsiteX5" fmla="*/ 0 w 8773275"/>
              <a:gd name="connsiteY5" fmla="*/ 675597 h 1202143"/>
              <a:gd name="connsiteX6" fmla="*/ 2916 w 8773275"/>
              <a:gd name="connsiteY6" fmla="*/ 3045 h 1202143"/>
              <a:gd name="connsiteX0" fmla="*/ 2916 w 8974098"/>
              <a:gd name="connsiteY0" fmla="*/ 3045 h 1202143"/>
              <a:gd name="connsiteX1" fmla="*/ 6060451 w 8974098"/>
              <a:gd name="connsiteY1" fmla="*/ 0 h 1202143"/>
              <a:gd name="connsiteX2" fmla="*/ 8773253 w 8974098"/>
              <a:gd name="connsiteY2" fmla="*/ 480939 h 1202143"/>
              <a:gd name="connsiteX3" fmla="*/ 8769140 w 8974098"/>
              <a:gd name="connsiteY3" fmla="*/ 1202143 h 1202143"/>
              <a:gd name="connsiteX4" fmla="*/ 567765 w 8974098"/>
              <a:gd name="connsiteY4" fmla="*/ 1198538 h 1202143"/>
              <a:gd name="connsiteX5" fmla="*/ 0 w 8974098"/>
              <a:gd name="connsiteY5" fmla="*/ 675597 h 1202143"/>
              <a:gd name="connsiteX6" fmla="*/ 2916 w 8974098"/>
              <a:gd name="connsiteY6" fmla="*/ 3045 h 1202143"/>
              <a:gd name="connsiteX0" fmla="*/ 2916 w 8773339"/>
              <a:gd name="connsiteY0" fmla="*/ 3045 h 1198538"/>
              <a:gd name="connsiteX1" fmla="*/ 6060451 w 8773339"/>
              <a:gd name="connsiteY1" fmla="*/ 0 h 1198538"/>
              <a:gd name="connsiteX2" fmla="*/ 8773253 w 8773339"/>
              <a:gd name="connsiteY2" fmla="*/ 480939 h 1198538"/>
              <a:gd name="connsiteX3" fmla="*/ 5959375 w 8773339"/>
              <a:gd name="connsiteY3" fmla="*/ 1195009 h 1198538"/>
              <a:gd name="connsiteX4" fmla="*/ 567765 w 8773339"/>
              <a:gd name="connsiteY4" fmla="*/ 1198538 h 1198538"/>
              <a:gd name="connsiteX5" fmla="*/ 0 w 8773339"/>
              <a:gd name="connsiteY5" fmla="*/ 675597 h 1198538"/>
              <a:gd name="connsiteX6" fmla="*/ 2916 w 8773339"/>
              <a:gd name="connsiteY6" fmla="*/ 3045 h 1198538"/>
              <a:gd name="connsiteX0" fmla="*/ 2916 w 8775917"/>
              <a:gd name="connsiteY0" fmla="*/ 3045 h 1198538"/>
              <a:gd name="connsiteX1" fmla="*/ 6060451 w 8775917"/>
              <a:gd name="connsiteY1" fmla="*/ 0 h 1198538"/>
              <a:gd name="connsiteX2" fmla="*/ 8773253 w 8775917"/>
              <a:gd name="connsiteY2" fmla="*/ 480939 h 1198538"/>
              <a:gd name="connsiteX3" fmla="*/ 6604475 w 8775917"/>
              <a:gd name="connsiteY3" fmla="*/ 1187874 h 1198538"/>
              <a:gd name="connsiteX4" fmla="*/ 567765 w 8775917"/>
              <a:gd name="connsiteY4" fmla="*/ 1198538 h 1198538"/>
              <a:gd name="connsiteX5" fmla="*/ 0 w 8775917"/>
              <a:gd name="connsiteY5" fmla="*/ 675597 h 1198538"/>
              <a:gd name="connsiteX6" fmla="*/ 2916 w 8775917"/>
              <a:gd name="connsiteY6" fmla="*/ 3045 h 1198538"/>
              <a:gd name="connsiteX0" fmla="*/ 2916 w 8775993"/>
              <a:gd name="connsiteY0" fmla="*/ 3045 h 1202143"/>
              <a:gd name="connsiteX1" fmla="*/ 6060451 w 8775993"/>
              <a:gd name="connsiteY1" fmla="*/ 0 h 1202143"/>
              <a:gd name="connsiteX2" fmla="*/ 8773253 w 8775993"/>
              <a:gd name="connsiteY2" fmla="*/ 480939 h 1202143"/>
              <a:gd name="connsiteX3" fmla="*/ 6611643 w 8775993"/>
              <a:gd name="connsiteY3" fmla="*/ 1202143 h 1202143"/>
              <a:gd name="connsiteX4" fmla="*/ 567765 w 8775993"/>
              <a:gd name="connsiteY4" fmla="*/ 1198538 h 1202143"/>
              <a:gd name="connsiteX5" fmla="*/ 0 w 8775993"/>
              <a:gd name="connsiteY5" fmla="*/ 675597 h 1202143"/>
              <a:gd name="connsiteX6" fmla="*/ 2916 w 8775993"/>
              <a:gd name="connsiteY6" fmla="*/ 3045 h 1202143"/>
              <a:gd name="connsiteX0" fmla="*/ 2916 w 6656785"/>
              <a:gd name="connsiteY0" fmla="*/ 3045 h 1202143"/>
              <a:gd name="connsiteX1" fmla="*/ 6060451 w 6656785"/>
              <a:gd name="connsiteY1" fmla="*/ 0 h 1202143"/>
              <a:gd name="connsiteX2" fmla="*/ 6615754 w 6656785"/>
              <a:gd name="connsiteY2" fmla="*/ 438132 h 1202143"/>
              <a:gd name="connsiteX3" fmla="*/ 6611643 w 6656785"/>
              <a:gd name="connsiteY3" fmla="*/ 1202143 h 1202143"/>
              <a:gd name="connsiteX4" fmla="*/ 567765 w 6656785"/>
              <a:gd name="connsiteY4" fmla="*/ 1198538 h 1202143"/>
              <a:gd name="connsiteX5" fmla="*/ 0 w 6656785"/>
              <a:gd name="connsiteY5" fmla="*/ 675597 h 1202143"/>
              <a:gd name="connsiteX6" fmla="*/ 2916 w 6656785"/>
              <a:gd name="connsiteY6" fmla="*/ 3045 h 1202143"/>
              <a:gd name="connsiteX0" fmla="*/ 2916 w 6611869"/>
              <a:gd name="connsiteY0" fmla="*/ 3045 h 1202143"/>
              <a:gd name="connsiteX1" fmla="*/ 6060451 w 6611869"/>
              <a:gd name="connsiteY1" fmla="*/ 0 h 1202143"/>
              <a:gd name="connsiteX2" fmla="*/ 6422225 w 6611869"/>
              <a:gd name="connsiteY2" fmla="*/ 495208 h 1202143"/>
              <a:gd name="connsiteX3" fmla="*/ 6611643 w 6611869"/>
              <a:gd name="connsiteY3" fmla="*/ 1202143 h 1202143"/>
              <a:gd name="connsiteX4" fmla="*/ 567765 w 6611869"/>
              <a:gd name="connsiteY4" fmla="*/ 1198538 h 1202143"/>
              <a:gd name="connsiteX5" fmla="*/ 0 w 6611869"/>
              <a:gd name="connsiteY5" fmla="*/ 675597 h 1202143"/>
              <a:gd name="connsiteX6" fmla="*/ 2916 w 6611869"/>
              <a:gd name="connsiteY6" fmla="*/ 3045 h 1202143"/>
              <a:gd name="connsiteX0" fmla="*/ 2916 w 6646532"/>
              <a:gd name="connsiteY0" fmla="*/ 3045 h 1202143"/>
              <a:gd name="connsiteX1" fmla="*/ 6060451 w 6646532"/>
              <a:gd name="connsiteY1" fmla="*/ 0 h 1202143"/>
              <a:gd name="connsiteX2" fmla="*/ 6601420 w 6646532"/>
              <a:gd name="connsiteY2" fmla="*/ 473804 h 1202143"/>
              <a:gd name="connsiteX3" fmla="*/ 6611643 w 6646532"/>
              <a:gd name="connsiteY3" fmla="*/ 1202143 h 1202143"/>
              <a:gd name="connsiteX4" fmla="*/ 567765 w 6646532"/>
              <a:gd name="connsiteY4" fmla="*/ 1198538 h 1202143"/>
              <a:gd name="connsiteX5" fmla="*/ 0 w 6646532"/>
              <a:gd name="connsiteY5" fmla="*/ 675597 h 1202143"/>
              <a:gd name="connsiteX6" fmla="*/ 2916 w 6646532"/>
              <a:gd name="connsiteY6" fmla="*/ 3045 h 1202143"/>
              <a:gd name="connsiteX0" fmla="*/ 2916 w 6613335"/>
              <a:gd name="connsiteY0" fmla="*/ 3045 h 1202143"/>
              <a:gd name="connsiteX1" fmla="*/ 6060451 w 6613335"/>
              <a:gd name="connsiteY1" fmla="*/ 0 h 1202143"/>
              <a:gd name="connsiteX2" fmla="*/ 6601420 w 6613335"/>
              <a:gd name="connsiteY2" fmla="*/ 473804 h 1202143"/>
              <a:gd name="connsiteX3" fmla="*/ 6611643 w 6613335"/>
              <a:gd name="connsiteY3" fmla="*/ 1202143 h 1202143"/>
              <a:gd name="connsiteX4" fmla="*/ 567765 w 6613335"/>
              <a:gd name="connsiteY4" fmla="*/ 1198538 h 1202143"/>
              <a:gd name="connsiteX5" fmla="*/ 0 w 6613335"/>
              <a:gd name="connsiteY5" fmla="*/ 675597 h 1202143"/>
              <a:gd name="connsiteX6" fmla="*/ 2916 w 6613335"/>
              <a:gd name="connsiteY6" fmla="*/ 3045 h 1202143"/>
              <a:gd name="connsiteX0" fmla="*/ 2916 w 6614727"/>
              <a:gd name="connsiteY0" fmla="*/ 3045 h 1202143"/>
              <a:gd name="connsiteX1" fmla="*/ 6060451 w 6614727"/>
              <a:gd name="connsiteY1" fmla="*/ 0 h 1202143"/>
              <a:gd name="connsiteX2" fmla="*/ 6608588 w 6614727"/>
              <a:gd name="connsiteY2" fmla="*/ 466669 h 1202143"/>
              <a:gd name="connsiteX3" fmla="*/ 6611643 w 6614727"/>
              <a:gd name="connsiteY3" fmla="*/ 1202143 h 1202143"/>
              <a:gd name="connsiteX4" fmla="*/ 567765 w 6614727"/>
              <a:gd name="connsiteY4" fmla="*/ 1198538 h 1202143"/>
              <a:gd name="connsiteX5" fmla="*/ 0 w 6614727"/>
              <a:gd name="connsiteY5" fmla="*/ 675597 h 1202143"/>
              <a:gd name="connsiteX6" fmla="*/ 2916 w 6614727"/>
              <a:gd name="connsiteY6" fmla="*/ 3045 h 1202143"/>
              <a:gd name="connsiteX0" fmla="*/ 2916 w 6618560"/>
              <a:gd name="connsiteY0" fmla="*/ 3045 h 1202143"/>
              <a:gd name="connsiteX1" fmla="*/ 6060451 w 6618560"/>
              <a:gd name="connsiteY1" fmla="*/ 0 h 1202143"/>
              <a:gd name="connsiteX2" fmla="*/ 6615757 w 6618560"/>
              <a:gd name="connsiteY2" fmla="*/ 473803 h 1202143"/>
              <a:gd name="connsiteX3" fmla="*/ 6611643 w 6618560"/>
              <a:gd name="connsiteY3" fmla="*/ 1202143 h 1202143"/>
              <a:gd name="connsiteX4" fmla="*/ 567765 w 6618560"/>
              <a:gd name="connsiteY4" fmla="*/ 1198538 h 1202143"/>
              <a:gd name="connsiteX5" fmla="*/ 0 w 6618560"/>
              <a:gd name="connsiteY5" fmla="*/ 675597 h 1202143"/>
              <a:gd name="connsiteX6" fmla="*/ 2916 w 6618560"/>
              <a:gd name="connsiteY6" fmla="*/ 3045 h 1202143"/>
              <a:gd name="connsiteX0" fmla="*/ 2916 w 6618560"/>
              <a:gd name="connsiteY0" fmla="*/ 3045 h 1202143"/>
              <a:gd name="connsiteX1" fmla="*/ 6060451 w 6618560"/>
              <a:gd name="connsiteY1" fmla="*/ 0 h 1202143"/>
              <a:gd name="connsiteX2" fmla="*/ 6615757 w 6618560"/>
              <a:gd name="connsiteY2" fmla="*/ 473803 h 1202143"/>
              <a:gd name="connsiteX3" fmla="*/ 6611643 w 6618560"/>
              <a:gd name="connsiteY3" fmla="*/ 1202143 h 1202143"/>
              <a:gd name="connsiteX4" fmla="*/ 567765 w 6618560"/>
              <a:gd name="connsiteY4" fmla="*/ 1198538 h 1202143"/>
              <a:gd name="connsiteX5" fmla="*/ 0 w 6618560"/>
              <a:gd name="connsiteY5" fmla="*/ 675597 h 1202143"/>
              <a:gd name="connsiteX6" fmla="*/ 2916 w 6618560"/>
              <a:gd name="connsiteY6" fmla="*/ 3045 h 1202143"/>
              <a:gd name="connsiteX0" fmla="*/ 2916 w 6614728"/>
              <a:gd name="connsiteY0" fmla="*/ 3045 h 1202143"/>
              <a:gd name="connsiteX1" fmla="*/ 6060451 w 6614728"/>
              <a:gd name="connsiteY1" fmla="*/ 0 h 1202143"/>
              <a:gd name="connsiteX2" fmla="*/ 6608590 w 6614728"/>
              <a:gd name="connsiteY2" fmla="*/ 502341 h 1202143"/>
              <a:gd name="connsiteX3" fmla="*/ 6611643 w 6614728"/>
              <a:gd name="connsiteY3" fmla="*/ 1202143 h 1202143"/>
              <a:gd name="connsiteX4" fmla="*/ 567765 w 6614728"/>
              <a:gd name="connsiteY4" fmla="*/ 1198538 h 1202143"/>
              <a:gd name="connsiteX5" fmla="*/ 0 w 6614728"/>
              <a:gd name="connsiteY5" fmla="*/ 675597 h 1202143"/>
              <a:gd name="connsiteX6" fmla="*/ 2916 w 6614728"/>
              <a:gd name="connsiteY6" fmla="*/ 3045 h 1202143"/>
              <a:gd name="connsiteX0" fmla="*/ 2916 w 6618561"/>
              <a:gd name="connsiteY0" fmla="*/ 3045 h 1202143"/>
              <a:gd name="connsiteX1" fmla="*/ 6060451 w 6618561"/>
              <a:gd name="connsiteY1" fmla="*/ 0 h 1202143"/>
              <a:gd name="connsiteX2" fmla="*/ 6615759 w 6618561"/>
              <a:gd name="connsiteY2" fmla="*/ 488072 h 1202143"/>
              <a:gd name="connsiteX3" fmla="*/ 6611643 w 6618561"/>
              <a:gd name="connsiteY3" fmla="*/ 1202143 h 1202143"/>
              <a:gd name="connsiteX4" fmla="*/ 567765 w 6618561"/>
              <a:gd name="connsiteY4" fmla="*/ 1198538 h 1202143"/>
              <a:gd name="connsiteX5" fmla="*/ 0 w 6618561"/>
              <a:gd name="connsiteY5" fmla="*/ 675597 h 1202143"/>
              <a:gd name="connsiteX6" fmla="*/ 2916 w 6618561"/>
              <a:gd name="connsiteY6" fmla="*/ 3045 h 120214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6618561" h="1202143">
                <a:moveTo>
                  <a:pt x="2916" y="3045"/>
                </a:moveTo>
                <a:lnTo>
                  <a:pt x="6060451" y="0"/>
                </a:lnTo>
                <a:cubicBezTo>
                  <a:pt x="6359724" y="14757"/>
                  <a:pt x="6611563" y="267698"/>
                  <a:pt x="6615759" y="488072"/>
                </a:cubicBezTo>
                <a:cubicBezTo>
                  <a:pt x="6621612" y="795446"/>
                  <a:pt x="6617350" y="858997"/>
                  <a:pt x="6611643" y="1202143"/>
                </a:cubicBezTo>
                <a:lnTo>
                  <a:pt x="567765" y="1198538"/>
                </a:lnTo>
                <a:cubicBezTo>
                  <a:pt x="231589" y="1198538"/>
                  <a:pt x="7470" y="929597"/>
                  <a:pt x="0" y="675597"/>
                </a:cubicBezTo>
                <a:cubicBezTo>
                  <a:pt x="3362" y="103755"/>
                  <a:pt x="-446" y="574887"/>
                  <a:pt x="2916" y="3045"/>
                </a:cubicBezTo>
                <a:close/>
              </a:path>
            </a:pathLst>
          </a:custGeom>
          <a:solidFill>
            <a:schemeClr val="bg1"/>
          </a:solidFill>
        </p:spPr>
        <p:txBody>
          <a:bodyPr vert="horz" tIns="0" anchor="ctr" anchorCtr="0"/>
          <a:lstStyle>
            <a:lvl1pPr marL="270000" marR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2400" baseline="0">
                <a:solidFill>
                  <a:srgbClr val="595959"/>
                </a:solidFill>
                <a:latin typeface="Calibri"/>
                <a:cs typeface="Calibri"/>
              </a:defRPr>
            </a:lvl1pPr>
            <a:lvl4pPr marL="270000" indent="0">
              <a:lnSpc>
                <a:spcPct val="100000"/>
              </a:lnSpc>
              <a:spcBef>
                <a:spcPts val="0"/>
              </a:spcBef>
              <a:defRPr sz="1800" b="0" i="1" baseline="0">
                <a:latin typeface="Arial"/>
                <a:cs typeface="Arial"/>
              </a:defRPr>
            </a:lvl4pPr>
          </a:lstStyle>
          <a:p>
            <a:pPr lvl="0"/>
            <a:r>
              <a:rPr lang="de-DE" dirty="0" err="1"/>
              <a:t>Kapiteltrenner</a:t>
            </a:r>
            <a:r>
              <a:rPr lang="de-DE" dirty="0"/>
              <a:t>-Masterformat durch </a:t>
            </a:r>
          </a:p>
          <a:p>
            <a:pPr lvl="0"/>
            <a:r>
              <a:rPr lang="de-DE" dirty="0"/>
              <a:t>Klicken bearbeiten (max. 2-zeilig)</a:t>
            </a:r>
          </a:p>
        </p:txBody>
      </p:sp>
      <p:pic>
        <p:nvPicPr>
          <p:cNvPr id="7" name="Bild 6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09303" y="356990"/>
            <a:ext cx="1844151" cy="850916"/>
          </a:xfrm>
          <a:prstGeom prst="rect">
            <a:avLst/>
          </a:prstGeom>
        </p:spPr>
      </p:pic>
      <p:pic>
        <p:nvPicPr>
          <p:cNvPr id="9" name="Bild 3" descr="R_VEOLIA_operated_10CM.emf"/>
          <p:cNvPicPr>
            <a:picLocks noChangeAspect="1"/>
          </p:cNvPicPr>
          <p:nvPr userDrawn="1"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817815" y="6495342"/>
            <a:ext cx="2125306" cy="180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16928005"/>
      </p:ext>
    </p:extLst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Kapiteltrenner  Lang">
    <p:bg>
      <p:bgPr>
        <a:solidFill>
          <a:srgbClr val="0669B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platzhalter 2"/>
          <p:cNvSpPr>
            <a:spLocks noGrp="1"/>
          </p:cNvSpPr>
          <p:nvPr>
            <p:ph type="body" sz="quarter" idx="10" hasCustomPrompt="1"/>
          </p:nvPr>
        </p:nvSpPr>
        <p:spPr>
          <a:xfrm>
            <a:off x="212400" y="1894836"/>
            <a:ext cx="8732790" cy="1202143"/>
          </a:xfrm>
          <a:custGeom>
            <a:avLst/>
            <a:gdLst>
              <a:gd name="connsiteX0" fmla="*/ 0 w 8751888"/>
              <a:gd name="connsiteY0" fmla="*/ 0 h 2219325"/>
              <a:gd name="connsiteX1" fmla="*/ 8751888 w 8751888"/>
              <a:gd name="connsiteY1" fmla="*/ 0 h 2219325"/>
              <a:gd name="connsiteX2" fmla="*/ 8751888 w 8751888"/>
              <a:gd name="connsiteY2" fmla="*/ 2219325 h 2219325"/>
              <a:gd name="connsiteX3" fmla="*/ 0 w 8751888"/>
              <a:gd name="connsiteY3" fmla="*/ 2219325 h 2219325"/>
              <a:gd name="connsiteX4" fmla="*/ 0 w 8751888"/>
              <a:gd name="connsiteY4" fmla="*/ 0 h 2219325"/>
              <a:gd name="connsiteX0" fmla="*/ 0 w 8751888"/>
              <a:gd name="connsiteY0" fmla="*/ 10179 h 2229504"/>
              <a:gd name="connsiteX1" fmla="*/ 8207562 w 8751888"/>
              <a:gd name="connsiteY1" fmla="*/ 0 h 2229504"/>
              <a:gd name="connsiteX2" fmla="*/ 8751888 w 8751888"/>
              <a:gd name="connsiteY2" fmla="*/ 10179 h 2229504"/>
              <a:gd name="connsiteX3" fmla="*/ 8751888 w 8751888"/>
              <a:gd name="connsiteY3" fmla="*/ 2229504 h 2229504"/>
              <a:gd name="connsiteX4" fmla="*/ 0 w 8751888"/>
              <a:gd name="connsiteY4" fmla="*/ 2229504 h 2229504"/>
              <a:gd name="connsiteX5" fmla="*/ 0 w 8751888"/>
              <a:gd name="connsiteY5" fmla="*/ 10179 h 2229504"/>
              <a:gd name="connsiteX0" fmla="*/ 0 w 8751888"/>
              <a:gd name="connsiteY0" fmla="*/ 10179 h 2229504"/>
              <a:gd name="connsiteX1" fmla="*/ 8207562 w 8751888"/>
              <a:gd name="connsiteY1" fmla="*/ 0 h 2229504"/>
              <a:gd name="connsiteX2" fmla="*/ 8751888 w 8751888"/>
              <a:gd name="connsiteY2" fmla="*/ 10179 h 2229504"/>
              <a:gd name="connsiteX3" fmla="*/ 8745444 w 8751888"/>
              <a:gd name="connsiteY3" fmla="*/ 470647 h 2229504"/>
              <a:gd name="connsiteX4" fmla="*/ 8751888 w 8751888"/>
              <a:gd name="connsiteY4" fmla="*/ 2229504 h 2229504"/>
              <a:gd name="connsiteX5" fmla="*/ 0 w 8751888"/>
              <a:gd name="connsiteY5" fmla="*/ 2229504 h 2229504"/>
              <a:gd name="connsiteX6" fmla="*/ 0 w 8751888"/>
              <a:gd name="connsiteY6" fmla="*/ 10179 h 2229504"/>
              <a:gd name="connsiteX0" fmla="*/ 0 w 8751888"/>
              <a:gd name="connsiteY0" fmla="*/ 10179 h 2229504"/>
              <a:gd name="connsiteX1" fmla="*/ 8207562 w 8751888"/>
              <a:gd name="connsiteY1" fmla="*/ 0 h 2229504"/>
              <a:gd name="connsiteX2" fmla="*/ 8745444 w 8751888"/>
              <a:gd name="connsiteY2" fmla="*/ 470647 h 2229504"/>
              <a:gd name="connsiteX3" fmla="*/ 8751888 w 8751888"/>
              <a:gd name="connsiteY3" fmla="*/ 2229504 h 2229504"/>
              <a:gd name="connsiteX4" fmla="*/ 0 w 8751888"/>
              <a:gd name="connsiteY4" fmla="*/ 2229504 h 2229504"/>
              <a:gd name="connsiteX5" fmla="*/ 0 w 8751888"/>
              <a:gd name="connsiteY5" fmla="*/ 10179 h 2229504"/>
              <a:gd name="connsiteX0" fmla="*/ 0 w 8751888"/>
              <a:gd name="connsiteY0" fmla="*/ 10179 h 2229504"/>
              <a:gd name="connsiteX1" fmla="*/ 8207562 w 8751888"/>
              <a:gd name="connsiteY1" fmla="*/ 0 h 2229504"/>
              <a:gd name="connsiteX2" fmla="*/ 8215032 w 8751888"/>
              <a:gd name="connsiteY2" fmla="*/ 0 h 2229504"/>
              <a:gd name="connsiteX3" fmla="*/ 8745444 w 8751888"/>
              <a:gd name="connsiteY3" fmla="*/ 470647 h 2229504"/>
              <a:gd name="connsiteX4" fmla="*/ 8751888 w 8751888"/>
              <a:gd name="connsiteY4" fmla="*/ 2229504 h 2229504"/>
              <a:gd name="connsiteX5" fmla="*/ 0 w 8751888"/>
              <a:gd name="connsiteY5" fmla="*/ 2229504 h 2229504"/>
              <a:gd name="connsiteX6" fmla="*/ 0 w 8751888"/>
              <a:gd name="connsiteY6" fmla="*/ 10179 h 2229504"/>
              <a:gd name="connsiteX0" fmla="*/ 0 w 8751888"/>
              <a:gd name="connsiteY0" fmla="*/ 10179 h 2229504"/>
              <a:gd name="connsiteX1" fmla="*/ 8207562 w 8751888"/>
              <a:gd name="connsiteY1" fmla="*/ 0 h 2229504"/>
              <a:gd name="connsiteX2" fmla="*/ 8215032 w 8751888"/>
              <a:gd name="connsiteY2" fmla="*/ 0 h 2229504"/>
              <a:gd name="connsiteX3" fmla="*/ 8745444 w 8751888"/>
              <a:gd name="connsiteY3" fmla="*/ 470647 h 2229504"/>
              <a:gd name="connsiteX4" fmla="*/ 8751888 w 8751888"/>
              <a:gd name="connsiteY4" fmla="*/ 2229504 h 2229504"/>
              <a:gd name="connsiteX5" fmla="*/ 0 w 8751888"/>
              <a:gd name="connsiteY5" fmla="*/ 2229504 h 2229504"/>
              <a:gd name="connsiteX6" fmla="*/ 0 w 8751888"/>
              <a:gd name="connsiteY6" fmla="*/ 10179 h 2229504"/>
              <a:gd name="connsiteX0" fmla="*/ 0 w 8751888"/>
              <a:gd name="connsiteY0" fmla="*/ 10179 h 2229504"/>
              <a:gd name="connsiteX1" fmla="*/ 8207562 w 8751888"/>
              <a:gd name="connsiteY1" fmla="*/ 0 h 2229504"/>
              <a:gd name="connsiteX2" fmla="*/ 8215032 w 8751888"/>
              <a:gd name="connsiteY2" fmla="*/ 0 h 2229504"/>
              <a:gd name="connsiteX3" fmla="*/ 8745444 w 8751888"/>
              <a:gd name="connsiteY3" fmla="*/ 470647 h 2229504"/>
              <a:gd name="connsiteX4" fmla="*/ 8751888 w 8751888"/>
              <a:gd name="connsiteY4" fmla="*/ 2229504 h 2229504"/>
              <a:gd name="connsiteX5" fmla="*/ 0 w 8751888"/>
              <a:gd name="connsiteY5" fmla="*/ 2229504 h 2229504"/>
              <a:gd name="connsiteX6" fmla="*/ 0 w 8751888"/>
              <a:gd name="connsiteY6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10085 w 8761973"/>
              <a:gd name="connsiteY5" fmla="*/ 2229504 h 2229504"/>
              <a:gd name="connsiteX6" fmla="*/ 0 w 8761973"/>
              <a:gd name="connsiteY6" fmla="*/ 1725706 h 2229504"/>
              <a:gd name="connsiteX7" fmla="*/ 10085 w 8761973"/>
              <a:gd name="connsiteY7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493060 w 8761973"/>
              <a:gd name="connsiteY5" fmla="*/ 2218765 h 2229504"/>
              <a:gd name="connsiteX6" fmla="*/ 10085 w 8761973"/>
              <a:gd name="connsiteY6" fmla="*/ 2229504 h 2229504"/>
              <a:gd name="connsiteX7" fmla="*/ 0 w 8761973"/>
              <a:gd name="connsiteY7" fmla="*/ 1725706 h 2229504"/>
              <a:gd name="connsiteX8" fmla="*/ 10085 w 8761973"/>
              <a:gd name="connsiteY8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493060 w 8761973"/>
              <a:gd name="connsiteY5" fmla="*/ 2218765 h 2229504"/>
              <a:gd name="connsiteX6" fmla="*/ 0 w 8761973"/>
              <a:gd name="connsiteY6" fmla="*/ 1725706 h 2229504"/>
              <a:gd name="connsiteX7" fmla="*/ 10085 w 8761973"/>
              <a:gd name="connsiteY7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493060 w 8761973"/>
              <a:gd name="connsiteY5" fmla="*/ 2218765 h 2229504"/>
              <a:gd name="connsiteX6" fmla="*/ 0 w 8761973"/>
              <a:gd name="connsiteY6" fmla="*/ 1725706 h 2229504"/>
              <a:gd name="connsiteX7" fmla="*/ 10085 w 8761973"/>
              <a:gd name="connsiteY7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493060 w 8761973"/>
              <a:gd name="connsiteY5" fmla="*/ 2218765 h 2229504"/>
              <a:gd name="connsiteX6" fmla="*/ 0 w 8761973"/>
              <a:gd name="connsiteY6" fmla="*/ 1725706 h 2229504"/>
              <a:gd name="connsiteX7" fmla="*/ 10085 w 8761973"/>
              <a:gd name="connsiteY7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537883 w 8761973"/>
              <a:gd name="connsiteY5" fmla="*/ 2218765 h 2229504"/>
              <a:gd name="connsiteX6" fmla="*/ 0 w 8761973"/>
              <a:gd name="connsiteY6" fmla="*/ 1725706 h 2229504"/>
              <a:gd name="connsiteX7" fmla="*/ 10085 w 8761973"/>
              <a:gd name="connsiteY7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537883 w 8761973"/>
              <a:gd name="connsiteY5" fmla="*/ 2218765 h 2229504"/>
              <a:gd name="connsiteX6" fmla="*/ 0 w 8761973"/>
              <a:gd name="connsiteY6" fmla="*/ 1695824 h 2229504"/>
              <a:gd name="connsiteX7" fmla="*/ 10085 w 8761973"/>
              <a:gd name="connsiteY7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567765 w 8761973"/>
              <a:gd name="connsiteY5" fmla="*/ 2218765 h 2229504"/>
              <a:gd name="connsiteX6" fmla="*/ 0 w 8761973"/>
              <a:gd name="connsiteY6" fmla="*/ 1695824 h 2229504"/>
              <a:gd name="connsiteX7" fmla="*/ 10085 w 8761973"/>
              <a:gd name="connsiteY7" fmla="*/ 10179 h 2229504"/>
              <a:gd name="connsiteX0" fmla="*/ 10085 w 8770703"/>
              <a:gd name="connsiteY0" fmla="*/ 10179 h 2229504"/>
              <a:gd name="connsiteX1" fmla="*/ 8217647 w 8770703"/>
              <a:gd name="connsiteY1" fmla="*/ 0 h 2229504"/>
              <a:gd name="connsiteX2" fmla="*/ 8225117 w 8770703"/>
              <a:gd name="connsiteY2" fmla="*/ 0 h 2229504"/>
              <a:gd name="connsiteX3" fmla="*/ 8770470 w 8770703"/>
              <a:gd name="connsiteY3" fmla="*/ 508000 h 2229504"/>
              <a:gd name="connsiteX4" fmla="*/ 8761973 w 8770703"/>
              <a:gd name="connsiteY4" fmla="*/ 2229504 h 2229504"/>
              <a:gd name="connsiteX5" fmla="*/ 567765 w 8770703"/>
              <a:gd name="connsiteY5" fmla="*/ 2218765 h 2229504"/>
              <a:gd name="connsiteX6" fmla="*/ 0 w 8770703"/>
              <a:gd name="connsiteY6" fmla="*/ 1695824 h 2229504"/>
              <a:gd name="connsiteX7" fmla="*/ 10085 w 8770703"/>
              <a:gd name="connsiteY7" fmla="*/ 10179 h 2229504"/>
              <a:gd name="connsiteX0" fmla="*/ 10085 w 8770485"/>
              <a:gd name="connsiteY0" fmla="*/ 10179 h 2229504"/>
              <a:gd name="connsiteX1" fmla="*/ 8217647 w 8770485"/>
              <a:gd name="connsiteY1" fmla="*/ 0 h 2229504"/>
              <a:gd name="connsiteX2" fmla="*/ 8225117 w 8770485"/>
              <a:gd name="connsiteY2" fmla="*/ 0 h 2229504"/>
              <a:gd name="connsiteX3" fmla="*/ 8770470 w 8770485"/>
              <a:gd name="connsiteY3" fmla="*/ 508000 h 2229504"/>
              <a:gd name="connsiteX4" fmla="*/ 8761973 w 8770485"/>
              <a:gd name="connsiteY4" fmla="*/ 2229504 h 2229504"/>
              <a:gd name="connsiteX5" fmla="*/ 567765 w 8770485"/>
              <a:gd name="connsiteY5" fmla="*/ 2218765 h 2229504"/>
              <a:gd name="connsiteX6" fmla="*/ 0 w 8770485"/>
              <a:gd name="connsiteY6" fmla="*/ 1695824 h 2229504"/>
              <a:gd name="connsiteX7" fmla="*/ 10085 w 8770485"/>
              <a:gd name="connsiteY7" fmla="*/ 10179 h 2229504"/>
              <a:gd name="connsiteX0" fmla="*/ 10085 w 8770487"/>
              <a:gd name="connsiteY0" fmla="*/ 10179 h 2229504"/>
              <a:gd name="connsiteX1" fmla="*/ 8217647 w 8770487"/>
              <a:gd name="connsiteY1" fmla="*/ 0 h 2229504"/>
              <a:gd name="connsiteX2" fmla="*/ 8225117 w 8770487"/>
              <a:gd name="connsiteY2" fmla="*/ 0 h 2229504"/>
              <a:gd name="connsiteX3" fmla="*/ 8770470 w 8770487"/>
              <a:gd name="connsiteY3" fmla="*/ 508000 h 2229504"/>
              <a:gd name="connsiteX4" fmla="*/ 8761973 w 8770487"/>
              <a:gd name="connsiteY4" fmla="*/ 2229504 h 2229504"/>
              <a:gd name="connsiteX5" fmla="*/ 567765 w 8770487"/>
              <a:gd name="connsiteY5" fmla="*/ 2218765 h 2229504"/>
              <a:gd name="connsiteX6" fmla="*/ 0 w 8770487"/>
              <a:gd name="connsiteY6" fmla="*/ 1695824 h 2229504"/>
              <a:gd name="connsiteX7" fmla="*/ 10085 w 8770487"/>
              <a:gd name="connsiteY7" fmla="*/ 10179 h 2229504"/>
              <a:gd name="connsiteX0" fmla="*/ 10085 w 8770470"/>
              <a:gd name="connsiteY0" fmla="*/ 10179 h 2229504"/>
              <a:gd name="connsiteX1" fmla="*/ 8217647 w 8770470"/>
              <a:gd name="connsiteY1" fmla="*/ 0 h 2229504"/>
              <a:gd name="connsiteX2" fmla="*/ 8225117 w 8770470"/>
              <a:gd name="connsiteY2" fmla="*/ 0 h 2229504"/>
              <a:gd name="connsiteX3" fmla="*/ 8770470 w 8770470"/>
              <a:gd name="connsiteY3" fmla="*/ 508000 h 2229504"/>
              <a:gd name="connsiteX4" fmla="*/ 8761973 w 8770470"/>
              <a:gd name="connsiteY4" fmla="*/ 2229504 h 2229504"/>
              <a:gd name="connsiteX5" fmla="*/ 567765 w 8770470"/>
              <a:gd name="connsiteY5" fmla="*/ 2218765 h 2229504"/>
              <a:gd name="connsiteX6" fmla="*/ 0 w 8770470"/>
              <a:gd name="connsiteY6" fmla="*/ 1695824 h 2229504"/>
              <a:gd name="connsiteX7" fmla="*/ 10085 w 8770470"/>
              <a:gd name="connsiteY7" fmla="*/ 10179 h 2229504"/>
              <a:gd name="connsiteX0" fmla="*/ 10085 w 8770470"/>
              <a:gd name="connsiteY0" fmla="*/ 10179 h 2218774"/>
              <a:gd name="connsiteX1" fmla="*/ 8217647 w 8770470"/>
              <a:gd name="connsiteY1" fmla="*/ 0 h 2218774"/>
              <a:gd name="connsiteX2" fmla="*/ 8225117 w 8770470"/>
              <a:gd name="connsiteY2" fmla="*/ 0 h 2218774"/>
              <a:gd name="connsiteX3" fmla="*/ 8770470 w 8770470"/>
              <a:gd name="connsiteY3" fmla="*/ 508000 h 2218774"/>
              <a:gd name="connsiteX4" fmla="*/ 8761973 w 8770470"/>
              <a:gd name="connsiteY4" fmla="*/ 1223545 h 2218774"/>
              <a:gd name="connsiteX5" fmla="*/ 567765 w 8770470"/>
              <a:gd name="connsiteY5" fmla="*/ 2218765 h 2218774"/>
              <a:gd name="connsiteX6" fmla="*/ 0 w 8770470"/>
              <a:gd name="connsiteY6" fmla="*/ 1695824 h 2218774"/>
              <a:gd name="connsiteX7" fmla="*/ 10085 w 8770470"/>
              <a:gd name="connsiteY7" fmla="*/ 10179 h 2218774"/>
              <a:gd name="connsiteX0" fmla="*/ 2916 w 8770470"/>
              <a:gd name="connsiteY0" fmla="*/ 1023272 h 2218774"/>
              <a:gd name="connsiteX1" fmla="*/ 8217647 w 8770470"/>
              <a:gd name="connsiteY1" fmla="*/ 0 h 2218774"/>
              <a:gd name="connsiteX2" fmla="*/ 8225117 w 8770470"/>
              <a:gd name="connsiteY2" fmla="*/ 0 h 2218774"/>
              <a:gd name="connsiteX3" fmla="*/ 8770470 w 8770470"/>
              <a:gd name="connsiteY3" fmla="*/ 508000 h 2218774"/>
              <a:gd name="connsiteX4" fmla="*/ 8761973 w 8770470"/>
              <a:gd name="connsiteY4" fmla="*/ 1223545 h 2218774"/>
              <a:gd name="connsiteX5" fmla="*/ 567765 w 8770470"/>
              <a:gd name="connsiteY5" fmla="*/ 2218765 h 2218774"/>
              <a:gd name="connsiteX6" fmla="*/ 0 w 8770470"/>
              <a:gd name="connsiteY6" fmla="*/ 1695824 h 2218774"/>
              <a:gd name="connsiteX7" fmla="*/ 2916 w 8770470"/>
              <a:gd name="connsiteY7" fmla="*/ 1023272 h 2218774"/>
              <a:gd name="connsiteX0" fmla="*/ 2916 w 8770470"/>
              <a:gd name="connsiteY0" fmla="*/ 1023272 h 2218774"/>
              <a:gd name="connsiteX1" fmla="*/ 8217647 w 8770470"/>
              <a:gd name="connsiteY1" fmla="*/ 0 h 2218774"/>
              <a:gd name="connsiteX2" fmla="*/ 8275292 w 8770470"/>
              <a:gd name="connsiteY2" fmla="*/ 1020227 h 2218774"/>
              <a:gd name="connsiteX3" fmla="*/ 8770470 w 8770470"/>
              <a:gd name="connsiteY3" fmla="*/ 508000 h 2218774"/>
              <a:gd name="connsiteX4" fmla="*/ 8761973 w 8770470"/>
              <a:gd name="connsiteY4" fmla="*/ 1223545 h 2218774"/>
              <a:gd name="connsiteX5" fmla="*/ 567765 w 8770470"/>
              <a:gd name="connsiteY5" fmla="*/ 2218765 h 2218774"/>
              <a:gd name="connsiteX6" fmla="*/ 0 w 8770470"/>
              <a:gd name="connsiteY6" fmla="*/ 1695824 h 2218774"/>
              <a:gd name="connsiteX7" fmla="*/ 2916 w 8770470"/>
              <a:gd name="connsiteY7" fmla="*/ 1023272 h 2218774"/>
              <a:gd name="connsiteX0" fmla="*/ 2916 w 8776760"/>
              <a:gd name="connsiteY0" fmla="*/ 1023272 h 2222370"/>
              <a:gd name="connsiteX1" fmla="*/ 8217647 w 8776760"/>
              <a:gd name="connsiteY1" fmla="*/ 0 h 2222370"/>
              <a:gd name="connsiteX2" fmla="*/ 8275292 w 8776760"/>
              <a:gd name="connsiteY2" fmla="*/ 1020227 h 2222370"/>
              <a:gd name="connsiteX3" fmla="*/ 8770470 w 8776760"/>
              <a:gd name="connsiteY3" fmla="*/ 508000 h 2222370"/>
              <a:gd name="connsiteX4" fmla="*/ 8776308 w 8776760"/>
              <a:gd name="connsiteY4" fmla="*/ 2222370 h 2222370"/>
              <a:gd name="connsiteX5" fmla="*/ 567765 w 8776760"/>
              <a:gd name="connsiteY5" fmla="*/ 2218765 h 2222370"/>
              <a:gd name="connsiteX6" fmla="*/ 0 w 8776760"/>
              <a:gd name="connsiteY6" fmla="*/ 1695824 h 2222370"/>
              <a:gd name="connsiteX7" fmla="*/ 2916 w 8776760"/>
              <a:gd name="connsiteY7" fmla="*/ 1023272 h 2222370"/>
              <a:gd name="connsiteX0" fmla="*/ 2916 w 9381697"/>
              <a:gd name="connsiteY0" fmla="*/ 1023272 h 2222370"/>
              <a:gd name="connsiteX1" fmla="*/ 8217647 w 9381697"/>
              <a:gd name="connsiteY1" fmla="*/ 0 h 2222370"/>
              <a:gd name="connsiteX2" fmla="*/ 8275292 w 9381697"/>
              <a:gd name="connsiteY2" fmla="*/ 1020227 h 2222370"/>
              <a:gd name="connsiteX3" fmla="*/ 8770470 w 9381697"/>
              <a:gd name="connsiteY3" fmla="*/ 508000 h 2222370"/>
              <a:gd name="connsiteX4" fmla="*/ 8766085 w 9381697"/>
              <a:gd name="connsiteY4" fmla="*/ 1501166 h 2222370"/>
              <a:gd name="connsiteX5" fmla="*/ 8776308 w 9381697"/>
              <a:gd name="connsiteY5" fmla="*/ 2222370 h 2222370"/>
              <a:gd name="connsiteX6" fmla="*/ 567765 w 9381697"/>
              <a:gd name="connsiteY6" fmla="*/ 2218765 h 2222370"/>
              <a:gd name="connsiteX7" fmla="*/ 0 w 9381697"/>
              <a:gd name="connsiteY7" fmla="*/ 1695824 h 2222370"/>
              <a:gd name="connsiteX8" fmla="*/ 2916 w 9381697"/>
              <a:gd name="connsiteY8" fmla="*/ 1023272 h 2222370"/>
              <a:gd name="connsiteX0" fmla="*/ 2916 w 9381697"/>
              <a:gd name="connsiteY0" fmla="*/ 1023272 h 2222370"/>
              <a:gd name="connsiteX1" fmla="*/ 8217647 w 9381697"/>
              <a:gd name="connsiteY1" fmla="*/ 0 h 2222370"/>
              <a:gd name="connsiteX2" fmla="*/ 8275292 w 9381697"/>
              <a:gd name="connsiteY2" fmla="*/ 1020227 h 2222370"/>
              <a:gd name="connsiteX3" fmla="*/ 8766085 w 9381697"/>
              <a:gd name="connsiteY3" fmla="*/ 1501166 h 2222370"/>
              <a:gd name="connsiteX4" fmla="*/ 8776308 w 9381697"/>
              <a:gd name="connsiteY4" fmla="*/ 2222370 h 2222370"/>
              <a:gd name="connsiteX5" fmla="*/ 567765 w 9381697"/>
              <a:gd name="connsiteY5" fmla="*/ 2218765 h 2222370"/>
              <a:gd name="connsiteX6" fmla="*/ 0 w 9381697"/>
              <a:gd name="connsiteY6" fmla="*/ 1695824 h 2222370"/>
              <a:gd name="connsiteX7" fmla="*/ 2916 w 9381697"/>
              <a:gd name="connsiteY7" fmla="*/ 1023272 h 2222370"/>
              <a:gd name="connsiteX0" fmla="*/ 2916 w 9382564"/>
              <a:gd name="connsiteY0" fmla="*/ 1023272 h 2222370"/>
              <a:gd name="connsiteX1" fmla="*/ 8217647 w 9382564"/>
              <a:gd name="connsiteY1" fmla="*/ 0 h 2222370"/>
              <a:gd name="connsiteX2" fmla="*/ 8275292 w 9382564"/>
              <a:gd name="connsiteY2" fmla="*/ 1020227 h 2222370"/>
              <a:gd name="connsiteX3" fmla="*/ 8766085 w 9382564"/>
              <a:gd name="connsiteY3" fmla="*/ 1501166 h 2222370"/>
              <a:gd name="connsiteX4" fmla="*/ 8776308 w 9382564"/>
              <a:gd name="connsiteY4" fmla="*/ 2222370 h 2222370"/>
              <a:gd name="connsiteX5" fmla="*/ 567765 w 9382564"/>
              <a:gd name="connsiteY5" fmla="*/ 2218765 h 2222370"/>
              <a:gd name="connsiteX6" fmla="*/ 0 w 9382564"/>
              <a:gd name="connsiteY6" fmla="*/ 1695824 h 2222370"/>
              <a:gd name="connsiteX7" fmla="*/ 2916 w 9382564"/>
              <a:gd name="connsiteY7" fmla="*/ 1023272 h 2222370"/>
              <a:gd name="connsiteX0" fmla="*/ 2916 w 9382564"/>
              <a:gd name="connsiteY0" fmla="*/ 1023272 h 2222370"/>
              <a:gd name="connsiteX1" fmla="*/ 8217647 w 9382564"/>
              <a:gd name="connsiteY1" fmla="*/ 0 h 2222370"/>
              <a:gd name="connsiteX2" fmla="*/ 8275292 w 9382564"/>
              <a:gd name="connsiteY2" fmla="*/ 1020227 h 2222370"/>
              <a:gd name="connsiteX3" fmla="*/ 8766085 w 9382564"/>
              <a:gd name="connsiteY3" fmla="*/ 1501166 h 2222370"/>
              <a:gd name="connsiteX4" fmla="*/ 8776308 w 9382564"/>
              <a:gd name="connsiteY4" fmla="*/ 2222370 h 2222370"/>
              <a:gd name="connsiteX5" fmla="*/ 567765 w 9382564"/>
              <a:gd name="connsiteY5" fmla="*/ 2218765 h 2222370"/>
              <a:gd name="connsiteX6" fmla="*/ 0 w 9382564"/>
              <a:gd name="connsiteY6" fmla="*/ 1695824 h 2222370"/>
              <a:gd name="connsiteX7" fmla="*/ 2916 w 9382564"/>
              <a:gd name="connsiteY7" fmla="*/ 1023272 h 2222370"/>
              <a:gd name="connsiteX0" fmla="*/ 2916 w 9382564"/>
              <a:gd name="connsiteY0" fmla="*/ 3045 h 1202143"/>
              <a:gd name="connsiteX1" fmla="*/ 8275292 w 9382564"/>
              <a:gd name="connsiteY1" fmla="*/ 0 h 1202143"/>
              <a:gd name="connsiteX2" fmla="*/ 8766085 w 9382564"/>
              <a:gd name="connsiteY2" fmla="*/ 480939 h 1202143"/>
              <a:gd name="connsiteX3" fmla="*/ 8776308 w 9382564"/>
              <a:gd name="connsiteY3" fmla="*/ 1202143 h 1202143"/>
              <a:gd name="connsiteX4" fmla="*/ 567765 w 9382564"/>
              <a:gd name="connsiteY4" fmla="*/ 1198538 h 1202143"/>
              <a:gd name="connsiteX5" fmla="*/ 0 w 9382564"/>
              <a:gd name="connsiteY5" fmla="*/ 675597 h 1202143"/>
              <a:gd name="connsiteX6" fmla="*/ 2916 w 9382564"/>
              <a:gd name="connsiteY6" fmla="*/ 3045 h 1202143"/>
              <a:gd name="connsiteX0" fmla="*/ 2916 w 9382564"/>
              <a:gd name="connsiteY0" fmla="*/ 3045 h 1202143"/>
              <a:gd name="connsiteX1" fmla="*/ 8275292 w 9382564"/>
              <a:gd name="connsiteY1" fmla="*/ 0 h 1202143"/>
              <a:gd name="connsiteX2" fmla="*/ 8766085 w 9382564"/>
              <a:gd name="connsiteY2" fmla="*/ 480939 h 1202143"/>
              <a:gd name="connsiteX3" fmla="*/ 8776308 w 9382564"/>
              <a:gd name="connsiteY3" fmla="*/ 1202143 h 1202143"/>
              <a:gd name="connsiteX4" fmla="*/ 567765 w 9382564"/>
              <a:gd name="connsiteY4" fmla="*/ 1198538 h 1202143"/>
              <a:gd name="connsiteX5" fmla="*/ 0 w 9382564"/>
              <a:gd name="connsiteY5" fmla="*/ 675597 h 1202143"/>
              <a:gd name="connsiteX6" fmla="*/ 2916 w 9382564"/>
              <a:gd name="connsiteY6" fmla="*/ 3045 h 1202143"/>
              <a:gd name="connsiteX0" fmla="*/ 2916 w 8776308"/>
              <a:gd name="connsiteY0" fmla="*/ 3045 h 1202143"/>
              <a:gd name="connsiteX1" fmla="*/ 8275292 w 8776308"/>
              <a:gd name="connsiteY1" fmla="*/ 0 h 1202143"/>
              <a:gd name="connsiteX2" fmla="*/ 8766085 w 8776308"/>
              <a:gd name="connsiteY2" fmla="*/ 480939 h 1202143"/>
              <a:gd name="connsiteX3" fmla="*/ 8776308 w 8776308"/>
              <a:gd name="connsiteY3" fmla="*/ 1202143 h 1202143"/>
              <a:gd name="connsiteX4" fmla="*/ 567765 w 8776308"/>
              <a:gd name="connsiteY4" fmla="*/ 1198538 h 1202143"/>
              <a:gd name="connsiteX5" fmla="*/ 0 w 8776308"/>
              <a:gd name="connsiteY5" fmla="*/ 675597 h 1202143"/>
              <a:gd name="connsiteX6" fmla="*/ 2916 w 8776308"/>
              <a:gd name="connsiteY6" fmla="*/ 3045 h 1202143"/>
              <a:gd name="connsiteX0" fmla="*/ 2916 w 8780830"/>
              <a:gd name="connsiteY0" fmla="*/ 3045 h 1202143"/>
              <a:gd name="connsiteX1" fmla="*/ 8275292 w 8780830"/>
              <a:gd name="connsiteY1" fmla="*/ 0 h 1202143"/>
              <a:gd name="connsiteX2" fmla="*/ 8766085 w 8780830"/>
              <a:gd name="connsiteY2" fmla="*/ 480939 h 1202143"/>
              <a:gd name="connsiteX3" fmla="*/ 8776308 w 8780830"/>
              <a:gd name="connsiteY3" fmla="*/ 1202143 h 1202143"/>
              <a:gd name="connsiteX4" fmla="*/ 567765 w 8780830"/>
              <a:gd name="connsiteY4" fmla="*/ 1198538 h 1202143"/>
              <a:gd name="connsiteX5" fmla="*/ 0 w 8780830"/>
              <a:gd name="connsiteY5" fmla="*/ 675597 h 1202143"/>
              <a:gd name="connsiteX6" fmla="*/ 2916 w 8780830"/>
              <a:gd name="connsiteY6" fmla="*/ 3045 h 1202143"/>
              <a:gd name="connsiteX0" fmla="*/ 2916 w 8777906"/>
              <a:gd name="connsiteY0" fmla="*/ 3045 h 1202143"/>
              <a:gd name="connsiteX1" fmla="*/ 8275292 w 8777906"/>
              <a:gd name="connsiteY1" fmla="*/ 0 h 1202143"/>
              <a:gd name="connsiteX2" fmla="*/ 8766085 w 8777906"/>
              <a:gd name="connsiteY2" fmla="*/ 480939 h 1202143"/>
              <a:gd name="connsiteX3" fmla="*/ 8776308 w 8777906"/>
              <a:gd name="connsiteY3" fmla="*/ 1202143 h 1202143"/>
              <a:gd name="connsiteX4" fmla="*/ 567765 w 8777906"/>
              <a:gd name="connsiteY4" fmla="*/ 1198538 h 1202143"/>
              <a:gd name="connsiteX5" fmla="*/ 0 w 8777906"/>
              <a:gd name="connsiteY5" fmla="*/ 675597 h 1202143"/>
              <a:gd name="connsiteX6" fmla="*/ 2916 w 8777906"/>
              <a:gd name="connsiteY6" fmla="*/ 3045 h 1202143"/>
              <a:gd name="connsiteX0" fmla="*/ 2916 w 8777906"/>
              <a:gd name="connsiteY0" fmla="*/ 3045 h 1202143"/>
              <a:gd name="connsiteX1" fmla="*/ 8275292 w 8777906"/>
              <a:gd name="connsiteY1" fmla="*/ 0 h 1202143"/>
              <a:gd name="connsiteX2" fmla="*/ 8766085 w 8777906"/>
              <a:gd name="connsiteY2" fmla="*/ 480939 h 1202143"/>
              <a:gd name="connsiteX3" fmla="*/ 8776308 w 8777906"/>
              <a:gd name="connsiteY3" fmla="*/ 1202143 h 1202143"/>
              <a:gd name="connsiteX4" fmla="*/ 567765 w 8777906"/>
              <a:gd name="connsiteY4" fmla="*/ 1198538 h 1202143"/>
              <a:gd name="connsiteX5" fmla="*/ 0 w 8777906"/>
              <a:gd name="connsiteY5" fmla="*/ 675597 h 1202143"/>
              <a:gd name="connsiteX6" fmla="*/ 2916 w 8777906"/>
              <a:gd name="connsiteY6" fmla="*/ 3045 h 1202143"/>
              <a:gd name="connsiteX0" fmla="*/ 2916 w 8779149"/>
              <a:gd name="connsiteY0" fmla="*/ 3045 h 1202143"/>
              <a:gd name="connsiteX1" fmla="*/ 8275292 w 8779149"/>
              <a:gd name="connsiteY1" fmla="*/ 0 h 1202143"/>
              <a:gd name="connsiteX2" fmla="*/ 8773253 w 8779149"/>
              <a:gd name="connsiteY2" fmla="*/ 480939 h 1202143"/>
              <a:gd name="connsiteX3" fmla="*/ 8776308 w 8779149"/>
              <a:gd name="connsiteY3" fmla="*/ 1202143 h 1202143"/>
              <a:gd name="connsiteX4" fmla="*/ 567765 w 8779149"/>
              <a:gd name="connsiteY4" fmla="*/ 1198538 h 1202143"/>
              <a:gd name="connsiteX5" fmla="*/ 0 w 8779149"/>
              <a:gd name="connsiteY5" fmla="*/ 675597 h 1202143"/>
              <a:gd name="connsiteX6" fmla="*/ 2916 w 8779149"/>
              <a:gd name="connsiteY6" fmla="*/ 3045 h 1202143"/>
              <a:gd name="connsiteX0" fmla="*/ 2916 w 8781444"/>
              <a:gd name="connsiteY0" fmla="*/ 3045 h 1202143"/>
              <a:gd name="connsiteX1" fmla="*/ 8275292 w 8781444"/>
              <a:gd name="connsiteY1" fmla="*/ 0 h 1202143"/>
              <a:gd name="connsiteX2" fmla="*/ 8773253 w 8781444"/>
              <a:gd name="connsiteY2" fmla="*/ 480939 h 1202143"/>
              <a:gd name="connsiteX3" fmla="*/ 8776308 w 8781444"/>
              <a:gd name="connsiteY3" fmla="*/ 1202143 h 1202143"/>
              <a:gd name="connsiteX4" fmla="*/ 567765 w 8781444"/>
              <a:gd name="connsiteY4" fmla="*/ 1198538 h 1202143"/>
              <a:gd name="connsiteX5" fmla="*/ 0 w 8781444"/>
              <a:gd name="connsiteY5" fmla="*/ 675597 h 1202143"/>
              <a:gd name="connsiteX6" fmla="*/ 2916 w 8781444"/>
              <a:gd name="connsiteY6" fmla="*/ 3045 h 1202143"/>
              <a:gd name="connsiteX0" fmla="*/ 2916 w 8781444"/>
              <a:gd name="connsiteY0" fmla="*/ 3045 h 1202143"/>
              <a:gd name="connsiteX1" fmla="*/ 8275292 w 8781444"/>
              <a:gd name="connsiteY1" fmla="*/ 0 h 1202143"/>
              <a:gd name="connsiteX2" fmla="*/ 8773253 w 8781444"/>
              <a:gd name="connsiteY2" fmla="*/ 480939 h 1202143"/>
              <a:gd name="connsiteX3" fmla="*/ 8776308 w 8781444"/>
              <a:gd name="connsiteY3" fmla="*/ 1202143 h 1202143"/>
              <a:gd name="connsiteX4" fmla="*/ 567765 w 8781444"/>
              <a:gd name="connsiteY4" fmla="*/ 1198538 h 1202143"/>
              <a:gd name="connsiteX5" fmla="*/ 0 w 8781444"/>
              <a:gd name="connsiteY5" fmla="*/ 675597 h 1202143"/>
              <a:gd name="connsiteX6" fmla="*/ 2916 w 8781444"/>
              <a:gd name="connsiteY6" fmla="*/ 3045 h 1202143"/>
              <a:gd name="connsiteX0" fmla="*/ 2916 w 8777983"/>
              <a:gd name="connsiteY0" fmla="*/ 3045 h 1202143"/>
              <a:gd name="connsiteX1" fmla="*/ 8275292 w 8777983"/>
              <a:gd name="connsiteY1" fmla="*/ 0 h 1202143"/>
              <a:gd name="connsiteX2" fmla="*/ 8773253 w 8777983"/>
              <a:gd name="connsiteY2" fmla="*/ 480939 h 1202143"/>
              <a:gd name="connsiteX3" fmla="*/ 8776308 w 8777983"/>
              <a:gd name="connsiteY3" fmla="*/ 1202143 h 1202143"/>
              <a:gd name="connsiteX4" fmla="*/ 567765 w 8777983"/>
              <a:gd name="connsiteY4" fmla="*/ 1198538 h 1202143"/>
              <a:gd name="connsiteX5" fmla="*/ 0 w 8777983"/>
              <a:gd name="connsiteY5" fmla="*/ 675597 h 1202143"/>
              <a:gd name="connsiteX6" fmla="*/ 2916 w 8777983"/>
              <a:gd name="connsiteY6" fmla="*/ 3045 h 1202143"/>
              <a:gd name="connsiteX0" fmla="*/ 2916 w 8810036"/>
              <a:gd name="connsiteY0" fmla="*/ 3045 h 1202143"/>
              <a:gd name="connsiteX1" fmla="*/ 8275292 w 8810036"/>
              <a:gd name="connsiteY1" fmla="*/ 0 h 1202143"/>
              <a:gd name="connsiteX2" fmla="*/ 8773253 w 8810036"/>
              <a:gd name="connsiteY2" fmla="*/ 480939 h 1202143"/>
              <a:gd name="connsiteX3" fmla="*/ 8769140 w 8810036"/>
              <a:gd name="connsiteY3" fmla="*/ 1202143 h 1202143"/>
              <a:gd name="connsiteX4" fmla="*/ 567765 w 8810036"/>
              <a:gd name="connsiteY4" fmla="*/ 1198538 h 1202143"/>
              <a:gd name="connsiteX5" fmla="*/ 0 w 8810036"/>
              <a:gd name="connsiteY5" fmla="*/ 675597 h 1202143"/>
              <a:gd name="connsiteX6" fmla="*/ 2916 w 8810036"/>
              <a:gd name="connsiteY6" fmla="*/ 3045 h 1202143"/>
              <a:gd name="connsiteX0" fmla="*/ 2916 w 8781365"/>
              <a:gd name="connsiteY0" fmla="*/ 3045 h 1202143"/>
              <a:gd name="connsiteX1" fmla="*/ 8275292 w 8781365"/>
              <a:gd name="connsiteY1" fmla="*/ 0 h 1202143"/>
              <a:gd name="connsiteX2" fmla="*/ 8773253 w 8781365"/>
              <a:gd name="connsiteY2" fmla="*/ 480939 h 1202143"/>
              <a:gd name="connsiteX3" fmla="*/ 8769140 w 8781365"/>
              <a:gd name="connsiteY3" fmla="*/ 1202143 h 1202143"/>
              <a:gd name="connsiteX4" fmla="*/ 567765 w 8781365"/>
              <a:gd name="connsiteY4" fmla="*/ 1198538 h 1202143"/>
              <a:gd name="connsiteX5" fmla="*/ 0 w 8781365"/>
              <a:gd name="connsiteY5" fmla="*/ 675597 h 1202143"/>
              <a:gd name="connsiteX6" fmla="*/ 2916 w 8781365"/>
              <a:gd name="connsiteY6" fmla="*/ 3045 h 1202143"/>
              <a:gd name="connsiteX0" fmla="*/ 2916 w 8773272"/>
              <a:gd name="connsiteY0" fmla="*/ 3045 h 1202143"/>
              <a:gd name="connsiteX1" fmla="*/ 8275292 w 8773272"/>
              <a:gd name="connsiteY1" fmla="*/ 0 h 1202143"/>
              <a:gd name="connsiteX2" fmla="*/ 8773253 w 8773272"/>
              <a:gd name="connsiteY2" fmla="*/ 480939 h 1202143"/>
              <a:gd name="connsiteX3" fmla="*/ 8769140 w 8773272"/>
              <a:gd name="connsiteY3" fmla="*/ 1202143 h 1202143"/>
              <a:gd name="connsiteX4" fmla="*/ 567765 w 8773272"/>
              <a:gd name="connsiteY4" fmla="*/ 1198538 h 1202143"/>
              <a:gd name="connsiteX5" fmla="*/ 0 w 8773272"/>
              <a:gd name="connsiteY5" fmla="*/ 675597 h 1202143"/>
              <a:gd name="connsiteX6" fmla="*/ 2916 w 8773272"/>
              <a:gd name="connsiteY6" fmla="*/ 3045 h 1202143"/>
              <a:gd name="connsiteX0" fmla="*/ 2916 w 8773275"/>
              <a:gd name="connsiteY0" fmla="*/ 3045 h 1202143"/>
              <a:gd name="connsiteX1" fmla="*/ 8275292 w 8773275"/>
              <a:gd name="connsiteY1" fmla="*/ 0 h 1202143"/>
              <a:gd name="connsiteX2" fmla="*/ 8773253 w 8773275"/>
              <a:gd name="connsiteY2" fmla="*/ 480939 h 1202143"/>
              <a:gd name="connsiteX3" fmla="*/ 8769140 w 8773275"/>
              <a:gd name="connsiteY3" fmla="*/ 1202143 h 1202143"/>
              <a:gd name="connsiteX4" fmla="*/ 567765 w 8773275"/>
              <a:gd name="connsiteY4" fmla="*/ 1198538 h 1202143"/>
              <a:gd name="connsiteX5" fmla="*/ 0 w 8773275"/>
              <a:gd name="connsiteY5" fmla="*/ 675597 h 1202143"/>
              <a:gd name="connsiteX6" fmla="*/ 2916 w 8773275"/>
              <a:gd name="connsiteY6" fmla="*/ 3045 h 120214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8773275" h="1202143">
                <a:moveTo>
                  <a:pt x="2916" y="3045"/>
                </a:moveTo>
                <a:lnTo>
                  <a:pt x="8275292" y="0"/>
                </a:lnTo>
                <a:cubicBezTo>
                  <a:pt x="8553060" y="14757"/>
                  <a:pt x="8775865" y="264351"/>
                  <a:pt x="8773253" y="480939"/>
                </a:cubicBezTo>
                <a:cubicBezTo>
                  <a:pt x="8769546" y="788314"/>
                  <a:pt x="8774847" y="858997"/>
                  <a:pt x="8769140" y="1202143"/>
                </a:cubicBezTo>
                <a:lnTo>
                  <a:pt x="567765" y="1198538"/>
                </a:lnTo>
                <a:cubicBezTo>
                  <a:pt x="231589" y="1198538"/>
                  <a:pt x="7470" y="929597"/>
                  <a:pt x="0" y="675597"/>
                </a:cubicBezTo>
                <a:cubicBezTo>
                  <a:pt x="3362" y="103755"/>
                  <a:pt x="-446" y="574887"/>
                  <a:pt x="2916" y="3045"/>
                </a:cubicBezTo>
                <a:close/>
              </a:path>
            </a:pathLst>
          </a:custGeom>
          <a:solidFill>
            <a:schemeClr val="bg1"/>
          </a:solidFill>
        </p:spPr>
        <p:txBody>
          <a:bodyPr vert="horz" tIns="0" anchor="ctr" anchorCtr="0"/>
          <a:lstStyle>
            <a:lvl1pPr marL="270000" marR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2400" baseline="0">
                <a:solidFill>
                  <a:srgbClr val="595959"/>
                </a:solidFill>
                <a:latin typeface="Calibri"/>
                <a:cs typeface="Calibri"/>
              </a:defRPr>
            </a:lvl1pPr>
            <a:lvl4pPr marL="270000" indent="0">
              <a:lnSpc>
                <a:spcPct val="100000"/>
              </a:lnSpc>
              <a:spcBef>
                <a:spcPts val="0"/>
              </a:spcBef>
              <a:defRPr sz="1800" b="0" i="1" baseline="0">
                <a:latin typeface="Arial"/>
                <a:cs typeface="Arial"/>
              </a:defRPr>
            </a:lvl4pPr>
          </a:lstStyle>
          <a:p>
            <a:pPr lvl="0"/>
            <a:r>
              <a:rPr lang="de-DE" dirty="0"/>
              <a:t>Langer </a:t>
            </a:r>
            <a:r>
              <a:rPr lang="de-DE" dirty="0" err="1"/>
              <a:t>Kapiteltrenner</a:t>
            </a:r>
            <a:r>
              <a:rPr lang="de-DE" dirty="0"/>
              <a:t>-Masterformat durch Klicken bearbeiten (max. 2-zeilig)</a:t>
            </a:r>
          </a:p>
        </p:txBody>
      </p:sp>
      <p:sp>
        <p:nvSpPr>
          <p:cNvPr id="7" name="Rechteck 6"/>
          <p:cNvSpPr/>
          <p:nvPr userDrawn="1"/>
        </p:nvSpPr>
        <p:spPr>
          <a:xfrm>
            <a:off x="8198556" y="5983111"/>
            <a:ext cx="945444" cy="874889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180000" rIns="180000" rtlCol="0" anchor="ctr"/>
          <a:lstStyle/>
          <a:p>
            <a:pPr>
              <a:spcBef>
                <a:spcPct val="20000"/>
              </a:spcBef>
              <a:buSzPct val="110000"/>
              <a:buFont typeface="Arial"/>
              <a:buNone/>
            </a:pPr>
            <a:endParaRPr lang="de-DE" sz="2400" b="1" dirty="0">
              <a:solidFill>
                <a:srgbClr val="0669B2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6" name="Bild 5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81029" y="356990"/>
            <a:ext cx="1883992" cy="850916"/>
          </a:xfrm>
          <a:prstGeom prst="rect">
            <a:avLst/>
          </a:prstGeom>
        </p:spPr>
      </p:pic>
      <p:pic>
        <p:nvPicPr>
          <p:cNvPr id="9" name="Bild 3" descr="R_VEOLIA_operated_10CM.emf"/>
          <p:cNvPicPr>
            <a:picLocks noChangeAspect="1"/>
          </p:cNvPicPr>
          <p:nvPr userDrawn="1"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817815" y="6495342"/>
            <a:ext cx="2125306" cy="180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6545592"/>
      </p:ext>
    </p:extLst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Kapiteltrenner  Kurz">
    <p:bg>
      <p:bgPr>
        <a:solidFill>
          <a:srgbClr val="0669B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platzhalter 2"/>
          <p:cNvSpPr>
            <a:spLocks noGrp="1"/>
          </p:cNvSpPr>
          <p:nvPr>
            <p:ph type="body" sz="quarter" idx="10" hasCustomPrompt="1"/>
          </p:nvPr>
        </p:nvSpPr>
        <p:spPr>
          <a:xfrm>
            <a:off x="212400" y="1893600"/>
            <a:ext cx="6588018" cy="1202143"/>
          </a:xfrm>
          <a:custGeom>
            <a:avLst/>
            <a:gdLst>
              <a:gd name="connsiteX0" fmla="*/ 0 w 8751888"/>
              <a:gd name="connsiteY0" fmla="*/ 0 h 2219325"/>
              <a:gd name="connsiteX1" fmla="*/ 8751888 w 8751888"/>
              <a:gd name="connsiteY1" fmla="*/ 0 h 2219325"/>
              <a:gd name="connsiteX2" fmla="*/ 8751888 w 8751888"/>
              <a:gd name="connsiteY2" fmla="*/ 2219325 h 2219325"/>
              <a:gd name="connsiteX3" fmla="*/ 0 w 8751888"/>
              <a:gd name="connsiteY3" fmla="*/ 2219325 h 2219325"/>
              <a:gd name="connsiteX4" fmla="*/ 0 w 8751888"/>
              <a:gd name="connsiteY4" fmla="*/ 0 h 2219325"/>
              <a:gd name="connsiteX0" fmla="*/ 0 w 8751888"/>
              <a:gd name="connsiteY0" fmla="*/ 10179 h 2229504"/>
              <a:gd name="connsiteX1" fmla="*/ 8207562 w 8751888"/>
              <a:gd name="connsiteY1" fmla="*/ 0 h 2229504"/>
              <a:gd name="connsiteX2" fmla="*/ 8751888 w 8751888"/>
              <a:gd name="connsiteY2" fmla="*/ 10179 h 2229504"/>
              <a:gd name="connsiteX3" fmla="*/ 8751888 w 8751888"/>
              <a:gd name="connsiteY3" fmla="*/ 2229504 h 2229504"/>
              <a:gd name="connsiteX4" fmla="*/ 0 w 8751888"/>
              <a:gd name="connsiteY4" fmla="*/ 2229504 h 2229504"/>
              <a:gd name="connsiteX5" fmla="*/ 0 w 8751888"/>
              <a:gd name="connsiteY5" fmla="*/ 10179 h 2229504"/>
              <a:gd name="connsiteX0" fmla="*/ 0 w 8751888"/>
              <a:gd name="connsiteY0" fmla="*/ 10179 h 2229504"/>
              <a:gd name="connsiteX1" fmla="*/ 8207562 w 8751888"/>
              <a:gd name="connsiteY1" fmla="*/ 0 h 2229504"/>
              <a:gd name="connsiteX2" fmla="*/ 8751888 w 8751888"/>
              <a:gd name="connsiteY2" fmla="*/ 10179 h 2229504"/>
              <a:gd name="connsiteX3" fmla="*/ 8745444 w 8751888"/>
              <a:gd name="connsiteY3" fmla="*/ 470647 h 2229504"/>
              <a:gd name="connsiteX4" fmla="*/ 8751888 w 8751888"/>
              <a:gd name="connsiteY4" fmla="*/ 2229504 h 2229504"/>
              <a:gd name="connsiteX5" fmla="*/ 0 w 8751888"/>
              <a:gd name="connsiteY5" fmla="*/ 2229504 h 2229504"/>
              <a:gd name="connsiteX6" fmla="*/ 0 w 8751888"/>
              <a:gd name="connsiteY6" fmla="*/ 10179 h 2229504"/>
              <a:gd name="connsiteX0" fmla="*/ 0 w 8751888"/>
              <a:gd name="connsiteY0" fmla="*/ 10179 h 2229504"/>
              <a:gd name="connsiteX1" fmla="*/ 8207562 w 8751888"/>
              <a:gd name="connsiteY1" fmla="*/ 0 h 2229504"/>
              <a:gd name="connsiteX2" fmla="*/ 8745444 w 8751888"/>
              <a:gd name="connsiteY2" fmla="*/ 470647 h 2229504"/>
              <a:gd name="connsiteX3" fmla="*/ 8751888 w 8751888"/>
              <a:gd name="connsiteY3" fmla="*/ 2229504 h 2229504"/>
              <a:gd name="connsiteX4" fmla="*/ 0 w 8751888"/>
              <a:gd name="connsiteY4" fmla="*/ 2229504 h 2229504"/>
              <a:gd name="connsiteX5" fmla="*/ 0 w 8751888"/>
              <a:gd name="connsiteY5" fmla="*/ 10179 h 2229504"/>
              <a:gd name="connsiteX0" fmla="*/ 0 w 8751888"/>
              <a:gd name="connsiteY0" fmla="*/ 10179 h 2229504"/>
              <a:gd name="connsiteX1" fmla="*/ 8207562 w 8751888"/>
              <a:gd name="connsiteY1" fmla="*/ 0 h 2229504"/>
              <a:gd name="connsiteX2" fmla="*/ 8215032 w 8751888"/>
              <a:gd name="connsiteY2" fmla="*/ 0 h 2229504"/>
              <a:gd name="connsiteX3" fmla="*/ 8745444 w 8751888"/>
              <a:gd name="connsiteY3" fmla="*/ 470647 h 2229504"/>
              <a:gd name="connsiteX4" fmla="*/ 8751888 w 8751888"/>
              <a:gd name="connsiteY4" fmla="*/ 2229504 h 2229504"/>
              <a:gd name="connsiteX5" fmla="*/ 0 w 8751888"/>
              <a:gd name="connsiteY5" fmla="*/ 2229504 h 2229504"/>
              <a:gd name="connsiteX6" fmla="*/ 0 w 8751888"/>
              <a:gd name="connsiteY6" fmla="*/ 10179 h 2229504"/>
              <a:gd name="connsiteX0" fmla="*/ 0 w 8751888"/>
              <a:gd name="connsiteY0" fmla="*/ 10179 h 2229504"/>
              <a:gd name="connsiteX1" fmla="*/ 8207562 w 8751888"/>
              <a:gd name="connsiteY1" fmla="*/ 0 h 2229504"/>
              <a:gd name="connsiteX2" fmla="*/ 8215032 w 8751888"/>
              <a:gd name="connsiteY2" fmla="*/ 0 h 2229504"/>
              <a:gd name="connsiteX3" fmla="*/ 8745444 w 8751888"/>
              <a:gd name="connsiteY3" fmla="*/ 470647 h 2229504"/>
              <a:gd name="connsiteX4" fmla="*/ 8751888 w 8751888"/>
              <a:gd name="connsiteY4" fmla="*/ 2229504 h 2229504"/>
              <a:gd name="connsiteX5" fmla="*/ 0 w 8751888"/>
              <a:gd name="connsiteY5" fmla="*/ 2229504 h 2229504"/>
              <a:gd name="connsiteX6" fmla="*/ 0 w 8751888"/>
              <a:gd name="connsiteY6" fmla="*/ 10179 h 2229504"/>
              <a:gd name="connsiteX0" fmla="*/ 0 w 8751888"/>
              <a:gd name="connsiteY0" fmla="*/ 10179 h 2229504"/>
              <a:gd name="connsiteX1" fmla="*/ 8207562 w 8751888"/>
              <a:gd name="connsiteY1" fmla="*/ 0 h 2229504"/>
              <a:gd name="connsiteX2" fmla="*/ 8215032 w 8751888"/>
              <a:gd name="connsiteY2" fmla="*/ 0 h 2229504"/>
              <a:gd name="connsiteX3" fmla="*/ 8745444 w 8751888"/>
              <a:gd name="connsiteY3" fmla="*/ 470647 h 2229504"/>
              <a:gd name="connsiteX4" fmla="*/ 8751888 w 8751888"/>
              <a:gd name="connsiteY4" fmla="*/ 2229504 h 2229504"/>
              <a:gd name="connsiteX5" fmla="*/ 0 w 8751888"/>
              <a:gd name="connsiteY5" fmla="*/ 2229504 h 2229504"/>
              <a:gd name="connsiteX6" fmla="*/ 0 w 8751888"/>
              <a:gd name="connsiteY6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10085 w 8761973"/>
              <a:gd name="connsiteY5" fmla="*/ 2229504 h 2229504"/>
              <a:gd name="connsiteX6" fmla="*/ 0 w 8761973"/>
              <a:gd name="connsiteY6" fmla="*/ 1725706 h 2229504"/>
              <a:gd name="connsiteX7" fmla="*/ 10085 w 8761973"/>
              <a:gd name="connsiteY7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493060 w 8761973"/>
              <a:gd name="connsiteY5" fmla="*/ 2218765 h 2229504"/>
              <a:gd name="connsiteX6" fmla="*/ 10085 w 8761973"/>
              <a:gd name="connsiteY6" fmla="*/ 2229504 h 2229504"/>
              <a:gd name="connsiteX7" fmla="*/ 0 w 8761973"/>
              <a:gd name="connsiteY7" fmla="*/ 1725706 h 2229504"/>
              <a:gd name="connsiteX8" fmla="*/ 10085 w 8761973"/>
              <a:gd name="connsiteY8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493060 w 8761973"/>
              <a:gd name="connsiteY5" fmla="*/ 2218765 h 2229504"/>
              <a:gd name="connsiteX6" fmla="*/ 0 w 8761973"/>
              <a:gd name="connsiteY6" fmla="*/ 1725706 h 2229504"/>
              <a:gd name="connsiteX7" fmla="*/ 10085 w 8761973"/>
              <a:gd name="connsiteY7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493060 w 8761973"/>
              <a:gd name="connsiteY5" fmla="*/ 2218765 h 2229504"/>
              <a:gd name="connsiteX6" fmla="*/ 0 w 8761973"/>
              <a:gd name="connsiteY6" fmla="*/ 1725706 h 2229504"/>
              <a:gd name="connsiteX7" fmla="*/ 10085 w 8761973"/>
              <a:gd name="connsiteY7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493060 w 8761973"/>
              <a:gd name="connsiteY5" fmla="*/ 2218765 h 2229504"/>
              <a:gd name="connsiteX6" fmla="*/ 0 w 8761973"/>
              <a:gd name="connsiteY6" fmla="*/ 1725706 h 2229504"/>
              <a:gd name="connsiteX7" fmla="*/ 10085 w 8761973"/>
              <a:gd name="connsiteY7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537883 w 8761973"/>
              <a:gd name="connsiteY5" fmla="*/ 2218765 h 2229504"/>
              <a:gd name="connsiteX6" fmla="*/ 0 w 8761973"/>
              <a:gd name="connsiteY6" fmla="*/ 1725706 h 2229504"/>
              <a:gd name="connsiteX7" fmla="*/ 10085 w 8761973"/>
              <a:gd name="connsiteY7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537883 w 8761973"/>
              <a:gd name="connsiteY5" fmla="*/ 2218765 h 2229504"/>
              <a:gd name="connsiteX6" fmla="*/ 0 w 8761973"/>
              <a:gd name="connsiteY6" fmla="*/ 1695824 h 2229504"/>
              <a:gd name="connsiteX7" fmla="*/ 10085 w 8761973"/>
              <a:gd name="connsiteY7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567765 w 8761973"/>
              <a:gd name="connsiteY5" fmla="*/ 2218765 h 2229504"/>
              <a:gd name="connsiteX6" fmla="*/ 0 w 8761973"/>
              <a:gd name="connsiteY6" fmla="*/ 1695824 h 2229504"/>
              <a:gd name="connsiteX7" fmla="*/ 10085 w 8761973"/>
              <a:gd name="connsiteY7" fmla="*/ 10179 h 2229504"/>
              <a:gd name="connsiteX0" fmla="*/ 10085 w 8770703"/>
              <a:gd name="connsiteY0" fmla="*/ 10179 h 2229504"/>
              <a:gd name="connsiteX1" fmla="*/ 8217647 w 8770703"/>
              <a:gd name="connsiteY1" fmla="*/ 0 h 2229504"/>
              <a:gd name="connsiteX2" fmla="*/ 8225117 w 8770703"/>
              <a:gd name="connsiteY2" fmla="*/ 0 h 2229504"/>
              <a:gd name="connsiteX3" fmla="*/ 8770470 w 8770703"/>
              <a:gd name="connsiteY3" fmla="*/ 508000 h 2229504"/>
              <a:gd name="connsiteX4" fmla="*/ 8761973 w 8770703"/>
              <a:gd name="connsiteY4" fmla="*/ 2229504 h 2229504"/>
              <a:gd name="connsiteX5" fmla="*/ 567765 w 8770703"/>
              <a:gd name="connsiteY5" fmla="*/ 2218765 h 2229504"/>
              <a:gd name="connsiteX6" fmla="*/ 0 w 8770703"/>
              <a:gd name="connsiteY6" fmla="*/ 1695824 h 2229504"/>
              <a:gd name="connsiteX7" fmla="*/ 10085 w 8770703"/>
              <a:gd name="connsiteY7" fmla="*/ 10179 h 2229504"/>
              <a:gd name="connsiteX0" fmla="*/ 10085 w 8770485"/>
              <a:gd name="connsiteY0" fmla="*/ 10179 h 2229504"/>
              <a:gd name="connsiteX1" fmla="*/ 8217647 w 8770485"/>
              <a:gd name="connsiteY1" fmla="*/ 0 h 2229504"/>
              <a:gd name="connsiteX2" fmla="*/ 8225117 w 8770485"/>
              <a:gd name="connsiteY2" fmla="*/ 0 h 2229504"/>
              <a:gd name="connsiteX3" fmla="*/ 8770470 w 8770485"/>
              <a:gd name="connsiteY3" fmla="*/ 508000 h 2229504"/>
              <a:gd name="connsiteX4" fmla="*/ 8761973 w 8770485"/>
              <a:gd name="connsiteY4" fmla="*/ 2229504 h 2229504"/>
              <a:gd name="connsiteX5" fmla="*/ 567765 w 8770485"/>
              <a:gd name="connsiteY5" fmla="*/ 2218765 h 2229504"/>
              <a:gd name="connsiteX6" fmla="*/ 0 w 8770485"/>
              <a:gd name="connsiteY6" fmla="*/ 1695824 h 2229504"/>
              <a:gd name="connsiteX7" fmla="*/ 10085 w 8770485"/>
              <a:gd name="connsiteY7" fmla="*/ 10179 h 2229504"/>
              <a:gd name="connsiteX0" fmla="*/ 10085 w 8770487"/>
              <a:gd name="connsiteY0" fmla="*/ 10179 h 2229504"/>
              <a:gd name="connsiteX1" fmla="*/ 8217647 w 8770487"/>
              <a:gd name="connsiteY1" fmla="*/ 0 h 2229504"/>
              <a:gd name="connsiteX2" fmla="*/ 8225117 w 8770487"/>
              <a:gd name="connsiteY2" fmla="*/ 0 h 2229504"/>
              <a:gd name="connsiteX3" fmla="*/ 8770470 w 8770487"/>
              <a:gd name="connsiteY3" fmla="*/ 508000 h 2229504"/>
              <a:gd name="connsiteX4" fmla="*/ 8761973 w 8770487"/>
              <a:gd name="connsiteY4" fmla="*/ 2229504 h 2229504"/>
              <a:gd name="connsiteX5" fmla="*/ 567765 w 8770487"/>
              <a:gd name="connsiteY5" fmla="*/ 2218765 h 2229504"/>
              <a:gd name="connsiteX6" fmla="*/ 0 w 8770487"/>
              <a:gd name="connsiteY6" fmla="*/ 1695824 h 2229504"/>
              <a:gd name="connsiteX7" fmla="*/ 10085 w 8770487"/>
              <a:gd name="connsiteY7" fmla="*/ 10179 h 2229504"/>
              <a:gd name="connsiteX0" fmla="*/ 10085 w 8770470"/>
              <a:gd name="connsiteY0" fmla="*/ 10179 h 2229504"/>
              <a:gd name="connsiteX1" fmla="*/ 8217647 w 8770470"/>
              <a:gd name="connsiteY1" fmla="*/ 0 h 2229504"/>
              <a:gd name="connsiteX2" fmla="*/ 8225117 w 8770470"/>
              <a:gd name="connsiteY2" fmla="*/ 0 h 2229504"/>
              <a:gd name="connsiteX3" fmla="*/ 8770470 w 8770470"/>
              <a:gd name="connsiteY3" fmla="*/ 508000 h 2229504"/>
              <a:gd name="connsiteX4" fmla="*/ 8761973 w 8770470"/>
              <a:gd name="connsiteY4" fmla="*/ 2229504 h 2229504"/>
              <a:gd name="connsiteX5" fmla="*/ 567765 w 8770470"/>
              <a:gd name="connsiteY5" fmla="*/ 2218765 h 2229504"/>
              <a:gd name="connsiteX6" fmla="*/ 0 w 8770470"/>
              <a:gd name="connsiteY6" fmla="*/ 1695824 h 2229504"/>
              <a:gd name="connsiteX7" fmla="*/ 10085 w 8770470"/>
              <a:gd name="connsiteY7" fmla="*/ 10179 h 2229504"/>
              <a:gd name="connsiteX0" fmla="*/ 10085 w 8770470"/>
              <a:gd name="connsiteY0" fmla="*/ 10179 h 2218774"/>
              <a:gd name="connsiteX1" fmla="*/ 8217647 w 8770470"/>
              <a:gd name="connsiteY1" fmla="*/ 0 h 2218774"/>
              <a:gd name="connsiteX2" fmla="*/ 8225117 w 8770470"/>
              <a:gd name="connsiteY2" fmla="*/ 0 h 2218774"/>
              <a:gd name="connsiteX3" fmla="*/ 8770470 w 8770470"/>
              <a:gd name="connsiteY3" fmla="*/ 508000 h 2218774"/>
              <a:gd name="connsiteX4" fmla="*/ 8761973 w 8770470"/>
              <a:gd name="connsiteY4" fmla="*/ 1223545 h 2218774"/>
              <a:gd name="connsiteX5" fmla="*/ 567765 w 8770470"/>
              <a:gd name="connsiteY5" fmla="*/ 2218765 h 2218774"/>
              <a:gd name="connsiteX6" fmla="*/ 0 w 8770470"/>
              <a:gd name="connsiteY6" fmla="*/ 1695824 h 2218774"/>
              <a:gd name="connsiteX7" fmla="*/ 10085 w 8770470"/>
              <a:gd name="connsiteY7" fmla="*/ 10179 h 2218774"/>
              <a:gd name="connsiteX0" fmla="*/ 2916 w 8770470"/>
              <a:gd name="connsiteY0" fmla="*/ 1023272 h 2218774"/>
              <a:gd name="connsiteX1" fmla="*/ 8217647 w 8770470"/>
              <a:gd name="connsiteY1" fmla="*/ 0 h 2218774"/>
              <a:gd name="connsiteX2" fmla="*/ 8225117 w 8770470"/>
              <a:gd name="connsiteY2" fmla="*/ 0 h 2218774"/>
              <a:gd name="connsiteX3" fmla="*/ 8770470 w 8770470"/>
              <a:gd name="connsiteY3" fmla="*/ 508000 h 2218774"/>
              <a:gd name="connsiteX4" fmla="*/ 8761973 w 8770470"/>
              <a:gd name="connsiteY4" fmla="*/ 1223545 h 2218774"/>
              <a:gd name="connsiteX5" fmla="*/ 567765 w 8770470"/>
              <a:gd name="connsiteY5" fmla="*/ 2218765 h 2218774"/>
              <a:gd name="connsiteX6" fmla="*/ 0 w 8770470"/>
              <a:gd name="connsiteY6" fmla="*/ 1695824 h 2218774"/>
              <a:gd name="connsiteX7" fmla="*/ 2916 w 8770470"/>
              <a:gd name="connsiteY7" fmla="*/ 1023272 h 2218774"/>
              <a:gd name="connsiteX0" fmla="*/ 2916 w 8770470"/>
              <a:gd name="connsiteY0" fmla="*/ 1023272 h 2218774"/>
              <a:gd name="connsiteX1" fmla="*/ 8217647 w 8770470"/>
              <a:gd name="connsiteY1" fmla="*/ 0 h 2218774"/>
              <a:gd name="connsiteX2" fmla="*/ 8275292 w 8770470"/>
              <a:gd name="connsiteY2" fmla="*/ 1020227 h 2218774"/>
              <a:gd name="connsiteX3" fmla="*/ 8770470 w 8770470"/>
              <a:gd name="connsiteY3" fmla="*/ 508000 h 2218774"/>
              <a:gd name="connsiteX4" fmla="*/ 8761973 w 8770470"/>
              <a:gd name="connsiteY4" fmla="*/ 1223545 h 2218774"/>
              <a:gd name="connsiteX5" fmla="*/ 567765 w 8770470"/>
              <a:gd name="connsiteY5" fmla="*/ 2218765 h 2218774"/>
              <a:gd name="connsiteX6" fmla="*/ 0 w 8770470"/>
              <a:gd name="connsiteY6" fmla="*/ 1695824 h 2218774"/>
              <a:gd name="connsiteX7" fmla="*/ 2916 w 8770470"/>
              <a:gd name="connsiteY7" fmla="*/ 1023272 h 2218774"/>
              <a:gd name="connsiteX0" fmla="*/ 2916 w 8776760"/>
              <a:gd name="connsiteY0" fmla="*/ 1023272 h 2222370"/>
              <a:gd name="connsiteX1" fmla="*/ 8217647 w 8776760"/>
              <a:gd name="connsiteY1" fmla="*/ 0 h 2222370"/>
              <a:gd name="connsiteX2" fmla="*/ 8275292 w 8776760"/>
              <a:gd name="connsiteY2" fmla="*/ 1020227 h 2222370"/>
              <a:gd name="connsiteX3" fmla="*/ 8770470 w 8776760"/>
              <a:gd name="connsiteY3" fmla="*/ 508000 h 2222370"/>
              <a:gd name="connsiteX4" fmla="*/ 8776308 w 8776760"/>
              <a:gd name="connsiteY4" fmla="*/ 2222370 h 2222370"/>
              <a:gd name="connsiteX5" fmla="*/ 567765 w 8776760"/>
              <a:gd name="connsiteY5" fmla="*/ 2218765 h 2222370"/>
              <a:gd name="connsiteX6" fmla="*/ 0 w 8776760"/>
              <a:gd name="connsiteY6" fmla="*/ 1695824 h 2222370"/>
              <a:gd name="connsiteX7" fmla="*/ 2916 w 8776760"/>
              <a:gd name="connsiteY7" fmla="*/ 1023272 h 2222370"/>
              <a:gd name="connsiteX0" fmla="*/ 2916 w 9381697"/>
              <a:gd name="connsiteY0" fmla="*/ 1023272 h 2222370"/>
              <a:gd name="connsiteX1" fmla="*/ 8217647 w 9381697"/>
              <a:gd name="connsiteY1" fmla="*/ 0 h 2222370"/>
              <a:gd name="connsiteX2" fmla="*/ 8275292 w 9381697"/>
              <a:gd name="connsiteY2" fmla="*/ 1020227 h 2222370"/>
              <a:gd name="connsiteX3" fmla="*/ 8770470 w 9381697"/>
              <a:gd name="connsiteY3" fmla="*/ 508000 h 2222370"/>
              <a:gd name="connsiteX4" fmla="*/ 8766085 w 9381697"/>
              <a:gd name="connsiteY4" fmla="*/ 1501166 h 2222370"/>
              <a:gd name="connsiteX5" fmla="*/ 8776308 w 9381697"/>
              <a:gd name="connsiteY5" fmla="*/ 2222370 h 2222370"/>
              <a:gd name="connsiteX6" fmla="*/ 567765 w 9381697"/>
              <a:gd name="connsiteY6" fmla="*/ 2218765 h 2222370"/>
              <a:gd name="connsiteX7" fmla="*/ 0 w 9381697"/>
              <a:gd name="connsiteY7" fmla="*/ 1695824 h 2222370"/>
              <a:gd name="connsiteX8" fmla="*/ 2916 w 9381697"/>
              <a:gd name="connsiteY8" fmla="*/ 1023272 h 2222370"/>
              <a:gd name="connsiteX0" fmla="*/ 2916 w 9381697"/>
              <a:gd name="connsiteY0" fmla="*/ 1023272 h 2222370"/>
              <a:gd name="connsiteX1" fmla="*/ 8217647 w 9381697"/>
              <a:gd name="connsiteY1" fmla="*/ 0 h 2222370"/>
              <a:gd name="connsiteX2" fmla="*/ 8275292 w 9381697"/>
              <a:gd name="connsiteY2" fmla="*/ 1020227 h 2222370"/>
              <a:gd name="connsiteX3" fmla="*/ 8766085 w 9381697"/>
              <a:gd name="connsiteY3" fmla="*/ 1501166 h 2222370"/>
              <a:gd name="connsiteX4" fmla="*/ 8776308 w 9381697"/>
              <a:gd name="connsiteY4" fmla="*/ 2222370 h 2222370"/>
              <a:gd name="connsiteX5" fmla="*/ 567765 w 9381697"/>
              <a:gd name="connsiteY5" fmla="*/ 2218765 h 2222370"/>
              <a:gd name="connsiteX6" fmla="*/ 0 w 9381697"/>
              <a:gd name="connsiteY6" fmla="*/ 1695824 h 2222370"/>
              <a:gd name="connsiteX7" fmla="*/ 2916 w 9381697"/>
              <a:gd name="connsiteY7" fmla="*/ 1023272 h 2222370"/>
              <a:gd name="connsiteX0" fmla="*/ 2916 w 9382564"/>
              <a:gd name="connsiteY0" fmla="*/ 1023272 h 2222370"/>
              <a:gd name="connsiteX1" fmla="*/ 8217647 w 9382564"/>
              <a:gd name="connsiteY1" fmla="*/ 0 h 2222370"/>
              <a:gd name="connsiteX2" fmla="*/ 8275292 w 9382564"/>
              <a:gd name="connsiteY2" fmla="*/ 1020227 h 2222370"/>
              <a:gd name="connsiteX3" fmla="*/ 8766085 w 9382564"/>
              <a:gd name="connsiteY3" fmla="*/ 1501166 h 2222370"/>
              <a:gd name="connsiteX4" fmla="*/ 8776308 w 9382564"/>
              <a:gd name="connsiteY4" fmla="*/ 2222370 h 2222370"/>
              <a:gd name="connsiteX5" fmla="*/ 567765 w 9382564"/>
              <a:gd name="connsiteY5" fmla="*/ 2218765 h 2222370"/>
              <a:gd name="connsiteX6" fmla="*/ 0 w 9382564"/>
              <a:gd name="connsiteY6" fmla="*/ 1695824 h 2222370"/>
              <a:gd name="connsiteX7" fmla="*/ 2916 w 9382564"/>
              <a:gd name="connsiteY7" fmla="*/ 1023272 h 2222370"/>
              <a:gd name="connsiteX0" fmla="*/ 2916 w 9382564"/>
              <a:gd name="connsiteY0" fmla="*/ 1023272 h 2222370"/>
              <a:gd name="connsiteX1" fmla="*/ 8217647 w 9382564"/>
              <a:gd name="connsiteY1" fmla="*/ 0 h 2222370"/>
              <a:gd name="connsiteX2" fmla="*/ 8275292 w 9382564"/>
              <a:gd name="connsiteY2" fmla="*/ 1020227 h 2222370"/>
              <a:gd name="connsiteX3" fmla="*/ 8766085 w 9382564"/>
              <a:gd name="connsiteY3" fmla="*/ 1501166 h 2222370"/>
              <a:gd name="connsiteX4" fmla="*/ 8776308 w 9382564"/>
              <a:gd name="connsiteY4" fmla="*/ 2222370 h 2222370"/>
              <a:gd name="connsiteX5" fmla="*/ 567765 w 9382564"/>
              <a:gd name="connsiteY5" fmla="*/ 2218765 h 2222370"/>
              <a:gd name="connsiteX6" fmla="*/ 0 w 9382564"/>
              <a:gd name="connsiteY6" fmla="*/ 1695824 h 2222370"/>
              <a:gd name="connsiteX7" fmla="*/ 2916 w 9382564"/>
              <a:gd name="connsiteY7" fmla="*/ 1023272 h 2222370"/>
              <a:gd name="connsiteX0" fmla="*/ 2916 w 9382564"/>
              <a:gd name="connsiteY0" fmla="*/ 3045 h 1202143"/>
              <a:gd name="connsiteX1" fmla="*/ 8275292 w 9382564"/>
              <a:gd name="connsiteY1" fmla="*/ 0 h 1202143"/>
              <a:gd name="connsiteX2" fmla="*/ 8766085 w 9382564"/>
              <a:gd name="connsiteY2" fmla="*/ 480939 h 1202143"/>
              <a:gd name="connsiteX3" fmla="*/ 8776308 w 9382564"/>
              <a:gd name="connsiteY3" fmla="*/ 1202143 h 1202143"/>
              <a:gd name="connsiteX4" fmla="*/ 567765 w 9382564"/>
              <a:gd name="connsiteY4" fmla="*/ 1198538 h 1202143"/>
              <a:gd name="connsiteX5" fmla="*/ 0 w 9382564"/>
              <a:gd name="connsiteY5" fmla="*/ 675597 h 1202143"/>
              <a:gd name="connsiteX6" fmla="*/ 2916 w 9382564"/>
              <a:gd name="connsiteY6" fmla="*/ 3045 h 1202143"/>
              <a:gd name="connsiteX0" fmla="*/ 2916 w 9382564"/>
              <a:gd name="connsiteY0" fmla="*/ 3045 h 1202143"/>
              <a:gd name="connsiteX1" fmla="*/ 8275292 w 9382564"/>
              <a:gd name="connsiteY1" fmla="*/ 0 h 1202143"/>
              <a:gd name="connsiteX2" fmla="*/ 8766085 w 9382564"/>
              <a:gd name="connsiteY2" fmla="*/ 480939 h 1202143"/>
              <a:gd name="connsiteX3" fmla="*/ 8776308 w 9382564"/>
              <a:gd name="connsiteY3" fmla="*/ 1202143 h 1202143"/>
              <a:gd name="connsiteX4" fmla="*/ 567765 w 9382564"/>
              <a:gd name="connsiteY4" fmla="*/ 1198538 h 1202143"/>
              <a:gd name="connsiteX5" fmla="*/ 0 w 9382564"/>
              <a:gd name="connsiteY5" fmla="*/ 675597 h 1202143"/>
              <a:gd name="connsiteX6" fmla="*/ 2916 w 9382564"/>
              <a:gd name="connsiteY6" fmla="*/ 3045 h 1202143"/>
              <a:gd name="connsiteX0" fmla="*/ 2916 w 8776308"/>
              <a:gd name="connsiteY0" fmla="*/ 3045 h 1202143"/>
              <a:gd name="connsiteX1" fmla="*/ 8275292 w 8776308"/>
              <a:gd name="connsiteY1" fmla="*/ 0 h 1202143"/>
              <a:gd name="connsiteX2" fmla="*/ 8766085 w 8776308"/>
              <a:gd name="connsiteY2" fmla="*/ 480939 h 1202143"/>
              <a:gd name="connsiteX3" fmla="*/ 8776308 w 8776308"/>
              <a:gd name="connsiteY3" fmla="*/ 1202143 h 1202143"/>
              <a:gd name="connsiteX4" fmla="*/ 567765 w 8776308"/>
              <a:gd name="connsiteY4" fmla="*/ 1198538 h 1202143"/>
              <a:gd name="connsiteX5" fmla="*/ 0 w 8776308"/>
              <a:gd name="connsiteY5" fmla="*/ 675597 h 1202143"/>
              <a:gd name="connsiteX6" fmla="*/ 2916 w 8776308"/>
              <a:gd name="connsiteY6" fmla="*/ 3045 h 1202143"/>
              <a:gd name="connsiteX0" fmla="*/ 2916 w 8780830"/>
              <a:gd name="connsiteY0" fmla="*/ 3045 h 1202143"/>
              <a:gd name="connsiteX1" fmla="*/ 8275292 w 8780830"/>
              <a:gd name="connsiteY1" fmla="*/ 0 h 1202143"/>
              <a:gd name="connsiteX2" fmla="*/ 8766085 w 8780830"/>
              <a:gd name="connsiteY2" fmla="*/ 480939 h 1202143"/>
              <a:gd name="connsiteX3" fmla="*/ 8776308 w 8780830"/>
              <a:gd name="connsiteY3" fmla="*/ 1202143 h 1202143"/>
              <a:gd name="connsiteX4" fmla="*/ 567765 w 8780830"/>
              <a:gd name="connsiteY4" fmla="*/ 1198538 h 1202143"/>
              <a:gd name="connsiteX5" fmla="*/ 0 w 8780830"/>
              <a:gd name="connsiteY5" fmla="*/ 675597 h 1202143"/>
              <a:gd name="connsiteX6" fmla="*/ 2916 w 8780830"/>
              <a:gd name="connsiteY6" fmla="*/ 3045 h 1202143"/>
              <a:gd name="connsiteX0" fmla="*/ 2916 w 8777906"/>
              <a:gd name="connsiteY0" fmla="*/ 3045 h 1202143"/>
              <a:gd name="connsiteX1" fmla="*/ 8275292 w 8777906"/>
              <a:gd name="connsiteY1" fmla="*/ 0 h 1202143"/>
              <a:gd name="connsiteX2" fmla="*/ 8766085 w 8777906"/>
              <a:gd name="connsiteY2" fmla="*/ 480939 h 1202143"/>
              <a:gd name="connsiteX3" fmla="*/ 8776308 w 8777906"/>
              <a:gd name="connsiteY3" fmla="*/ 1202143 h 1202143"/>
              <a:gd name="connsiteX4" fmla="*/ 567765 w 8777906"/>
              <a:gd name="connsiteY4" fmla="*/ 1198538 h 1202143"/>
              <a:gd name="connsiteX5" fmla="*/ 0 w 8777906"/>
              <a:gd name="connsiteY5" fmla="*/ 675597 h 1202143"/>
              <a:gd name="connsiteX6" fmla="*/ 2916 w 8777906"/>
              <a:gd name="connsiteY6" fmla="*/ 3045 h 1202143"/>
              <a:gd name="connsiteX0" fmla="*/ 2916 w 8777906"/>
              <a:gd name="connsiteY0" fmla="*/ 3045 h 1202143"/>
              <a:gd name="connsiteX1" fmla="*/ 8275292 w 8777906"/>
              <a:gd name="connsiteY1" fmla="*/ 0 h 1202143"/>
              <a:gd name="connsiteX2" fmla="*/ 8766085 w 8777906"/>
              <a:gd name="connsiteY2" fmla="*/ 480939 h 1202143"/>
              <a:gd name="connsiteX3" fmla="*/ 8776308 w 8777906"/>
              <a:gd name="connsiteY3" fmla="*/ 1202143 h 1202143"/>
              <a:gd name="connsiteX4" fmla="*/ 567765 w 8777906"/>
              <a:gd name="connsiteY4" fmla="*/ 1198538 h 1202143"/>
              <a:gd name="connsiteX5" fmla="*/ 0 w 8777906"/>
              <a:gd name="connsiteY5" fmla="*/ 675597 h 1202143"/>
              <a:gd name="connsiteX6" fmla="*/ 2916 w 8777906"/>
              <a:gd name="connsiteY6" fmla="*/ 3045 h 1202143"/>
              <a:gd name="connsiteX0" fmla="*/ 2916 w 8779149"/>
              <a:gd name="connsiteY0" fmla="*/ 3045 h 1202143"/>
              <a:gd name="connsiteX1" fmla="*/ 8275292 w 8779149"/>
              <a:gd name="connsiteY1" fmla="*/ 0 h 1202143"/>
              <a:gd name="connsiteX2" fmla="*/ 8773253 w 8779149"/>
              <a:gd name="connsiteY2" fmla="*/ 480939 h 1202143"/>
              <a:gd name="connsiteX3" fmla="*/ 8776308 w 8779149"/>
              <a:gd name="connsiteY3" fmla="*/ 1202143 h 1202143"/>
              <a:gd name="connsiteX4" fmla="*/ 567765 w 8779149"/>
              <a:gd name="connsiteY4" fmla="*/ 1198538 h 1202143"/>
              <a:gd name="connsiteX5" fmla="*/ 0 w 8779149"/>
              <a:gd name="connsiteY5" fmla="*/ 675597 h 1202143"/>
              <a:gd name="connsiteX6" fmla="*/ 2916 w 8779149"/>
              <a:gd name="connsiteY6" fmla="*/ 3045 h 1202143"/>
              <a:gd name="connsiteX0" fmla="*/ 2916 w 8781444"/>
              <a:gd name="connsiteY0" fmla="*/ 3045 h 1202143"/>
              <a:gd name="connsiteX1" fmla="*/ 8275292 w 8781444"/>
              <a:gd name="connsiteY1" fmla="*/ 0 h 1202143"/>
              <a:gd name="connsiteX2" fmla="*/ 8773253 w 8781444"/>
              <a:gd name="connsiteY2" fmla="*/ 480939 h 1202143"/>
              <a:gd name="connsiteX3" fmla="*/ 8776308 w 8781444"/>
              <a:gd name="connsiteY3" fmla="*/ 1202143 h 1202143"/>
              <a:gd name="connsiteX4" fmla="*/ 567765 w 8781444"/>
              <a:gd name="connsiteY4" fmla="*/ 1198538 h 1202143"/>
              <a:gd name="connsiteX5" fmla="*/ 0 w 8781444"/>
              <a:gd name="connsiteY5" fmla="*/ 675597 h 1202143"/>
              <a:gd name="connsiteX6" fmla="*/ 2916 w 8781444"/>
              <a:gd name="connsiteY6" fmla="*/ 3045 h 1202143"/>
              <a:gd name="connsiteX0" fmla="*/ 2916 w 8781444"/>
              <a:gd name="connsiteY0" fmla="*/ 3045 h 1202143"/>
              <a:gd name="connsiteX1" fmla="*/ 8275292 w 8781444"/>
              <a:gd name="connsiteY1" fmla="*/ 0 h 1202143"/>
              <a:gd name="connsiteX2" fmla="*/ 8773253 w 8781444"/>
              <a:gd name="connsiteY2" fmla="*/ 480939 h 1202143"/>
              <a:gd name="connsiteX3" fmla="*/ 8776308 w 8781444"/>
              <a:gd name="connsiteY3" fmla="*/ 1202143 h 1202143"/>
              <a:gd name="connsiteX4" fmla="*/ 567765 w 8781444"/>
              <a:gd name="connsiteY4" fmla="*/ 1198538 h 1202143"/>
              <a:gd name="connsiteX5" fmla="*/ 0 w 8781444"/>
              <a:gd name="connsiteY5" fmla="*/ 675597 h 1202143"/>
              <a:gd name="connsiteX6" fmla="*/ 2916 w 8781444"/>
              <a:gd name="connsiteY6" fmla="*/ 3045 h 1202143"/>
              <a:gd name="connsiteX0" fmla="*/ 2916 w 8777983"/>
              <a:gd name="connsiteY0" fmla="*/ 3045 h 1202143"/>
              <a:gd name="connsiteX1" fmla="*/ 8275292 w 8777983"/>
              <a:gd name="connsiteY1" fmla="*/ 0 h 1202143"/>
              <a:gd name="connsiteX2" fmla="*/ 8773253 w 8777983"/>
              <a:gd name="connsiteY2" fmla="*/ 480939 h 1202143"/>
              <a:gd name="connsiteX3" fmla="*/ 8776308 w 8777983"/>
              <a:gd name="connsiteY3" fmla="*/ 1202143 h 1202143"/>
              <a:gd name="connsiteX4" fmla="*/ 567765 w 8777983"/>
              <a:gd name="connsiteY4" fmla="*/ 1198538 h 1202143"/>
              <a:gd name="connsiteX5" fmla="*/ 0 w 8777983"/>
              <a:gd name="connsiteY5" fmla="*/ 675597 h 1202143"/>
              <a:gd name="connsiteX6" fmla="*/ 2916 w 8777983"/>
              <a:gd name="connsiteY6" fmla="*/ 3045 h 1202143"/>
              <a:gd name="connsiteX0" fmla="*/ 2916 w 8810036"/>
              <a:gd name="connsiteY0" fmla="*/ 3045 h 1202143"/>
              <a:gd name="connsiteX1" fmla="*/ 8275292 w 8810036"/>
              <a:gd name="connsiteY1" fmla="*/ 0 h 1202143"/>
              <a:gd name="connsiteX2" fmla="*/ 8773253 w 8810036"/>
              <a:gd name="connsiteY2" fmla="*/ 480939 h 1202143"/>
              <a:gd name="connsiteX3" fmla="*/ 8769140 w 8810036"/>
              <a:gd name="connsiteY3" fmla="*/ 1202143 h 1202143"/>
              <a:gd name="connsiteX4" fmla="*/ 567765 w 8810036"/>
              <a:gd name="connsiteY4" fmla="*/ 1198538 h 1202143"/>
              <a:gd name="connsiteX5" fmla="*/ 0 w 8810036"/>
              <a:gd name="connsiteY5" fmla="*/ 675597 h 1202143"/>
              <a:gd name="connsiteX6" fmla="*/ 2916 w 8810036"/>
              <a:gd name="connsiteY6" fmla="*/ 3045 h 1202143"/>
              <a:gd name="connsiteX0" fmla="*/ 2916 w 8781365"/>
              <a:gd name="connsiteY0" fmla="*/ 3045 h 1202143"/>
              <a:gd name="connsiteX1" fmla="*/ 8275292 w 8781365"/>
              <a:gd name="connsiteY1" fmla="*/ 0 h 1202143"/>
              <a:gd name="connsiteX2" fmla="*/ 8773253 w 8781365"/>
              <a:gd name="connsiteY2" fmla="*/ 480939 h 1202143"/>
              <a:gd name="connsiteX3" fmla="*/ 8769140 w 8781365"/>
              <a:gd name="connsiteY3" fmla="*/ 1202143 h 1202143"/>
              <a:gd name="connsiteX4" fmla="*/ 567765 w 8781365"/>
              <a:gd name="connsiteY4" fmla="*/ 1198538 h 1202143"/>
              <a:gd name="connsiteX5" fmla="*/ 0 w 8781365"/>
              <a:gd name="connsiteY5" fmla="*/ 675597 h 1202143"/>
              <a:gd name="connsiteX6" fmla="*/ 2916 w 8781365"/>
              <a:gd name="connsiteY6" fmla="*/ 3045 h 1202143"/>
              <a:gd name="connsiteX0" fmla="*/ 2916 w 8773272"/>
              <a:gd name="connsiteY0" fmla="*/ 3045 h 1202143"/>
              <a:gd name="connsiteX1" fmla="*/ 8275292 w 8773272"/>
              <a:gd name="connsiteY1" fmla="*/ 0 h 1202143"/>
              <a:gd name="connsiteX2" fmla="*/ 8773253 w 8773272"/>
              <a:gd name="connsiteY2" fmla="*/ 480939 h 1202143"/>
              <a:gd name="connsiteX3" fmla="*/ 8769140 w 8773272"/>
              <a:gd name="connsiteY3" fmla="*/ 1202143 h 1202143"/>
              <a:gd name="connsiteX4" fmla="*/ 567765 w 8773272"/>
              <a:gd name="connsiteY4" fmla="*/ 1198538 h 1202143"/>
              <a:gd name="connsiteX5" fmla="*/ 0 w 8773272"/>
              <a:gd name="connsiteY5" fmla="*/ 675597 h 1202143"/>
              <a:gd name="connsiteX6" fmla="*/ 2916 w 8773272"/>
              <a:gd name="connsiteY6" fmla="*/ 3045 h 1202143"/>
              <a:gd name="connsiteX0" fmla="*/ 2916 w 8773275"/>
              <a:gd name="connsiteY0" fmla="*/ 3045 h 1202143"/>
              <a:gd name="connsiteX1" fmla="*/ 8275292 w 8773275"/>
              <a:gd name="connsiteY1" fmla="*/ 0 h 1202143"/>
              <a:gd name="connsiteX2" fmla="*/ 8773253 w 8773275"/>
              <a:gd name="connsiteY2" fmla="*/ 480939 h 1202143"/>
              <a:gd name="connsiteX3" fmla="*/ 8769140 w 8773275"/>
              <a:gd name="connsiteY3" fmla="*/ 1202143 h 1202143"/>
              <a:gd name="connsiteX4" fmla="*/ 567765 w 8773275"/>
              <a:gd name="connsiteY4" fmla="*/ 1198538 h 1202143"/>
              <a:gd name="connsiteX5" fmla="*/ 0 w 8773275"/>
              <a:gd name="connsiteY5" fmla="*/ 675597 h 1202143"/>
              <a:gd name="connsiteX6" fmla="*/ 2916 w 8773275"/>
              <a:gd name="connsiteY6" fmla="*/ 3045 h 1202143"/>
              <a:gd name="connsiteX0" fmla="*/ 2916 w 8974098"/>
              <a:gd name="connsiteY0" fmla="*/ 3045 h 1202143"/>
              <a:gd name="connsiteX1" fmla="*/ 6060451 w 8974098"/>
              <a:gd name="connsiteY1" fmla="*/ 0 h 1202143"/>
              <a:gd name="connsiteX2" fmla="*/ 8773253 w 8974098"/>
              <a:gd name="connsiteY2" fmla="*/ 480939 h 1202143"/>
              <a:gd name="connsiteX3" fmla="*/ 8769140 w 8974098"/>
              <a:gd name="connsiteY3" fmla="*/ 1202143 h 1202143"/>
              <a:gd name="connsiteX4" fmla="*/ 567765 w 8974098"/>
              <a:gd name="connsiteY4" fmla="*/ 1198538 h 1202143"/>
              <a:gd name="connsiteX5" fmla="*/ 0 w 8974098"/>
              <a:gd name="connsiteY5" fmla="*/ 675597 h 1202143"/>
              <a:gd name="connsiteX6" fmla="*/ 2916 w 8974098"/>
              <a:gd name="connsiteY6" fmla="*/ 3045 h 1202143"/>
              <a:gd name="connsiteX0" fmla="*/ 2916 w 8773339"/>
              <a:gd name="connsiteY0" fmla="*/ 3045 h 1198538"/>
              <a:gd name="connsiteX1" fmla="*/ 6060451 w 8773339"/>
              <a:gd name="connsiteY1" fmla="*/ 0 h 1198538"/>
              <a:gd name="connsiteX2" fmla="*/ 8773253 w 8773339"/>
              <a:gd name="connsiteY2" fmla="*/ 480939 h 1198538"/>
              <a:gd name="connsiteX3" fmla="*/ 5959375 w 8773339"/>
              <a:gd name="connsiteY3" fmla="*/ 1195009 h 1198538"/>
              <a:gd name="connsiteX4" fmla="*/ 567765 w 8773339"/>
              <a:gd name="connsiteY4" fmla="*/ 1198538 h 1198538"/>
              <a:gd name="connsiteX5" fmla="*/ 0 w 8773339"/>
              <a:gd name="connsiteY5" fmla="*/ 675597 h 1198538"/>
              <a:gd name="connsiteX6" fmla="*/ 2916 w 8773339"/>
              <a:gd name="connsiteY6" fmla="*/ 3045 h 1198538"/>
              <a:gd name="connsiteX0" fmla="*/ 2916 w 8775917"/>
              <a:gd name="connsiteY0" fmla="*/ 3045 h 1198538"/>
              <a:gd name="connsiteX1" fmla="*/ 6060451 w 8775917"/>
              <a:gd name="connsiteY1" fmla="*/ 0 h 1198538"/>
              <a:gd name="connsiteX2" fmla="*/ 8773253 w 8775917"/>
              <a:gd name="connsiteY2" fmla="*/ 480939 h 1198538"/>
              <a:gd name="connsiteX3" fmla="*/ 6604475 w 8775917"/>
              <a:gd name="connsiteY3" fmla="*/ 1187874 h 1198538"/>
              <a:gd name="connsiteX4" fmla="*/ 567765 w 8775917"/>
              <a:gd name="connsiteY4" fmla="*/ 1198538 h 1198538"/>
              <a:gd name="connsiteX5" fmla="*/ 0 w 8775917"/>
              <a:gd name="connsiteY5" fmla="*/ 675597 h 1198538"/>
              <a:gd name="connsiteX6" fmla="*/ 2916 w 8775917"/>
              <a:gd name="connsiteY6" fmla="*/ 3045 h 1198538"/>
              <a:gd name="connsiteX0" fmla="*/ 2916 w 8775993"/>
              <a:gd name="connsiteY0" fmla="*/ 3045 h 1202143"/>
              <a:gd name="connsiteX1" fmla="*/ 6060451 w 8775993"/>
              <a:gd name="connsiteY1" fmla="*/ 0 h 1202143"/>
              <a:gd name="connsiteX2" fmla="*/ 8773253 w 8775993"/>
              <a:gd name="connsiteY2" fmla="*/ 480939 h 1202143"/>
              <a:gd name="connsiteX3" fmla="*/ 6611643 w 8775993"/>
              <a:gd name="connsiteY3" fmla="*/ 1202143 h 1202143"/>
              <a:gd name="connsiteX4" fmla="*/ 567765 w 8775993"/>
              <a:gd name="connsiteY4" fmla="*/ 1198538 h 1202143"/>
              <a:gd name="connsiteX5" fmla="*/ 0 w 8775993"/>
              <a:gd name="connsiteY5" fmla="*/ 675597 h 1202143"/>
              <a:gd name="connsiteX6" fmla="*/ 2916 w 8775993"/>
              <a:gd name="connsiteY6" fmla="*/ 3045 h 1202143"/>
              <a:gd name="connsiteX0" fmla="*/ 2916 w 6656785"/>
              <a:gd name="connsiteY0" fmla="*/ 3045 h 1202143"/>
              <a:gd name="connsiteX1" fmla="*/ 6060451 w 6656785"/>
              <a:gd name="connsiteY1" fmla="*/ 0 h 1202143"/>
              <a:gd name="connsiteX2" fmla="*/ 6615754 w 6656785"/>
              <a:gd name="connsiteY2" fmla="*/ 438132 h 1202143"/>
              <a:gd name="connsiteX3" fmla="*/ 6611643 w 6656785"/>
              <a:gd name="connsiteY3" fmla="*/ 1202143 h 1202143"/>
              <a:gd name="connsiteX4" fmla="*/ 567765 w 6656785"/>
              <a:gd name="connsiteY4" fmla="*/ 1198538 h 1202143"/>
              <a:gd name="connsiteX5" fmla="*/ 0 w 6656785"/>
              <a:gd name="connsiteY5" fmla="*/ 675597 h 1202143"/>
              <a:gd name="connsiteX6" fmla="*/ 2916 w 6656785"/>
              <a:gd name="connsiteY6" fmla="*/ 3045 h 1202143"/>
              <a:gd name="connsiteX0" fmla="*/ 2916 w 6611869"/>
              <a:gd name="connsiteY0" fmla="*/ 3045 h 1202143"/>
              <a:gd name="connsiteX1" fmla="*/ 6060451 w 6611869"/>
              <a:gd name="connsiteY1" fmla="*/ 0 h 1202143"/>
              <a:gd name="connsiteX2" fmla="*/ 6422225 w 6611869"/>
              <a:gd name="connsiteY2" fmla="*/ 495208 h 1202143"/>
              <a:gd name="connsiteX3" fmla="*/ 6611643 w 6611869"/>
              <a:gd name="connsiteY3" fmla="*/ 1202143 h 1202143"/>
              <a:gd name="connsiteX4" fmla="*/ 567765 w 6611869"/>
              <a:gd name="connsiteY4" fmla="*/ 1198538 h 1202143"/>
              <a:gd name="connsiteX5" fmla="*/ 0 w 6611869"/>
              <a:gd name="connsiteY5" fmla="*/ 675597 h 1202143"/>
              <a:gd name="connsiteX6" fmla="*/ 2916 w 6611869"/>
              <a:gd name="connsiteY6" fmla="*/ 3045 h 1202143"/>
              <a:gd name="connsiteX0" fmla="*/ 2916 w 6646532"/>
              <a:gd name="connsiteY0" fmla="*/ 3045 h 1202143"/>
              <a:gd name="connsiteX1" fmla="*/ 6060451 w 6646532"/>
              <a:gd name="connsiteY1" fmla="*/ 0 h 1202143"/>
              <a:gd name="connsiteX2" fmla="*/ 6601420 w 6646532"/>
              <a:gd name="connsiteY2" fmla="*/ 473804 h 1202143"/>
              <a:gd name="connsiteX3" fmla="*/ 6611643 w 6646532"/>
              <a:gd name="connsiteY3" fmla="*/ 1202143 h 1202143"/>
              <a:gd name="connsiteX4" fmla="*/ 567765 w 6646532"/>
              <a:gd name="connsiteY4" fmla="*/ 1198538 h 1202143"/>
              <a:gd name="connsiteX5" fmla="*/ 0 w 6646532"/>
              <a:gd name="connsiteY5" fmla="*/ 675597 h 1202143"/>
              <a:gd name="connsiteX6" fmla="*/ 2916 w 6646532"/>
              <a:gd name="connsiteY6" fmla="*/ 3045 h 1202143"/>
              <a:gd name="connsiteX0" fmla="*/ 2916 w 6613335"/>
              <a:gd name="connsiteY0" fmla="*/ 3045 h 1202143"/>
              <a:gd name="connsiteX1" fmla="*/ 6060451 w 6613335"/>
              <a:gd name="connsiteY1" fmla="*/ 0 h 1202143"/>
              <a:gd name="connsiteX2" fmla="*/ 6601420 w 6613335"/>
              <a:gd name="connsiteY2" fmla="*/ 473804 h 1202143"/>
              <a:gd name="connsiteX3" fmla="*/ 6611643 w 6613335"/>
              <a:gd name="connsiteY3" fmla="*/ 1202143 h 1202143"/>
              <a:gd name="connsiteX4" fmla="*/ 567765 w 6613335"/>
              <a:gd name="connsiteY4" fmla="*/ 1198538 h 1202143"/>
              <a:gd name="connsiteX5" fmla="*/ 0 w 6613335"/>
              <a:gd name="connsiteY5" fmla="*/ 675597 h 1202143"/>
              <a:gd name="connsiteX6" fmla="*/ 2916 w 6613335"/>
              <a:gd name="connsiteY6" fmla="*/ 3045 h 1202143"/>
              <a:gd name="connsiteX0" fmla="*/ 2916 w 6614727"/>
              <a:gd name="connsiteY0" fmla="*/ 3045 h 1202143"/>
              <a:gd name="connsiteX1" fmla="*/ 6060451 w 6614727"/>
              <a:gd name="connsiteY1" fmla="*/ 0 h 1202143"/>
              <a:gd name="connsiteX2" fmla="*/ 6608588 w 6614727"/>
              <a:gd name="connsiteY2" fmla="*/ 466669 h 1202143"/>
              <a:gd name="connsiteX3" fmla="*/ 6611643 w 6614727"/>
              <a:gd name="connsiteY3" fmla="*/ 1202143 h 1202143"/>
              <a:gd name="connsiteX4" fmla="*/ 567765 w 6614727"/>
              <a:gd name="connsiteY4" fmla="*/ 1198538 h 1202143"/>
              <a:gd name="connsiteX5" fmla="*/ 0 w 6614727"/>
              <a:gd name="connsiteY5" fmla="*/ 675597 h 1202143"/>
              <a:gd name="connsiteX6" fmla="*/ 2916 w 6614727"/>
              <a:gd name="connsiteY6" fmla="*/ 3045 h 1202143"/>
              <a:gd name="connsiteX0" fmla="*/ 2916 w 6618560"/>
              <a:gd name="connsiteY0" fmla="*/ 3045 h 1202143"/>
              <a:gd name="connsiteX1" fmla="*/ 6060451 w 6618560"/>
              <a:gd name="connsiteY1" fmla="*/ 0 h 1202143"/>
              <a:gd name="connsiteX2" fmla="*/ 6615757 w 6618560"/>
              <a:gd name="connsiteY2" fmla="*/ 473803 h 1202143"/>
              <a:gd name="connsiteX3" fmla="*/ 6611643 w 6618560"/>
              <a:gd name="connsiteY3" fmla="*/ 1202143 h 1202143"/>
              <a:gd name="connsiteX4" fmla="*/ 567765 w 6618560"/>
              <a:gd name="connsiteY4" fmla="*/ 1198538 h 1202143"/>
              <a:gd name="connsiteX5" fmla="*/ 0 w 6618560"/>
              <a:gd name="connsiteY5" fmla="*/ 675597 h 1202143"/>
              <a:gd name="connsiteX6" fmla="*/ 2916 w 6618560"/>
              <a:gd name="connsiteY6" fmla="*/ 3045 h 1202143"/>
              <a:gd name="connsiteX0" fmla="*/ 2916 w 6618560"/>
              <a:gd name="connsiteY0" fmla="*/ 3045 h 1202143"/>
              <a:gd name="connsiteX1" fmla="*/ 6060451 w 6618560"/>
              <a:gd name="connsiteY1" fmla="*/ 0 h 1202143"/>
              <a:gd name="connsiteX2" fmla="*/ 6615757 w 6618560"/>
              <a:gd name="connsiteY2" fmla="*/ 473803 h 1202143"/>
              <a:gd name="connsiteX3" fmla="*/ 6611643 w 6618560"/>
              <a:gd name="connsiteY3" fmla="*/ 1202143 h 1202143"/>
              <a:gd name="connsiteX4" fmla="*/ 567765 w 6618560"/>
              <a:gd name="connsiteY4" fmla="*/ 1198538 h 1202143"/>
              <a:gd name="connsiteX5" fmla="*/ 0 w 6618560"/>
              <a:gd name="connsiteY5" fmla="*/ 675597 h 1202143"/>
              <a:gd name="connsiteX6" fmla="*/ 2916 w 6618560"/>
              <a:gd name="connsiteY6" fmla="*/ 3045 h 1202143"/>
              <a:gd name="connsiteX0" fmla="*/ 2916 w 6614728"/>
              <a:gd name="connsiteY0" fmla="*/ 3045 h 1202143"/>
              <a:gd name="connsiteX1" fmla="*/ 6060451 w 6614728"/>
              <a:gd name="connsiteY1" fmla="*/ 0 h 1202143"/>
              <a:gd name="connsiteX2" fmla="*/ 6608590 w 6614728"/>
              <a:gd name="connsiteY2" fmla="*/ 502341 h 1202143"/>
              <a:gd name="connsiteX3" fmla="*/ 6611643 w 6614728"/>
              <a:gd name="connsiteY3" fmla="*/ 1202143 h 1202143"/>
              <a:gd name="connsiteX4" fmla="*/ 567765 w 6614728"/>
              <a:gd name="connsiteY4" fmla="*/ 1198538 h 1202143"/>
              <a:gd name="connsiteX5" fmla="*/ 0 w 6614728"/>
              <a:gd name="connsiteY5" fmla="*/ 675597 h 1202143"/>
              <a:gd name="connsiteX6" fmla="*/ 2916 w 6614728"/>
              <a:gd name="connsiteY6" fmla="*/ 3045 h 1202143"/>
              <a:gd name="connsiteX0" fmla="*/ 2916 w 6618561"/>
              <a:gd name="connsiteY0" fmla="*/ 3045 h 1202143"/>
              <a:gd name="connsiteX1" fmla="*/ 6060451 w 6618561"/>
              <a:gd name="connsiteY1" fmla="*/ 0 h 1202143"/>
              <a:gd name="connsiteX2" fmla="*/ 6615759 w 6618561"/>
              <a:gd name="connsiteY2" fmla="*/ 488072 h 1202143"/>
              <a:gd name="connsiteX3" fmla="*/ 6611643 w 6618561"/>
              <a:gd name="connsiteY3" fmla="*/ 1202143 h 1202143"/>
              <a:gd name="connsiteX4" fmla="*/ 567765 w 6618561"/>
              <a:gd name="connsiteY4" fmla="*/ 1198538 h 1202143"/>
              <a:gd name="connsiteX5" fmla="*/ 0 w 6618561"/>
              <a:gd name="connsiteY5" fmla="*/ 675597 h 1202143"/>
              <a:gd name="connsiteX6" fmla="*/ 2916 w 6618561"/>
              <a:gd name="connsiteY6" fmla="*/ 3045 h 120214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6618561" h="1202143">
                <a:moveTo>
                  <a:pt x="2916" y="3045"/>
                </a:moveTo>
                <a:lnTo>
                  <a:pt x="6060451" y="0"/>
                </a:lnTo>
                <a:cubicBezTo>
                  <a:pt x="6359724" y="14757"/>
                  <a:pt x="6611563" y="267698"/>
                  <a:pt x="6615759" y="488072"/>
                </a:cubicBezTo>
                <a:cubicBezTo>
                  <a:pt x="6621612" y="795446"/>
                  <a:pt x="6617350" y="858997"/>
                  <a:pt x="6611643" y="1202143"/>
                </a:cubicBezTo>
                <a:lnTo>
                  <a:pt x="567765" y="1198538"/>
                </a:lnTo>
                <a:cubicBezTo>
                  <a:pt x="231589" y="1198538"/>
                  <a:pt x="7470" y="929597"/>
                  <a:pt x="0" y="675597"/>
                </a:cubicBezTo>
                <a:cubicBezTo>
                  <a:pt x="3362" y="103755"/>
                  <a:pt x="-446" y="574887"/>
                  <a:pt x="2916" y="3045"/>
                </a:cubicBezTo>
                <a:close/>
              </a:path>
            </a:pathLst>
          </a:custGeom>
          <a:solidFill>
            <a:schemeClr val="bg1"/>
          </a:solidFill>
        </p:spPr>
        <p:txBody>
          <a:bodyPr vert="horz" tIns="0" anchor="ctr" anchorCtr="0"/>
          <a:lstStyle>
            <a:lvl1pPr marL="270000" marR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2400" baseline="0">
                <a:solidFill>
                  <a:srgbClr val="595959"/>
                </a:solidFill>
                <a:latin typeface="Calibri"/>
                <a:cs typeface="Calibri"/>
              </a:defRPr>
            </a:lvl1pPr>
            <a:lvl4pPr marL="270000" indent="0">
              <a:lnSpc>
                <a:spcPct val="100000"/>
              </a:lnSpc>
              <a:spcBef>
                <a:spcPts val="0"/>
              </a:spcBef>
              <a:defRPr sz="1800" b="0" i="1" baseline="0">
                <a:latin typeface="Arial"/>
                <a:cs typeface="Arial"/>
              </a:defRPr>
            </a:lvl4pPr>
          </a:lstStyle>
          <a:p>
            <a:pPr lvl="0"/>
            <a:r>
              <a:rPr lang="de-DE" dirty="0" err="1"/>
              <a:t>Kapiteltrenner</a:t>
            </a:r>
            <a:r>
              <a:rPr lang="de-DE" dirty="0"/>
              <a:t>-Masterformat durch </a:t>
            </a:r>
          </a:p>
          <a:p>
            <a:pPr lvl="0"/>
            <a:r>
              <a:rPr lang="de-DE" dirty="0"/>
              <a:t>Klicken bearbeiten (max. 2-zeilig)</a:t>
            </a:r>
          </a:p>
        </p:txBody>
      </p:sp>
      <p:sp>
        <p:nvSpPr>
          <p:cNvPr id="8" name="Rechteck 7"/>
          <p:cNvSpPr/>
          <p:nvPr userDrawn="1"/>
        </p:nvSpPr>
        <p:spPr>
          <a:xfrm>
            <a:off x="8198556" y="5983111"/>
            <a:ext cx="945444" cy="874889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180000" rIns="180000" rtlCol="0" anchor="ctr"/>
          <a:lstStyle/>
          <a:p>
            <a:pPr>
              <a:spcBef>
                <a:spcPct val="20000"/>
              </a:spcBef>
              <a:buSzPct val="110000"/>
              <a:buFont typeface="Arial"/>
              <a:buNone/>
            </a:pPr>
            <a:endParaRPr lang="de-DE" sz="2400" b="1" dirty="0">
              <a:solidFill>
                <a:srgbClr val="0669B2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7" name="Bild 6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81029" y="356990"/>
            <a:ext cx="1883992" cy="850916"/>
          </a:xfrm>
          <a:prstGeom prst="rect">
            <a:avLst/>
          </a:prstGeom>
        </p:spPr>
      </p:pic>
      <p:pic>
        <p:nvPicPr>
          <p:cNvPr id="9" name="Bild 3" descr="R_VEOLIA_operated_10CM.emf"/>
          <p:cNvPicPr>
            <a:picLocks noChangeAspect="1"/>
          </p:cNvPicPr>
          <p:nvPr userDrawn="1"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817815" y="6495342"/>
            <a:ext cx="2125306" cy="180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39988330"/>
      </p:ext>
    </p:extLst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Inhalt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el 1"/>
          <p:cNvSpPr>
            <a:spLocks noGrp="1"/>
          </p:cNvSpPr>
          <p:nvPr>
            <p:ph type="title"/>
          </p:nvPr>
        </p:nvSpPr>
        <p:spPr>
          <a:xfrm>
            <a:off x="211369" y="212400"/>
            <a:ext cx="8731118" cy="975162"/>
          </a:xfrm>
        </p:spPr>
        <p:txBody>
          <a:bodyPr tIns="0" bIns="46800"/>
          <a:lstStyle>
            <a:lvl1pPr>
              <a:defRPr b="1"/>
            </a:lvl1pPr>
          </a:lstStyle>
          <a:p>
            <a:r>
              <a:rPr lang="de-DE" dirty="0"/>
              <a:t>Titelmasterformat durch Klicken bearbeiten</a:t>
            </a:r>
          </a:p>
        </p:txBody>
      </p:sp>
      <p:sp>
        <p:nvSpPr>
          <p:cNvPr id="15" name="Fußzeilenplatzhalter 4"/>
          <p:cNvSpPr>
            <a:spLocks noGrp="1"/>
          </p:cNvSpPr>
          <p:nvPr>
            <p:ph type="ftr" sz="quarter" idx="3"/>
          </p:nvPr>
        </p:nvSpPr>
        <p:spPr>
          <a:xfrm>
            <a:off x="968405" y="6411395"/>
            <a:ext cx="7565342" cy="365125"/>
          </a:xfrm>
          <a:prstGeom prst="rect">
            <a:avLst/>
          </a:prstGeom>
        </p:spPr>
        <p:txBody>
          <a:bodyPr vert="horz" lIns="0" tIns="45720" rIns="0" bIns="0" rtlCol="0" anchor="ctr"/>
          <a:lstStyle>
            <a:lvl1pPr algn="ctr">
              <a:defRPr sz="800" b="1">
                <a:solidFill>
                  <a:schemeClr val="tx1">
                    <a:tint val="75000"/>
                  </a:schemeClr>
                </a:solidFill>
                <a:latin typeface="Calibri"/>
                <a:cs typeface="Calibri"/>
              </a:defRPr>
            </a:lvl1pPr>
          </a:lstStyle>
          <a:p>
            <a:r>
              <a:rPr lang="en-US">
                <a:solidFill>
                  <a:prstClr val="black">
                    <a:tint val="75000"/>
                  </a:prstClr>
                </a:solidFill>
              </a:rPr>
              <a:t>Training unit developed by ÖKOTEC</a:t>
            </a:r>
            <a:endParaRPr lang="de-DE" dirty="0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10" name="Bild 9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211369" y="6410347"/>
            <a:ext cx="757035" cy="349306"/>
          </a:xfrm>
          <a:prstGeom prst="rect">
            <a:avLst/>
          </a:prstGeom>
        </p:spPr>
      </p:pic>
      <p:sp>
        <p:nvSpPr>
          <p:cNvPr id="19" name="Textplatzhalter 15"/>
          <p:cNvSpPr>
            <a:spLocks noGrp="1"/>
          </p:cNvSpPr>
          <p:nvPr>
            <p:ph type="body" sz="quarter" idx="10"/>
          </p:nvPr>
        </p:nvSpPr>
        <p:spPr>
          <a:xfrm>
            <a:off x="519113" y="1495425"/>
            <a:ext cx="8423275" cy="4846878"/>
          </a:xfrm>
          <a:prstGeom prst="rect">
            <a:avLst/>
          </a:prstGeom>
        </p:spPr>
        <p:txBody>
          <a:bodyPr vert="horz"/>
          <a:lstStyle>
            <a:lvl1pPr>
              <a:defRPr sz="2000">
                <a:latin typeface="Calibri"/>
                <a:cs typeface="Calibri"/>
              </a:defRPr>
            </a:lvl1pPr>
            <a:lvl2pPr>
              <a:defRPr sz="1800" i="0">
                <a:latin typeface="Calibri"/>
                <a:cs typeface="Calibri"/>
              </a:defRPr>
            </a:lvl2pPr>
            <a:lvl3pPr>
              <a:defRPr b="0">
                <a:latin typeface="Calibri"/>
                <a:cs typeface="Calibri"/>
              </a:defRPr>
            </a:lvl3pPr>
            <a:lvl4pPr marL="911225" indent="-285750">
              <a:buFont typeface="Courier New" panose="02070309020205020404" pitchFamily="49" charset="0"/>
              <a:buChar char="o"/>
              <a:defRPr>
                <a:latin typeface="Calibri"/>
                <a:cs typeface="Calibri"/>
              </a:defRPr>
            </a:lvl4pPr>
            <a:lvl5pPr>
              <a:defRPr>
                <a:latin typeface="Calibri"/>
                <a:cs typeface="Calibri"/>
              </a:defRPr>
            </a:lvl5pPr>
          </a:lstStyle>
          <a:p>
            <a:pPr lvl="0"/>
            <a:r>
              <a:rPr lang="de-DE" dirty="0"/>
              <a:t>Mastertextformat bearbeiten</a:t>
            </a:r>
          </a:p>
          <a:p>
            <a:pPr lvl="1"/>
            <a:r>
              <a:rPr lang="de-DE" dirty="0"/>
              <a:t>Zweite Ebene</a:t>
            </a:r>
          </a:p>
          <a:p>
            <a:pPr lvl="2"/>
            <a:r>
              <a:rPr lang="de-DE" dirty="0"/>
              <a:t>Dritte Ebene</a:t>
            </a:r>
          </a:p>
          <a:p>
            <a:pPr lvl="3"/>
            <a:r>
              <a:rPr lang="de-DE" dirty="0"/>
              <a:t>Vierte Ebene</a:t>
            </a:r>
          </a:p>
        </p:txBody>
      </p:sp>
      <p:sp>
        <p:nvSpPr>
          <p:cNvPr id="11" name="Foliennummernplatzhalter 5"/>
          <p:cNvSpPr>
            <a:spLocks noGrp="1"/>
          </p:cNvSpPr>
          <p:nvPr>
            <p:ph type="sldNum" sz="quarter" idx="4"/>
          </p:nvPr>
        </p:nvSpPr>
        <p:spPr>
          <a:xfrm>
            <a:off x="8533746" y="6486904"/>
            <a:ext cx="272646" cy="218568"/>
          </a:xfrm>
          <a:prstGeom prst="rect">
            <a:avLst/>
          </a:prstGeom>
        </p:spPr>
        <p:txBody>
          <a:bodyPr vert="horz" lIns="0" tIns="45720" rIns="0" bIns="0" rtlCol="0" anchor="ctr"/>
          <a:lstStyle>
            <a:lvl1pPr algn="l">
              <a:defRPr sz="800" b="1">
                <a:solidFill>
                  <a:schemeClr val="tx1">
                    <a:tint val="75000"/>
                  </a:schemeClr>
                </a:solidFill>
                <a:latin typeface="Calibri"/>
                <a:cs typeface="Calibri"/>
              </a:defRPr>
            </a:lvl1pPr>
          </a:lstStyle>
          <a:p>
            <a:fld id="{EB047BE3-02A1-4435-821A-3BBCADEA6157}" type="slidenum">
              <a:rPr lang="de-DE" smtClean="0">
                <a:solidFill>
                  <a:prstClr val="black">
                    <a:tint val="75000"/>
                  </a:prstClr>
                </a:solidFill>
              </a:rPr>
              <a:pPr/>
              <a:t>‹Nº›</a:t>
            </a:fld>
            <a:endParaRPr lang="de-DE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5383875"/>
      </p:ext>
    </p:extLst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Zwei Inhalte 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Fußzeilenplatzhalter 4"/>
          <p:cNvSpPr>
            <a:spLocks noGrp="1"/>
          </p:cNvSpPr>
          <p:nvPr>
            <p:ph type="ftr" sz="quarter" idx="3"/>
          </p:nvPr>
        </p:nvSpPr>
        <p:spPr>
          <a:xfrm>
            <a:off x="968405" y="6411395"/>
            <a:ext cx="7565342" cy="365125"/>
          </a:xfrm>
          <a:prstGeom prst="rect">
            <a:avLst/>
          </a:prstGeom>
        </p:spPr>
        <p:txBody>
          <a:bodyPr vert="horz" lIns="0" tIns="45720" rIns="0" bIns="0" rtlCol="0" anchor="ctr"/>
          <a:lstStyle>
            <a:lvl1pPr algn="ctr">
              <a:defRPr sz="800" b="1">
                <a:solidFill>
                  <a:schemeClr val="tx1">
                    <a:tint val="75000"/>
                  </a:schemeClr>
                </a:solidFill>
                <a:latin typeface="Calibri"/>
                <a:cs typeface="Calibri"/>
              </a:defRPr>
            </a:lvl1pPr>
          </a:lstStyle>
          <a:p>
            <a:r>
              <a:rPr lang="en-US">
                <a:solidFill>
                  <a:prstClr val="black">
                    <a:tint val="75000"/>
                  </a:prstClr>
                </a:solidFill>
              </a:rPr>
              <a:t>Training unit developed by ÖKOTEC</a:t>
            </a:r>
            <a:endParaRPr lang="de-DE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14" name="Foliennummernplatzhalter 5"/>
          <p:cNvSpPr>
            <a:spLocks noGrp="1"/>
          </p:cNvSpPr>
          <p:nvPr>
            <p:ph type="sldNum" sz="quarter" idx="4"/>
          </p:nvPr>
        </p:nvSpPr>
        <p:spPr>
          <a:xfrm>
            <a:off x="8533746" y="6486904"/>
            <a:ext cx="272646" cy="218568"/>
          </a:xfrm>
          <a:prstGeom prst="rect">
            <a:avLst/>
          </a:prstGeom>
        </p:spPr>
        <p:txBody>
          <a:bodyPr vert="horz" lIns="0" tIns="45720" rIns="0" bIns="0" rtlCol="0" anchor="ctr"/>
          <a:lstStyle>
            <a:lvl1pPr algn="l">
              <a:defRPr sz="800" b="1">
                <a:solidFill>
                  <a:schemeClr val="tx1">
                    <a:tint val="75000"/>
                  </a:schemeClr>
                </a:solidFill>
                <a:latin typeface="Calibri"/>
                <a:cs typeface="Calibri"/>
              </a:defRPr>
            </a:lvl1pPr>
          </a:lstStyle>
          <a:p>
            <a:fld id="{EB047BE3-02A1-4435-821A-3BBCADEA6157}" type="slidenum">
              <a:rPr lang="de-DE" smtClean="0">
                <a:solidFill>
                  <a:prstClr val="black">
                    <a:tint val="75000"/>
                  </a:prstClr>
                </a:solidFill>
              </a:rPr>
              <a:pPr/>
              <a:t>‹Nº›</a:t>
            </a:fld>
            <a:endParaRPr lang="de-DE" dirty="0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15" name="Bild 14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211369" y="6410347"/>
            <a:ext cx="757035" cy="349306"/>
          </a:xfrm>
          <a:prstGeom prst="rect">
            <a:avLst/>
          </a:prstGeom>
        </p:spPr>
      </p:pic>
      <p:sp>
        <p:nvSpPr>
          <p:cNvPr id="22" name="Inhaltsplatzhalter 2"/>
          <p:cNvSpPr>
            <a:spLocks noGrp="1"/>
          </p:cNvSpPr>
          <p:nvPr>
            <p:ph sz="half" idx="1" hasCustomPrompt="1"/>
          </p:nvPr>
        </p:nvSpPr>
        <p:spPr>
          <a:xfrm>
            <a:off x="512522" y="1495425"/>
            <a:ext cx="4038600" cy="4859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>
              <a:defRPr lang="de-DE" sz="2000" b="1" i="0" smtClean="0">
                <a:latin typeface="Calibri"/>
                <a:cs typeface="Calibri"/>
              </a:defRPr>
            </a:lvl1pPr>
            <a:lvl2pPr>
              <a:defRPr lang="de-DE" sz="1800" i="0" smtClean="0">
                <a:latin typeface="Calibri"/>
                <a:cs typeface="Calibri"/>
              </a:defRPr>
            </a:lvl2pPr>
            <a:lvl3pPr>
              <a:defRPr lang="de-DE" b="0" smtClean="0">
                <a:latin typeface="Calibri"/>
                <a:cs typeface="Calibri"/>
              </a:defRPr>
            </a:lvl3pPr>
            <a:lvl4pPr marL="911225" indent="-285750">
              <a:buFont typeface="Wingdings" charset="2"/>
              <a:buChar char="§"/>
              <a:defRPr lang="de-DE" smtClean="0">
                <a:latin typeface="Calibri"/>
                <a:cs typeface="Calibri"/>
              </a:defRPr>
            </a:lvl4pPr>
            <a:lvl5pPr>
              <a:defRPr lang="de-DE">
                <a:latin typeface="Calibri"/>
                <a:cs typeface="Calibri"/>
              </a:defRPr>
            </a:lvl5pPr>
          </a:lstStyle>
          <a:p>
            <a:pPr lvl="0"/>
            <a:r>
              <a:rPr lang="de-DE" dirty="0"/>
              <a:t>Textmasterformat bearbeiten</a:t>
            </a:r>
          </a:p>
          <a:p>
            <a:pPr lvl="1"/>
            <a:r>
              <a:rPr lang="de-DE" dirty="0"/>
              <a:t>Zweite Ebene</a:t>
            </a:r>
          </a:p>
          <a:p>
            <a:pPr lvl="2"/>
            <a:r>
              <a:rPr lang="de-DE" dirty="0"/>
              <a:t>Dritte Ebene</a:t>
            </a:r>
          </a:p>
          <a:p>
            <a:pPr lvl="3"/>
            <a:r>
              <a:rPr lang="de-DE" dirty="0"/>
              <a:t>Vierte Ebene</a:t>
            </a:r>
          </a:p>
        </p:txBody>
      </p:sp>
      <p:sp>
        <p:nvSpPr>
          <p:cNvPr id="23" name="Inhaltsplatzhalter 3"/>
          <p:cNvSpPr>
            <a:spLocks noGrp="1"/>
          </p:cNvSpPr>
          <p:nvPr>
            <p:ph sz="half" idx="2" hasCustomPrompt="1"/>
          </p:nvPr>
        </p:nvSpPr>
        <p:spPr>
          <a:xfrm>
            <a:off x="4667250" y="1495425"/>
            <a:ext cx="4038600" cy="4859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>
              <a:defRPr lang="de-DE" sz="2000" smtClean="0">
                <a:latin typeface="Calibri"/>
                <a:cs typeface="Calibri"/>
              </a:defRPr>
            </a:lvl1pPr>
            <a:lvl2pPr>
              <a:defRPr lang="de-DE" sz="1800" i="0" smtClean="0">
                <a:latin typeface="Calibri"/>
                <a:cs typeface="Calibri"/>
              </a:defRPr>
            </a:lvl2pPr>
            <a:lvl3pPr>
              <a:defRPr lang="de-DE" b="0" smtClean="0">
                <a:latin typeface="Calibri"/>
                <a:cs typeface="Calibri"/>
              </a:defRPr>
            </a:lvl3pPr>
            <a:lvl4pPr marL="911225" indent="-285750">
              <a:buFont typeface="Courier New" panose="02070309020205020404" pitchFamily="49" charset="0"/>
              <a:buChar char="o"/>
              <a:defRPr lang="de-DE" smtClean="0">
                <a:latin typeface="Calibri"/>
                <a:cs typeface="Calibri"/>
              </a:defRPr>
            </a:lvl4pPr>
            <a:lvl5pPr>
              <a:defRPr lang="de-DE">
                <a:latin typeface="Calibri"/>
                <a:cs typeface="Calibri"/>
              </a:defRPr>
            </a:lvl5pPr>
          </a:lstStyle>
          <a:p>
            <a:pPr lvl="0"/>
            <a:r>
              <a:rPr lang="de-DE" dirty="0"/>
              <a:t>Textmasterformat bearbeiten</a:t>
            </a:r>
          </a:p>
          <a:p>
            <a:pPr lvl="1"/>
            <a:r>
              <a:rPr lang="de-DE" dirty="0"/>
              <a:t>Zweite Ebene</a:t>
            </a:r>
          </a:p>
          <a:p>
            <a:pPr lvl="2"/>
            <a:r>
              <a:rPr lang="de-DE" dirty="0"/>
              <a:t>Dritte Ebene</a:t>
            </a:r>
          </a:p>
          <a:p>
            <a:pPr lvl="3"/>
            <a:r>
              <a:rPr lang="de-DE" dirty="0"/>
              <a:t>Vierte Ebene</a:t>
            </a:r>
          </a:p>
        </p:txBody>
      </p:sp>
      <p:sp>
        <p:nvSpPr>
          <p:cNvPr id="9" name="Titel 1"/>
          <p:cNvSpPr>
            <a:spLocks noGrp="1"/>
          </p:cNvSpPr>
          <p:nvPr>
            <p:ph type="title"/>
          </p:nvPr>
        </p:nvSpPr>
        <p:spPr>
          <a:xfrm>
            <a:off x="211369" y="212400"/>
            <a:ext cx="8731118" cy="975162"/>
          </a:xfrm>
        </p:spPr>
        <p:txBody>
          <a:bodyPr tIns="0" bIns="46800"/>
          <a:lstStyle>
            <a:lvl1pPr>
              <a:defRPr b="1"/>
            </a:lvl1pPr>
          </a:lstStyle>
          <a:p>
            <a:r>
              <a:rPr lang="de-DE" dirty="0"/>
              <a:t>Titelmasterformat durch Klicken bearbeiten</a:t>
            </a:r>
          </a:p>
        </p:txBody>
      </p:sp>
    </p:spTree>
    <p:extLst>
      <p:ext uri="{BB962C8B-B14F-4D97-AF65-F5344CB8AC3E}">
        <p14:creationId xmlns:p14="http://schemas.microsoft.com/office/powerpoint/2010/main" val="140285627"/>
      </p:ext>
    </p:extLst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Inhalt Text mit Hervorhebun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el 1"/>
          <p:cNvSpPr>
            <a:spLocks noGrp="1"/>
          </p:cNvSpPr>
          <p:nvPr>
            <p:ph type="title"/>
          </p:nvPr>
        </p:nvSpPr>
        <p:spPr>
          <a:xfrm>
            <a:off x="212400" y="212400"/>
            <a:ext cx="8745550" cy="975162"/>
          </a:xfrm>
        </p:spPr>
        <p:txBody>
          <a:bodyPr/>
          <a:lstStyle>
            <a:lvl1pPr>
              <a:defRPr b="1"/>
            </a:lvl1pPr>
          </a:lstStyle>
          <a:p>
            <a:r>
              <a:rPr lang="de-DE" dirty="0"/>
              <a:t>Titelmasterformat durch Klicken bearbeiten</a:t>
            </a:r>
          </a:p>
        </p:txBody>
      </p:sp>
      <p:sp>
        <p:nvSpPr>
          <p:cNvPr id="3" name="Textplatzhalter 2"/>
          <p:cNvSpPr>
            <a:spLocks noGrp="1"/>
          </p:cNvSpPr>
          <p:nvPr>
            <p:ph type="body" sz="quarter" idx="11" hasCustomPrompt="1"/>
          </p:nvPr>
        </p:nvSpPr>
        <p:spPr>
          <a:xfrm>
            <a:off x="6192821" y="1494000"/>
            <a:ext cx="2736000" cy="4868864"/>
          </a:xfrm>
          <a:prstGeom prst="rect">
            <a:avLst/>
          </a:prstGeom>
          <a:solidFill>
            <a:srgbClr val="0669B2">
              <a:alpha val="30000"/>
            </a:srgbClr>
          </a:solidFill>
        </p:spPr>
        <p:txBody>
          <a:bodyPr vert="horz" lIns="180000" rIns="180000" anchor="ctr" anchorCtr="0"/>
          <a:lstStyle>
            <a:lvl1pPr marL="0" indent="0">
              <a:spcBef>
                <a:spcPts val="0"/>
              </a:spcBef>
              <a:defRPr sz="2400">
                <a:solidFill>
                  <a:schemeClr val="bg1"/>
                </a:solidFill>
                <a:latin typeface="Calibri"/>
                <a:cs typeface="Calibri"/>
              </a:defRPr>
            </a:lvl1pPr>
            <a:lvl3pPr marL="0">
              <a:spcBef>
                <a:spcPts val="0"/>
              </a:spcBef>
              <a:defRPr/>
            </a:lvl3pPr>
          </a:lstStyle>
          <a:p>
            <a:pPr marL="271463"/>
            <a:r>
              <a:rPr lang="de-DE" dirty="0"/>
              <a:t>90 %</a:t>
            </a:r>
            <a:endParaRPr lang="fr-FR" sz="6600" b="1" dirty="0">
              <a:latin typeface="Arial" panose="020B0604020202020204" pitchFamily="34" charset="0"/>
            </a:endParaRPr>
          </a:p>
          <a:p>
            <a:pPr marL="271463"/>
            <a:r>
              <a:rPr lang="de-DE" dirty="0" err="1"/>
              <a:t>Lorem</a:t>
            </a:r>
            <a:r>
              <a:rPr lang="de-DE" dirty="0"/>
              <a:t> </a:t>
            </a:r>
            <a:r>
              <a:rPr lang="fr-FR" dirty="0" err="1">
                <a:latin typeface="Arial" panose="020B0604020202020204" pitchFamily="34" charset="0"/>
              </a:rPr>
              <a:t>ipsum</a:t>
            </a:r>
            <a:endParaRPr lang="fr-FR" dirty="0">
              <a:latin typeface="Arial" panose="020B0604020202020204" pitchFamily="34" charset="0"/>
            </a:endParaRPr>
          </a:p>
        </p:txBody>
      </p:sp>
      <p:sp>
        <p:nvSpPr>
          <p:cNvPr id="13" name="Fußzeilenplatzhalter 4"/>
          <p:cNvSpPr>
            <a:spLocks noGrp="1"/>
          </p:cNvSpPr>
          <p:nvPr>
            <p:ph type="ftr" sz="quarter" idx="3"/>
          </p:nvPr>
        </p:nvSpPr>
        <p:spPr>
          <a:xfrm>
            <a:off x="968405" y="6411395"/>
            <a:ext cx="7565342" cy="365125"/>
          </a:xfrm>
          <a:prstGeom prst="rect">
            <a:avLst/>
          </a:prstGeom>
        </p:spPr>
        <p:txBody>
          <a:bodyPr vert="horz" lIns="0" tIns="45720" rIns="0" bIns="0" rtlCol="0" anchor="ctr"/>
          <a:lstStyle>
            <a:lvl1pPr algn="ctr">
              <a:defRPr sz="800" b="1">
                <a:solidFill>
                  <a:schemeClr val="tx1">
                    <a:tint val="75000"/>
                  </a:schemeClr>
                </a:solidFill>
                <a:latin typeface="Calibri"/>
                <a:cs typeface="Calibri"/>
              </a:defRPr>
            </a:lvl1pPr>
          </a:lstStyle>
          <a:p>
            <a:r>
              <a:rPr lang="en-US">
                <a:solidFill>
                  <a:prstClr val="black">
                    <a:tint val="75000"/>
                  </a:prstClr>
                </a:solidFill>
              </a:rPr>
              <a:t>Training unit developed by ÖKOTEC</a:t>
            </a:r>
            <a:endParaRPr lang="de-DE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14" name="Foliennummernplatzhalter 5"/>
          <p:cNvSpPr>
            <a:spLocks noGrp="1"/>
          </p:cNvSpPr>
          <p:nvPr>
            <p:ph type="sldNum" sz="quarter" idx="4"/>
          </p:nvPr>
        </p:nvSpPr>
        <p:spPr>
          <a:xfrm>
            <a:off x="8533746" y="6486904"/>
            <a:ext cx="272646" cy="218568"/>
          </a:xfrm>
          <a:prstGeom prst="rect">
            <a:avLst/>
          </a:prstGeom>
        </p:spPr>
        <p:txBody>
          <a:bodyPr vert="horz" lIns="0" tIns="45720" rIns="0" bIns="0" rtlCol="0" anchor="ctr"/>
          <a:lstStyle>
            <a:lvl1pPr algn="l">
              <a:defRPr sz="800" b="1">
                <a:solidFill>
                  <a:schemeClr val="tx1">
                    <a:tint val="75000"/>
                  </a:schemeClr>
                </a:solidFill>
                <a:latin typeface="Calibri"/>
                <a:cs typeface="Calibri"/>
              </a:defRPr>
            </a:lvl1pPr>
          </a:lstStyle>
          <a:p>
            <a:fld id="{EB047BE3-02A1-4435-821A-3BBCADEA6157}" type="slidenum">
              <a:rPr lang="de-DE" smtClean="0">
                <a:solidFill>
                  <a:prstClr val="black">
                    <a:tint val="75000"/>
                  </a:prstClr>
                </a:solidFill>
              </a:rPr>
              <a:pPr/>
              <a:t>‹Nº›</a:t>
            </a:fld>
            <a:endParaRPr lang="de-DE" dirty="0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15" name="Bild 14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211369" y="6410347"/>
            <a:ext cx="757035" cy="349306"/>
          </a:xfrm>
          <a:prstGeom prst="rect">
            <a:avLst/>
          </a:prstGeom>
        </p:spPr>
      </p:pic>
      <p:sp>
        <p:nvSpPr>
          <p:cNvPr id="16" name="Textplatzhalter 5"/>
          <p:cNvSpPr>
            <a:spLocks noGrp="1"/>
          </p:cNvSpPr>
          <p:nvPr>
            <p:ph type="body" sz="quarter" idx="12" hasCustomPrompt="1"/>
          </p:nvPr>
        </p:nvSpPr>
        <p:spPr>
          <a:xfrm>
            <a:off x="519113" y="1493838"/>
            <a:ext cx="5519737" cy="4860925"/>
          </a:xfrm>
          <a:prstGeom prst="rect">
            <a:avLst/>
          </a:prstGeom>
        </p:spPr>
        <p:txBody>
          <a:bodyPr vert="horz"/>
          <a:lstStyle>
            <a:lvl1pPr>
              <a:defRPr sz="2000" b="1">
                <a:latin typeface="Calibri"/>
                <a:cs typeface="Calibri"/>
              </a:defRPr>
            </a:lvl1pPr>
            <a:lvl2pPr>
              <a:defRPr sz="1800" i="0">
                <a:latin typeface="Calibri"/>
                <a:cs typeface="Calibri"/>
              </a:defRPr>
            </a:lvl2pPr>
            <a:lvl3pPr>
              <a:defRPr b="0">
                <a:latin typeface="Calibri"/>
                <a:cs typeface="Calibri"/>
              </a:defRPr>
            </a:lvl3pPr>
            <a:lvl4pPr>
              <a:defRPr>
                <a:latin typeface="Calibri"/>
                <a:cs typeface="Calibri"/>
              </a:defRPr>
            </a:lvl4pPr>
            <a:lvl5pPr>
              <a:defRPr>
                <a:latin typeface="Calibri"/>
                <a:cs typeface="Calibri"/>
              </a:defRPr>
            </a:lvl5pPr>
          </a:lstStyle>
          <a:p>
            <a:pPr lvl="0"/>
            <a:r>
              <a:rPr lang="de-DE" dirty="0"/>
              <a:t>Textmasterformat bearbeiten</a:t>
            </a:r>
          </a:p>
          <a:p>
            <a:pPr lvl="1"/>
            <a:r>
              <a:rPr lang="de-DE" dirty="0"/>
              <a:t>Zweite Ebene</a:t>
            </a:r>
          </a:p>
          <a:p>
            <a:pPr lvl="2"/>
            <a:r>
              <a:rPr lang="de-DE" dirty="0"/>
              <a:t>Dritte Ebene</a:t>
            </a:r>
          </a:p>
          <a:p>
            <a:pPr lvl="3"/>
            <a:r>
              <a:rPr lang="de-DE" dirty="0"/>
              <a:t>Vierte Ebene</a:t>
            </a:r>
          </a:p>
        </p:txBody>
      </p:sp>
    </p:spTree>
    <p:extLst>
      <p:ext uri="{BB962C8B-B14F-4D97-AF65-F5344CB8AC3E}">
        <p14:creationId xmlns:p14="http://schemas.microsoft.com/office/powerpoint/2010/main" val="336815389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Layout Headline + Text + 2 Listen Horizont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platzhalter 12"/>
          <p:cNvSpPr txBox="1">
            <a:spLocks noGrp="1"/>
          </p:cNvSpPr>
          <p:nvPr>
            <p:ph type="body" sz="quarter" idx="4294967295"/>
          </p:nvPr>
        </p:nvSpPr>
        <p:spPr>
          <a:xfrm>
            <a:off x="323853" y="188640"/>
            <a:ext cx="8640759" cy="245168"/>
          </a:xfrm>
          <a:prstGeom prst="rect">
            <a:avLst/>
          </a:prstGeom>
          <a:noFill/>
          <a:ln>
            <a:noFill/>
          </a:ln>
        </p:spPr>
        <p:txBody>
          <a:bodyPr vert="horz" wrap="square" lIns="0" tIns="0" rIns="0" bIns="0" anchor="t" anchorCtr="0" compatLnSpc="1"/>
          <a:lstStyle>
            <a:lvl1pPr marL="0" marR="0" lvl="0" indent="0" algn="l" defTabSz="761996" rtl="0" fontAlgn="auto" hangingPunct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None/>
              <a:tabLst/>
              <a:defRPr lang="de-DE" sz="1600" b="0" i="0" u="none" strike="noStrike" kern="0" cap="none" spc="0" baseline="0">
                <a:solidFill>
                  <a:srgbClr val="A6A6A6"/>
                </a:solidFill>
                <a:uFillTx/>
                <a:latin typeface="Calibri"/>
                <a:ea typeface="ＭＳ Ｐゴシック" pitchFamily="16"/>
                <a:cs typeface="ＭＳ Ｐゴシック" pitchFamily="16"/>
              </a:defRPr>
            </a:lvl1pPr>
          </a:lstStyle>
          <a:p>
            <a:pPr lvl="0"/>
            <a:r>
              <a:rPr lang="de-DE"/>
              <a:t>Hier steht die Überschrift 1</a:t>
            </a:r>
          </a:p>
        </p:txBody>
      </p:sp>
      <p:sp>
        <p:nvSpPr>
          <p:cNvPr id="6" name="Textplatzhalter 15"/>
          <p:cNvSpPr txBox="1">
            <a:spLocks noGrp="1"/>
          </p:cNvSpPr>
          <p:nvPr>
            <p:ph type="body" sz="quarter" idx="4294967295"/>
          </p:nvPr>
        </p:nvSpPr>
        <p:spPr>
          <a:xfrm>
            <a:off x="323853" y="433800"/>
            <a:ext cx="8640759" cy="402902"/>
          </a:xfrm>
          <a:prstGeom prst="rect">
            <a:avLst/>
          </a:prstGeom>
          <a:noFill/>
          <a:ln>
            <a:noFill/>
          </a:ln>
        </p:spPr>
        <p:txBody>
          <a:bodyPr vert="horz" wrap="square" lIns="0" tIns="0" rIns="0" bIns="0" anchor="t" anchorCtr="0" compatLnSpc="1"/>
          <a:lstStyle>
            <a:lvl1pPr marL="0" marR="0" lvl="0" indent="0" algn="l" defTabSz="761996" rtl="0" fontAlgn="auto" hangingPunct="1">
              <a:lnSpc>
                <a:spcPct val="100000"/>
              </a:lnSpc>
              <a:spcBef>
                <a:spcPts val="0"/>
              </a:spcBef>
              <a:spcAft>
                <a:spcPts val="900"/>
              </a:spcAft>
              <a:buNone/>
              <a:tabLst/>
              <a:defRPr lang="de-DE" sz="2600" b="1" i="0" u="none" strike="noStrike" kern="0" cap="none" spc="0" baseline="0">
                <a:solidFill>
                  <a:srgbClr val="0669B2"/>
                </a:solidFill>
                <a:uFillTx/>
                <a:latin typeface="Calibri"/>
                <a:ea typeface="ＭＳ Ｐゴシック" pitchFamily="16"/>
                <a:cs typeface="ＭＳ Ｐゴシック" pitchFamily="16"/>
              </a:defRPr>
            </a:lvl1pPr>
          </a:lstStyle>
          <a:p>
            <a:pPr lvl="0"/>
            <a:r>
              <a:rPr lang="de-DE" dirty="0"/>
              <a:t>Hier steht die Überschrift 2</a:t>
            </a:r>
          </a:p>
        </p:txBody>
      </p:sp>
      <p:sp>
        <p:nvSpPr>
          <p:cNvPr id="16" name="Titelplatzhalter 1"/>
          <p:cNvSpPr>
            <a:spLocks noGrp="1"/>
          </p:cNvSpPr>
          <p:nvPr>
            <p:ph type="title"/>
          </p:nvPr>
        </p:nvSpPr>
        <p:spPr>
          <a:xfrm>
            <a:off x="370136" y="274638"/>
            <a:ext cx="8403728" cy="490066"/>
          </a:xfrm>
          <a:prstGeom prst="rect">
            <a:avLst/>
          </a:prstGeom>
          <a:solidFill>
            <a:srgbClr val="1A8B69"/>
          </a:solidFill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de-DE" dirty="0"/>
              <a:t>Titelmasterformat durch Klicken bearbeiten</a:t>
            </a:r>
          </a:p>
        </p:txBody>
      </p:sp>
      <p:sp>
        <p:nvSpPr>
          <p:cNvPr id="17" name="Textplatzhalter 2"/>
          <p:cNvSpPr>
            <a:spLocks noGrp="1"/>
          </p:cNvSpPr>
          <p:nvPr>
            <p:ph idx="1"/>
          </p:nvPr>
        </p:nvSpPr>
        <p:spPr>
          <a:xfrm>
            <a:off x="457200" y="1268760"/>
            <a:ext cx="8229600" cy="485740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de-DE"/>
              <a:t>Textmaster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18" name="Datumsplatzhalter 3"/>
          <p:cNvSpPr>
            <a:spLocks noGrp="1"/>
          </p:cNvSpPr>
          <p:nvPr>
            <p:ph type="dt" sz="half" idx="2"/>
          </p:nvPr>
        </p:nvSpPr>
        <p:spPr>
          <a:xfrm>
            <a:off x="7092279" y="6432776"/>
            <a:ext cx="755803" cy="18004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fld id="{E5978A97-9115-407A-926C-F380AC990E59}" type="datetime1">
              <a:rPr lang="de-DE" smtClean="0"/>
              <a:t>14.10.2019</a:t>
            </a:fld>
            <a:endParaRPr lang="de-DE"/>
          </a:p>
        </p:txBody>
      </p:sp>
      <p:sp>
        <p:nvSpPr>
          <p:cNvPr id="19" name="Fußzeilenplatzhalter 4"/>
          <p:cNvSpPr>
            <a:spLocks noGrp="1"/>
          </p:cNvSpPr>
          <p:nvPr>
            <p:ph type="ftr" sz="quarter" idx="3"/>
          </p:nvPr>
        </p:nvSpPr>
        <p:spPr>
          <a:xfrm>
            <a:off x="1979713" y="6436054"/>
            <a:ext cx="5032240" cy="176761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r>
              <a:rPr lang="en-US"/>
              <a:t>Training unit developed by ÖKOTEC</a:t>
            </a:r>
            <a:endParaRPr lang="de-DE"/>
          </a:p>
        </p:txBody>
      </p:sp>
      <p:sp>
        <p:nvSpPr>
          <p:cNvPr id="20" name="Foliennummernplatzhalter 5"/>
          <p:cNvSpPr>
            <a:spLocks noGrp="1"/>
          </p:cNvSpPr>
          <p:nvPr>
            <p:ph type="sldNum" sz="quarter" idx="4"/>
          </p:nvPr>
        </p:nvSpPr>
        <p:spPr>
          <a:xfrm>
            <a:off x="7862597" y="6432776"/>
            <a:ext cx="514400" cy="180040"/>
          </a:xfrm>
          <a:prstGeom prst="rect">
            <a:avLst/>
          </a:prstGeom>
        </p:spPr>
        <p:txBody>
          <a:bodyPr vert="horz" lIns="91440" tIns="45720" rIns="36000" bIns="45720" rtlCol="0" anchor="ctr"/>
          <a:lstStyle>
            <a:lvl1pPr algn="r">
              <a:defRPr sz="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fld id="{78B3FE12-62BD-41F9-8F3F-A0956C733398}" type="slidenum">
              <a:rPr lang="de-DE" smtClean="0"/>
              <a:pPr/>
              <a:t>‹Nº›</a:t>
            </a:fld>
            <a:endParaRPr lang="de-DE"/>
          </a:p>
        </p:txBody>
      </p:sp>
      <p:pic>
        <p:nvPicPr>
          <p:cNvPr id="21" name="Picture 2" descr="http://www.uniteeurope.org/images/ue/ec.png"/>
          <p:cNvPicPr>
            <a:picLocks noChangeAspect="1" noChangeArrowheads="1"/>
          </p:cNvPicPr>
          <p:nvPr userDrawn="1"/>
        </p:nvPicPr>
        <p:blipFill>
          <a:blip r:embed="rId2"/>
          <a:srcRect l="89568"/>
          <a:stretch>
            <a:fillRect/>
          </a:stretch>
        </p:blipFill>
        <p:spPr bwMode="auto">
          <a:xfrm>
            <a:off x="8372736" y="6332204"/>
            <a:ext cx="462250" cy="337156"/>
          </a:xfrm>
          <a:prstGeom prst="rect">
            <a:avLst/>
          </a:prstGeom>
          <a:noFill/>
        </p:spPr>
      </p:pic>
      <p:sp>
        <p:nvSpPr>
          <p:cNvPr id="22" name="TextBox 17"/>
          <p:cNvSpPr txBox="1"/>
          <p:nvPr userDrawn="1"/>
        </p:nvSpPr>
        <p:spPr>
          <a:xfrm>
            <a:off x="1979712" y="6237312"/>
            <a:ext cx="5032240" cy="193337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pPr defTabSz="713232"/>
            <a:r>
              <a:rPr lang="en-US" sz="800" b="1" baseline="0">
                <a:solidFill>
                  <a:schemeClr val="tx1">
                    <a:lumMod val="75000"/>
                    <a:lumOff val="25000"/>
                  </a:schemeClr>
                </a:solidFill>
                <a:ea typeface="Open Sans Light" panose="020B0306030504020204" pitchFamily="34" charset="0"/>
                <a:cs typeface="Arial" panose="020B0604020202020204" pitchFamily="34" charset="0"/>
              </a:rPr>
              <a:t>Towards a Sustainable Agro-Food Industry. Capacity Building </a:t>
            </a:r>
            <a:r>
              <a:rPr lang="en-US" sz="800" b="1" baseline="0" err="1">
                <a:solidFill>
                  <a:schemeClr val="tx1">
                    <a:lumMod val="75000"/>
                    <a:lumOff val="25000"/>
                  </a:schemeClr>
                </a:solidFill>
                <a:ea typeface="Open Sans Light" panose="020B0306030504020204" pitchFamily="34" charset="0"/>
                <a:cs typeface="Arial" panose="020B0604020202020204" pitchFamily="34" charset="0"/>
              </a:rPr>
              <a:t>Programmes</a:t>
            </a:r>
            <a:r>
              <a:rPr lang="en-US" sz="800" b="1" baseline="0">
                <a:solidFill>
                  <a:schemeClr val="tx1">
                    <a:lumMod val="75000"/>
                    <a:lumOff val="25000"/>
                  </a:schemeClr>
                </a:solidFill>
                <a:ea typeface="Open Sans Light" panose="020B0306030504020204" pitchFamily="34" charset="0"/>
                <a:cs typeface="Arial" panose="020B0604020202020204" pitchFamily="34" charset="0"/>
              </a:rPr>
              <a:t> in Energy Efficiency.</a:t>
            </a:r>
            <a:endParaRPr lang="en-GB" sz="800" b="1" baseline="0">
              <a:solidFill>
                <a:schemeClr val="tx1">
                  <a:lumMod val="75000"/>
                  <a:lumOff val="25000"/>
                </a:schemeClr>
              </a:solidFill>
              <a:ea typeface="Open Sans Light" panose="020B0306030504020204" pitchFamily="34" charset="0"/>
              <a:cs typeface="Arial" panose="020B0604020202020204" pitchFamily="34" charset="0"/>
            </a:endParaRPr>
          </a:p>
        </p:txBody>
      </p:sp>
      <p:pic>
        <p:nvPicPr>
          <p:cNvPr id="23" name="Picture 2"/>
          <p:cNvPicPr>
            <a:picLocks noChangeAspect="1" noChangeArrowheads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506034" y="6298939"/>
            <a:ext cx="1291171" cy="30988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713901126"/>
      </p:ext>
    </p:extLst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ildfol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Bildplatzhalter 2"/>
          <p:cNvSpPr>
            <a:spLocks noGrp="1"/>
          </p:cNvSpPr>
          <p:nvPr>
            <p:ph type="pic" sz="quarter" idx="10"/>
          </p:nvPr>
        </p:nvSpPr>
        <p:spPr>
          <a:xfrm>
            <a:off x="211382" y="1267200"/>
            <a:ext cx="8731250" cy="5079600"/>
          </a:xfrm>
          <a:prstGeom prst="rect">
            <a:avLst/>
          </a:prstGeom>
          <a:blipFill rotWithShape="1">
            <a:blip r:embed="rId2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a:blipFill>
        </p:spPr>
        <p:txBody>
          <a:bodyPr vert="horz"/>
          <a:lstStyle>
            <a:lvl1pPr>
              <a:defRPr sz="1200">
                <a:solidFill>
                  <a:srgbClr val="FFFFFF"/>
                </a:solidFill>
                <a:latin typeface="+mj-lt"/>
              </a:defRPr>
            </a:lvl1pPr>
          </a:lstStyle>
          <a:p>
            <a:r>
              <a:rPr lang="de-DE" dirty="0"/>
              <a:t>Bild</a:t>
            </a:r>
          </a:p>
        </p:txBody>
      </p:sp>
      <p:sp>
        <p:nvSpPr>
          <p:cNvPr id="17" name="Titel 1"/>
          <p:cNvSpPr>
            <a:spLocks noGrp="1"/>
          </p:cNvSpPr>
          <p:nvPr>
            <p:ph type="title" hasCustomPrompt="1"/>
          </p:nvPr>
        </p:nvSpPr>
        <p:spPr>
          <a:xfrm>
            <a:off x="212400" y="212400"/>
            <a:ext cx="8731118" cy="972000"/>
          </a:xfrm>
          <a:prstGeom prst="round1Rect">
            <a:avLst>
              <a:gd name="adj" fmla="val 50000"/>
            </a:avLst>
          </a:prstGeom>
        </p:spPr>
        <p:txBody>
          <a:bodyPr lIns="216000"/>
          <a:lstStyle>
            <a:lvl1pPr marL="180975" marR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>
                <a:solidFill>
                  <a:srgbClr val="FFFFFF"/>
                </a:solidFill>
              </a:defRPr>
            </a:lvl1pPr>
          </a:lstStyle>
          <a:p>
            <a:pPr marL="180975" marR="0" lvl="0" indent="0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tabLst/>
              <a:defRPr/>
            </a:pPr>
            <a:r>
              <a:rPr lang="de-DE" dirty="0"/>
              <a:t>Titelmasterformat durch Klicken bearbeiten</a:t>
            </a:r>
            <a:endParaRPr kumimoji="0" lang="de-DE" sz="2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+mj-ea"/>
              <a:cs typeface="Arial" panose="020B0604020202020204" pitchFamily="34" charset="0"/>
            </a:endParaRPr>
          </a:p>
        </p:txBody>
      </p:sp>
      <p:sp>
        <p:nvSpPr>
          <p:cNvPr id="19" name="Untertitel 2"/>
          <p:cNvSpPr>
            <a:spLocks noGrp="1"/>
          </p:cNvSpPr>
          <p:nvPr>
            <p:ph type="subTitle" idx="1"/>
          </p:nvPr>
        </p:nvSpPr>
        <p:spPr>
          <a:xfrm>
            <a:off x="2437200" y="3978857"/>
            <a:ext cx="5972400" cy="1828800"/>
          </a:xfrm>
          <a:prstGeom prst="rect">
            <a:avLst/>
          </a:prstGeom>
          <a:noFill/>
        </p:spPr>
        <p:txBody>
          <a:bodyPr anchor="b" anchorCtr="0">
            <a:noAutofit/>
          </a:bodyPr>
          <a:lstStyle>
            <a:lvl1pPr marL="0" indent="0" algn="r">
              <a:spcBef>
                <a:spcPts val="24"/>
              </a:spcBef>
              <a:buNone/>
              <a:defRPr sz="1600" i="1">
                <a:solidFill>
                  <a:schemeClr val="bg1"/>
                </a:solidFill>
                <a:latin typeface="Calibri"/>
                <a:cs typeface="Calibri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de-DE" dirty="0"/>
              <a:t>Formatvorlage des Untertitelmasters durch Klicken bearbeiten</a:t>
            </a:r>
          </a:p>
        </p:txBody>
      </p:sp>
      <p:sp>
        <p:nvSpPr>
          <p:cNvPr id="10" name="Fußzeilenplatzhalter 4"/>
          <p:cNvSpPr>
            <a:spLocks noGrp="1"/>
          </p:cNvSpPr>
          <p:nvPr>
            <p:ph type="ftr" sz="quarter" idx="3"/>
          </p:nvPr>
        </p:nvSpPr>
        <p:spPr>
          <a:xfrm>
            <a:off x="968405" y="6411395"/>
            <a:ext cx="7565342" cy="365125"/>
          </a:xfrm>
          <a:prstGeom prst="rect">
            <a:avLst/>
          </a:prstGeom>
        </p:spPr>
        <p:txBody>
          <a:bodyPr vert="horz" lIns="0" tIns="45720" rIns="0" bIns="0" rtlCol="0" anchor="ctr"/>
          <a:lstStyle>
            <a:lvl1pPr algn="ctr">
              <a:defRPr sz="800" b="1">
                <a:solidFill>
                  <a:schemeClr val="tx1">
                    <a:tint val="75000"/>
                  </a:schemeClr>
                </a:solidFill>
                <a:latin typeface="Calibri"/>
                <a:cs typeface="Calibri"/>
              </a:defRPr>
            </a:lvl1pPr>
          </a:lstStyle>
          <a:p>
            <a:r>
              <a:rPr lang="en-US">
                <a:solidFill>
                  <a:prstClr val="black">
                    <a:tint val="75000"/>
                  </a:prstClr>
                </a:solidFill>
              </a:rPr>
              <a:t>Training unit developed by ÖKOTEC</a:t>
            </a:r>
            <a:endParaRPr lang="de-DE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12" name="Foliennummernplatzhalter 5"/>
          <p:cNvSpPr>
            <a:spLocks noGrp="1"/>
          </p:cNvSpPr>
          <p:nvPr>
            <p:ph type="sldNum" sz="quarter" idx="4"/>
          </p:nvPr>
        </p:nvSpPr>
        <p:spPr>
          <a:xfrm>
            <a:off x="8533746" y="6486904"/>
            <a:ext cx="272646" cy="218568"/>
          </a:xfrm>
          <a:prstGeom prst="rect">
            <a:avLst/>
          </a:prstGeom>
        </p:spPr>
        <p:txBody>
          <a:bodyPr vert="horz" lIns="0" tIns="45720" rIns="0" bIns="0" rtlCol="0" anchor="ctr"/>
          <a:lstStyle>
            <a:lvl1pPr algn="l">
              <a:defRPr sz="800" b="1">
                <a:solidFill>
                  <a:schemeClr val="tx1">
                    <a:tint val="75000"/>
                  </a:schemeClr>
                </a:solidFill>
                <a:latin typeface="Calibri"/>
                <a:cs typeface="Calibri"/>
              </a:defRPr>
            </a:lvl1pPr>
          </a:lstStyle>
          <a:p>
            <a:fld id="{EB047BE3-02A1-4435-821A-3BBCADEA6157}" type="slidenum">
              <a:rPr lang="de-DE" smtClean="0">
                <a:solidFill>
                  <a:prstClr val="black">
                    <a:tint val="75000"/>
                  </a:prstClr>
                </a:solidFill>
              </a:rPr>
              <a:pPr/>
              <a:t>‹Nº›</a:t>
            </a:fld>
            <a:endParaRPr lang="de-DE" dirty="0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13" name="Bild 12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211369" y="6410347"/>
            <a:ext cx="757035" cy="34930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61502299"/>
      </p:ext>
    </p:extLst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ext mit Bild links 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Titel 1"/>
          <p:cNvSpPr>
            <a:spLocks noGrp="1"/>
          </p:cNvSpPr>
          <p:nvPr>
            <p:ph type="title" hasCustomPrompt="1"/>
          </p:nvPr>
        </p:nvSpPr>
        <p:spPr>
          <a:xfrm>
            <a:off x="212400" y="212400"/>
            <a:ext cx="8731118" cy="972000"/>
          </a:xfrm>
          <a:prstGeom prst="round1Rect">
            <a:avLst>
              <a:gd name="adj" fmla="val 50000"/>
            </a:avLst>
          </a:prstGeom>
        </p:spPr>
        <p:txBody>
          <a:bodyPr lIns="216000"/>
          <a:lstStyle>
            <a:lvl1pPr marL="180975" marR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lvl1pPr>
          </a:lstStyle>
          <a:p>
            <a:pPr marL="180975" marR="0" lvl="0" indent="0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tabLst/>
              <a:defRPr/>
            </a:pPr>
            <a:r>
              <a:rPr lang="de-DE" dirty="0"/>
              <a:t>Titelmasterformat durch Klicken bearbeiten</a:t>
            </a:r>
            <a:endParaRPr kumimoji="0" lang="de-DE" sz="2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+mj-ea"/>
              <a:cs typeface="Arial" panose="020B0604020202020204" pitchFamily="34" charset="0"/>
            </a:endParaRPr>
          </a:p>
        </p:txBody>
      </p:sp>
      <p:sp>
        <p:nvSpPr>
          <p:cNvPr id="6" name="Bildplatzhalter 5"/>
          <p:cNvSpPr>
            <a:spLocks noGrp="1"/>
          </p:cNvSpPr>
          <p:nvPr>
            <p:ph type="pic" sz="quarter" idx="12"/>
          </p:nvPr>
        </p:nvSpPr>
        <p:spPr>
          <a:xfrm>
            <a:off x="211368" y="1267326"/>
            <a:ext cx="4888800" cy="5079600"/>
          </a:xfrm>
          <a:prstGeom prst="rect">
            <a:avLst/>
          </a:prstGeom>
          <a:blipFill dpi="0" rotWithShape="1">
            <a:blip r:embed="rId2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a:blipFill>
        </p:spPr>
        <p:txBody>
          <a:bodyPr vert="vert270" anchor="b" anchorCtr="0">
            <a:normAutofit/>
          </a:bodyPr>
          <a:lstStyle>
            <a:lvl1pPr marL="0" indent="0">
              <a:buFont typeface="Arial" panose="020B0604020202020204" pitchFamily="34" charset="0"/>
              <a:buNone/>
              <a:defRPr sz="1200">
                <a:solidFill>
                  <a:schemeClr val="bg1"/>
                </a:solidFill>
                <a:latin typeface="+mj-lt"/>
              </a:defRPr>
            </a:lvl1pPr>
          </a:lstStyle>
          <a:p>
            <a:endParaRPr lang="de-DE" dirty="0"/>
          </a:p>
        </p:txBody>
      </p:sp>
      <p:sp>
        <p:nvSpPr>
          <p:cNvPr id="7" name="Textplatzhalter 7"/>
          <p:cNvSpPr>
            <a:spLocks noGrp="1"/>
          </p:cNvSpPr>
          <p:nvPr>
            <p:ph type="body" sz="quarter" idx="13" hasCustomPrompt="1"/>
          </p:nvPr>
        </p:nvSpPr>
        <p:spPr>
          <a:xfrm>
            <a:off x="5198486" y="1267326"/>
            <a:ext cx="3744000" cy="5080363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lIns="180000" rIns="180000" anchor="ctr" anchorCtr="0"/>
          <a:lstStyle>
            <a:lvl1pPr marL="0" indent="0">
              <a:buFont typeface="Arial" panose="020B0604020202020204" pitchFamily="34" charset="0"/>
              <a:buNone/>
              <a:defRPr sz="2000" b="1">
                <a:solidFill>
                  <a:schemeClr val="tx1">
                    <a:lumMod val="65000"/>
                    <a:lumOff val="35000"/>
                  </a:schemeClr>
                </a:solidFill>
                <a:latin typeface="Calibri"/>
                <a:cs typeface="Calibri"/>
              </a:defRPr>
            </a:lvl1pPr>
            <a:lvl2pPr marL="0" indent="0">
              <a:buFont typeface="Arial" panose="020B0604020202020204" pitchFamily="34" charset="0"/>
              <a:buNone/>
              <a:defRPr sz="1800" b="0" i="0">
                <a:solidFill>
                  <a:schemeClr val="tx1">
                    <a:lumMod val="65000"/>
                    <a:lumOff val="35000"/>
                  </a:schemeClr>
                </a:solidFill>
                <a:latin typeface="Calibri"/>
                <a:cs typeface="Calibri"/>
              </a:defRPr>
            </a:lvl2pPr>
            <a:lvl3pPr marL="0" indent="0">
              <a:buFont typeface="Arial" panose="020B0604020202020204" pitchFamily="34" charset="0"/>
              <a:buNone/>
              <a:defRPr sz="1600" b="0">
                <a:solidFill>
                  <a:schemeClr val="tx1">
                    <a:lumMod val="65000"/>
                    <a:lumOff val="35000"/>
                  </a:schemeClr>
                </a:solidFill>
                <a:latin typeface="Calibri"/>
                <a:cs typeface="Calibri"/>
              </a:defRPr>
            </a:lvl3pPr>
            <a:lvl4pPr marL="0" indent="0">
              <a:buFont typeface="Wingdings" charset="2"/>
              <a:buNone/>
              <a:defRPr sz="1400" b="0">
                <a:solidFill>
                  <a:schemeClr val="tx1">
                    <a:lumMod val="65000"/>
                    <a:lumOff val="35000"/>
                  </a:schemeClr>
                </a:solidFill>
                <a:latin typeface="Calibri"/>
                <a:cs typeface="Calibri"/>
              </a:defRPr>
            </a:lvl4pPr>
            <a:lvl5pPr marL="0" indent="0">
              <a:buNone/>
              <a:defRPr sz="1400" b="0" i="1">
                <a:solidFill>
                  <a:schemeClr val="tx1">
                    <a:lumMod val="65000"/>
                    <a:lumOff val="35000"/>
                  </a:schemeClr>
                </a:solidFill>
                <a:latin typeface="Calibri"/>
                <a:cs typeface="Calibri"/>
              </a:defRPr>
            </a:lvl5pPr>
          </a:lstStyle>
          <a:p>
            <a:pPr lvl="0"/>
            <a:r>
              <a:rPr lang="de-DE" dirty="0"/>
              <a:t>Textmasterformat bearbeiten</a:t>
            </a:r>
          </a:p>
          <a:p>
            <a:pPr lvl="1"/>
            <a:r>
              <a:rPr lang="de-DE" dirty="0"/>
              <a:t>Zweite Ebene</a:t>
            </a:r>
          </a:p>
          <a:p>
            <a:pPr lvl="2"/>
            <a:r>
              <a:rPr lang="de-DE" dirty="0"/>
              <a:t>Dritte Ebene</a:t>
            </a:r>
          </a:p>
          <a:p>
            <a:pPr lvl="3"/>
            <a:r>
              <a:rPr lang="de-DE" dirty="0"/>
              <a:t>Vierte Ebene</a:t>
            </a:r>
          </a:p>
          <a:p>
            <a:pPr lvl="4"/>
            <a:endParaRPr lang="de-DE" dirty="0"/>
          </a:p>
        </p:txBody>
      </p:sp>
      <p:sp>
        <p:nvSpPr>
          <p:cNvPr id="12" name="Fußzeilenplatzhalter 4"/>
          <p:cNvSpPr>
            <a:spLocks noGrp="1"/>
          </p:cNvSpPr>
          <p:nvPr>
            <p:ph type="ftr" sz="quarter" idx="3"/>
          </p:nvPr>
        </p:nvSpPr>
        <p:spPr>
          <a:xfrm>
            <a:off x="968405" y="6411395"/>
            <a:ext cx="7565342" cy="365125"/>
          </a:xfrm>
          <a:prstGeom prst="rect">
            <a:avLst/>
          </a:prstGeom>
        </p:spPr>
        <p:txBody>
          <a:bodyPr vert="horz" lIns="0" tIns="45720" rIns="0" bIns="0" rtlCol="0" anchor="ctr"/>
          <a:lstStyle>
            <a:lvl1pPr algn="ctr">
              <a:defRPr sz="800" b="1">
                <a:solidFill>
                  <a:schemeClr val="tx1">
                    <a:tint val="75000"/>
                  </a:schemeClr>
                </a:solidFill>
                <a:latin typeface="Calibri"/>
                <a:cs typeface="Calibri"/>
              </a:defRPr>
            </a:lvl1pPr>
          </a:lstStyle>
          <a:p>
            <a:r>
              <a:rPr lang="en-US">
                <a:solidFill>
                  <a:prstClr val="black">
                    <a:tint val="75000"/>
                  </a:prstClr>
                </a:solidFill>
              </a:rPr>
              <a:t>Training unit developed by ÖKOTEC</a:t>
            </a:r>
            <a:endParaRPr lang="de-DE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13" name="Foliennummernplatzhalter 5"/>
          <p:cNvSpPr>
            <a:spLocks noGrp="1"/>
          </p:cNvSpPr>
          <p:nvPr>
            <p:ph type="sldNum" sz="quarter" idx="4"/>
          </p:nvPr>
        </p:nvSpPr>
        <p:spPr>
          <a:xfrm>
            <a:off x="8533746" y="6486904"/>
            <a:ext cx="272646" cy="218568"/>
          </a:xfrm>
          <a:prstGeom prst="rect">
            <a:avLst/>
          </a:prstGeom>
        </p:spPr>
        <p:txBody>
          <a:bodyPr vert="horz" lIns="0" tIns="45720" rIns="0" bIns="0" rtlCol="0" anchor="ctr"/>
          <a:lstStyle>
            <a:lvl1pPr algn="l">
              <a:defRPr sz="800" b="1">
                <a:solidFill>
                  <a:schemeClr val="tx1">
                    <a:tint val="75000"/>
                  </a:schemeClr>
                </a:solidFill>
                <a:latin typeface="Calibri"/>
                <a:cs typeface="Calibri"/>
              </a:defRPr>
            </a:lvl1pPr>
          </a:lstStyle>
          <a:p>
            <a:fld id="{EB047BE3-02A1-4435-821A-3BBCADEA6157}" type="slidenum">
              <a:rPr lang="de-DE" smtClean="0">
                <a:solidFill>
                  <a:prstClr val="black">
                    <a:tint val="75000"/>
                  </a:prstClr>
                </a:solidFill>
              </a:rPr>
              <a:pPr/>
              <a:t>‹Nº›</a:t>
            </a:fld>
            <a:endParaRPr lang="de-DE" dirty="0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14" name="Bild 13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211369" y="6410347"/>
            <a:ext cx="757035" cy="34930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85207386"/>
      </p:ext>
    </p:extLst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ext mit Bild rechts 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Bildplatzhalter 5"/>
          <p:cNvSpPr>
            <a:spLocks noGrp="1"/>
          </p:cNvSpPr>
          <p:nvPr>
            <p:ph type="pic" sz="quarter" idx="12"/>
          </p:nvPr>
        </p:nvSpPr>
        <p:spPr>
          <a:xfrm>
            <a:off x="4049015" y="1267326"/>
            <a:ext cx="4888800" cy="5079600"/>
          </a:xfrm>
          <a:prstGeom prst="rect">
            <a:avLst/>
          </a:prstGeom>
          <a:blipFill dpi="0" rotWithShape="1">
            <a:blip r:embed="rId2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a:blipFill>
        </p:spPr>
        <p:txBody>
          <a:bodyPr vert="vert270" anchor="b" anchorCtr="0">
            <a:normAutofit/>
          </a:bodyPr>
          <a:lstStyle>
            <a:lvl1pPr marL="0" indent="0">
              <a:buFont typeface="Arial" panose="020B0604020202020204" pitchFamily="34" charset="0"/>
              <a:buNone/>
              <a:defRPr sz="1200">
                <a:solidFill>
                  <a:schemeClr val="bg1"/>
                </a:solidFill>
                <a:latin typeface="+mj-lt"/>
              </a:defRPr>
            </a:lvl1pPr>
          </a:lstStyle>
          <a:p>
            <a:endParaRPr lang="de-DE" dirty="0"/>
          </a:p>
        </p:txBody>
      </p:sp>
      <p:sp>
        <p:nvSpPr>
          <p:cNvPr id="37" name="Titel 1"/>
          <p:cNvSpPr>
            <a:spLocks noGrp="1"/>
          </p:cNvSpPr>
          <p:nvPr>
            <p:ph type="title" hasCustomPrompt="1"/>
          </p:nvPr>
        </p:nvSpPr>
        <p:spPr>
          <a:xfrm>
            <a:off x="211369" y="212400"/>
            <a:ext cx="8731118" cy="972000"/>
          </a:xfrm>
          <a:prstGeom prst="round1Rect">
            <a:avLst>
              <a:gd name="adj" fmla="val 50000"/>
            </a:avLst>
          </a:prstGeom>
        </p:spPr>
        <p:txBody>
          <a:bodyPr lIns="216000"/>
          <a:lstStyle>
            <a:lvl1pPr marL="180975" marR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lvl1pPr>
          </a:lstStyle>
          <a:p>
            <a:pPr marL="180975" marR="0" lvl="0" indent="0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tabLst/>
              <a:defRPr/>
            </a:pPr>
            <a:r>
              <a:rPr lang="de-DE" dirty="0"/>
              <a:t>Titelmasterformat durch Klicken bearbeiten</a:t>
            </a:r>
            <a:endParaRPr kumimoji="0" lang="de-DE" sz="2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+mj-ea"/>
              <a:cs typeface="Arial" panose="020B0604020202020204" pitchFamily="34" charset="0"/>
            </a:endParaRPr>
          </a:p>
        </p:txBody>
      </p:sp>
      <p:sp>
        <p:nvSpPr>
          <p:cNvPr id="10" name="Textplatzhalter 7"/>
          <p:cNvSpPr>
            <a:spLocks noGrp="1"/>
          </p:cNvSpPr>
          <p:nvPr>
            <p:ph type="body" sz="quarter" idx="13" hasCustomPrompt="1"/>
          </p:nvPr>
        </p:nvSpPr>
        <p:spPr>
          <a:xfrm>
            <a:off x="211369" y="1267326"/>
            <a:ext cx="3744000" cy="5080363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lIns="180000" rIns="180000" anchor="ctr" anchorCtr="0"/>
          <a:lstStyle>
            <a:lvl1pPr marL="0" indent="0">
              <a:buFont typeface="Arial" panose="020B0604020202020204" pitchFamily="34" charset="0"/>
              <a:buNone/>
              <a:defRPr sz="2000" b="1">
                <a:solidFill>
                  <a:schemeClr val="tx1">
                    <a:lumMod val="65000"/>
                    <a:lumOff val="35000"/>
                  </a:schemeClr>
                </a:solidFill>
                <a:latin typeface="Calibri"/>
                <a:cs typeface="Calibri"/>
              </a:defRPr>
            </a:lvl1pPr>
            <a:lvl2pPr marL="0" indent="0">
              <a:buFont typeface="Arial" panose="020B0604020202020204" pitchFamily="34" charset="0"/>
              <a:buNone/>
              <a:defRPr sz="1800" b="0" i="0">
                <a:solidFill>
                  <a:schemeClr val="tx1">
                    <a:lumMod val="65000"/>
                    <a:lumOff val="35000"/>
                  </a:schemeClr>
                </a:solidFill>
                <a:latin typeface="Calibri"/>
                <a:cs typeface="Calibri"/>
              </a:defRPr>
            </a:lvl2pPr>
            <a:lvl3pPr marL="0" indent="0">
              <a:buFont typeface="Arial" panose="020B0604020202020204" pitchFamily="34" charset="0"/>
              <a:buNone/>
              <a:defRPr sz="1600" b="0">
                <a:solidFill>
                  <a:schemeClr val="tx1">
                    <a:lumMod val="65000"/>
                    <a:lumOff val="35000"/>
                  </a:schemeClr>
                </a:solidFill>
                <a:latin typeface="Calibri"/>
                <a:cs typeface="Calibri"/>
              </a:defRPr>
            </a:lvl3pPr>
            <a:lvl4pPr marL="0" indent="0">
              <a:buFont typeface="Wingdings" charset="2"/>
              <a:buNone/>
              <a:defRPr sz="1400" b="0">
                <a:solidFill>
                  <a:schemeClr val="tx1">
                    <a:lumMod val="65000"/>
                    <a:lumOff val="35000"/>
                  </a:schemeClr>
                </a:solidFill>
                <a:latin typeface="Calibri"/>
                <a:cs typeface="Calibri"/>
              </a:defRPr>
            </a:lvl4pPr>
            <a:lvl5pPr marL="0" indent="0">
              <a:buNone/>
              <a:defRPr sz="1400" b="0" i="1">
                <a:solidFill>
                  <a:schemeClr val="tx1">
                    <a:lumMod val="65000"/>
                    <a:lumOff val="35000"/>
                  </a:schemeClr>
                </a:solidFill>
                <a:latin typeface="Calibri"/>
                <a:cs typeface="Calibri"/>
              </a:defRPr>
            </a:lvl5pPr>
          </a:lstStyle>
          <a:p>
            <a:pPr lvl="0"/>
            <a:r>
              <a:rPr lang="de-DE" dirty="0"/>
              <a:t>Textmasterformat bearbeiten</a:t>
            </a:r>
          </a:p>
          <a:p>
            <a:pPr lvl="1"/>
            <a:r>
              <a:rPr lang="de-DE" dirty="0"/>
              <a:t>Zweite Ebene</a:t>
            </a:r>
          </a:p>
          <a:p>
            <a:pPr lvl="2"/>
            <a:r>
              <a:rPr lang="de-DE" dirty="0"/>
              <a:t>Dritte Ebene</a:t>
            </a:r>
          </a:p>
          <a:p>
            <a:pPr lvl="3"/>
            <a:r>
              <a:rPr lang="de-DE" dirty="0"/>
              <a:t>Vierte Ebene</a:t>
            </a:r>
          </a:p>
        </p:txBody>
      </p:sp>
      <p:sp>
        <p:nvSpPr>
          <p:cNvPr id="11" name="Fußzeilenplatzhalter 4"/>
          <p:cNvSpPr>
            <a:spLocks noGrp="1"/>
          </p:cNvSpPr>
          <p:nvPr>
            <p:ph type="ftr" sz="quarter" idx="3"/>
          </p:nvPr>
        </p:nvSpPr>
        <p:spPr>
          <a:xfrm>
            <a:off x="968405" y="6411395"/>
            <a:ext cx="7565342" cy="365125"/>
          </a:xfrm>
          <a:prstGeom prst="rect">
            <a:avLst/>
          </a:prstGeom>
        </p:spPr>
        <p:txBody>
          <a:bodyPr vert="horz" lIns="0" tIns="45720" rIns="0" bIns="0" rtlCol="0" anchor="ctr"/>
          <a:lstStyle>
            <a:lvl1pPr algn="ctr">
              <a:defRPr sz="800" b="1">
                <a:solidFill>
                  <a:schemeClr val="tx1">
                    <a:tint val="75000"/>
                  </a:schemeClr>
                </a:solidFill>
                <a:latin typeface="Calibri"/>
                <a:cs typeface="Calibri"/>
              </a:defRPr>
            </a:lvl1pPr>
          </a:lstStyle>
          <a:p>
            <a:r>
              <a:rPr lang="en-US">
                <a:solidFill>
                  <a:prstClr val="black">
                    <a:tint val="75000"/>
                  </a:prstClr>
                </a:solidFill>
              </a:rPr>
              <a:t>Training unit developed by ÖKOTEC</a:t>
            </a:r>
            <a:endParaRPr lang="de-DE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13" name="Foliennummernplatzhalter 5"/>
          <p:cNvSpPr>
            <a:spLocks noGrp="1"/>
          </p:cNvSpPr>
          <p:nvPr>
            <p:ph type="sldNum" sz="quarter" idx="4"/>
          </p:nvPr>
        </p:nvSpPr>
        <p:spPr>
          <a:xfrm>
            <a:off x="8533746" y="6486904"/>
            <a:ext cx="272646" cy="218568"/>
          </a:xfrm>
          <a:prstGeom prst="rect">
            <a:avLst/>
          </a:prstGeom>
        </p:spPr>
        <p:txBody>
          <a:bodyPr vert="horz" lIns="0" tIns="45720" rIns="0" bIns="0" rtlCol="0" anchor="ctr"/>
          <a:lstStyle>
            <a:lvl1pPr algn="l">
              <a:defRPr sz="800" b="1">
                <a:solidFill>
                  <a:schemeClr val="tx1">
                    <a:tint val="75000"/>
                  </a:schemeClr>
                </a:solidFill>
                <a:latin typeface="Calibri"/>
                <a:cs typeface="Calibri"/>
              </a:defRPr>
            </a:lvl1pPr>
          </a:lstStyle>
          <a:p>
            <a:fld id="{EB047BE3-02A1-4435-821A-3BBCADEA6157}" type="slidenum">
              <a:rPr lang="de-DE" smtClean="0">
                <a:solidFill>
                  <a:prstClr val="black">
                    <a:tint val="75000"/>
                  </a:prstClr>
                </a:solidFill>
              </a:rPr>
              <a:pPr/>
              <a:t>‹Nº›</a:t>
            </a:fld>
            <a:endParaRPr lang="de-DE" dirty="0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14" name="Bild 13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211369" y="6410347"/>
            <a:ext cx="757035" cy="349306"/>
          </a:xfrm>
          <a:prstGeom prst="rect">
            <a:avLst/>
          </a:prstGeom>
        </p:spPr>
      </p:pic>
      <p:pic>
        <p:nvPicPr>
          <p:cNvPr id="12" name="Bild 11" descr="Veolia_Bildmarke.emf"/>
          <p:cNvPicPr>
            <a:picLocks noChangeAspect="1"/>
          </p:cNvPicPr>
          <p:nvPr userDrawn="1"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8808807" y="6557952"/>
            <a:ext cx="136723" cy="13672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0508143"/>
      </p:ext>
    </p:extLst>
  </p:cSld>
  <p:clrMapOvr>
    <a:masterClrMapping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ext mit zwei Bildern links 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Bildplatzhalter 6"/>
          <p:cNvSpPr>
            <a:spLocks noGrp="1"/>
          </p:cNvSpPr>
          <p:nvPr>
            <p:ph type="pic" sz="quarter" idx="14"/>
          </p:nvPr>
        </p:nvSpPr>
        <p:spPr>
          <a:xfrm>
            <a:off x="214425" y="1267326"/>
            <a:ext cx="4889500" cy="2502000"/>
          </a:xfrm>
          <a:prstGeom prst="rect">
            <a:avLst/>
          </a:prstGeom>
          <a:blipFill rotWithShape="1">
            <a:blip r:embed="rId2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a:blipFill>
        </p:spPr>
        <p:txBody>
          <a:bodyPr vert="vert270" anchor="b" anchorCtr="0">
            <a:normAutofit/>
          </a:bodyPr>
          <a:lstStyle>
            <a:lvl1pPr marL="0" indent="0">
              <a:buFont typeface="Arial" panose="020B0604020202020204" pitchFamily="34" charset="0"/>
              <a:buNone/>
              <a:defRPr lang="de-DE" sz="1200" kern="1200" baseline="0">
                <a:solidFill>
                  <a:schemeClr val="bg1"/>
                </a:solidFill>
                <a:latin typeface="+mj-lt"/>
                <a:ea typeface="+mn-ea"/>
                <a:cs typeface="Arial" panose="020B0604020202020204" pitchFamily="34" charset="0"/>
              </a:defRPr>
            </a:lvl1pPr>
          </a:lstStyle>
          <a:p>
            <a:endParaRPr lang="de-DE" dirty="0"/>
          </a:p>
        </p:txBody>
      </p:sp>
      <p:sp>
        <p:nvSpPr>
          <p:cNvPr id="18" name="Titel 1"/>
          <p:cNvSpPr>
            <a:spLocks noGrp="1"/>
          </p:cNvSpPr>
          <p:nvPr>
            <p:ph type="title" hasCustomPrompt="1"/>
          </p:nvPr>
        </p:nvSpPr>
        <p:spPr>
          <a:xfrm>
            <a:off x="211369" y="212400"/>
            <a:ext cx="8731118" cy="972000"/>
          </a:xfrm>
          <a:prstGeom prst="round1Rect">
            <a:avLst>
              <a:gd name="adj" fmla="val 50000"/>
            </a:avLst>
          </a:prstGeom>
        </p:spPr>
        <p:txBody>
          <a:bodyPr lIns="216000"/>
          <a:lstStyle>
            <a:lvl1pPr marL="180975" marR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lvl1pPr>
          </a:lstStyle>
          <a:p>
            <a:pPr marL="180975" marR="0" lvl="0" indent="0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tabLst/>
              <a:defRPr/>
            </a:pPr>
            <a:r>
              <a:rPr lang="de-DE" dirty="0"/>
              <a:t>Titelmasterformat durch Klicken bearbeiten</a:t>
            </a:r>
            <a:endParaRPr kumimoji="0" lang="de-DE" sz="2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+mj-ea"/>
              <a:cs typeface="Arial" panose="020B0604020202020204" pitchFamily="34" charset="0"/>
            </a:endParaRPr>
          </a:p>
        </p:txBody>
      </p:sp>
      <p:sp>
        <p:nvSpPr>
          <p:cNvPr id="28" name="Textplatzhalter 7"/>
          <p:cNvSpPr>
            <a:spLocks noGrp="1"/>
          </p:cNvSpPr>
          <p:nvPr>
            <p:ph type="body" sz="quarter" idx="13" hasCustomPrompt="1"/>
          </p:nvPr>
        </p:nvSpPr>
        <p:spPr>
          <a:xfrm>
            <a:off x="5201530" y="1267326"/>
            <a:ext cx="3744000" cy="5080363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lIns="180000" rIns="180000" anchor="ctr" anchorCtr="0"/>
          <a:lstStyle>
            <a:lvl1pPr marL="0" indent="0">
              <a:buFont typeface="Arial" panose="020B0604020202020204" pitchFamily="34" charset="0"/>
              <a:buNone/>
              <a:defRPr sz="2000" b="1">
                <a:solidFill>
                  <a:schemeClr val="tx1">
                    <a:lumMod val="65000"/>
                    <a:lumOff val="35000"/>
                  </a:schemeClr>
                </a:solidFill>
                <a:latin typeface="Calibri"/>
                <a:cs typeface="Calibri"/>
              </a:defRPr>
            </a:lvl1pPr>
            <a:lvl2pPr marL="0" indent="0">
              <a:buFont typeface="Arial" panose="020B0604020202020204" pitchFamily="34" charset="0"/>
              <a:buNone/>
              <a:defRPr sz="1800" b="0" i="0">
                <a:solidFill>
                  <a:schemeClr val="tx1">
                    <a:lumMod val="65000"/>
                    <a:lumOff val="35000"/>
                  </a:schemeClr>
                </a:solidFill>
                <a:latin typeface="Calibri"/>
                <a:cs typeface="Calibri"/>
              </a:defRPr>
            </a:lvl2pPr>
            <a:lvl3pPr marL="0" indent="0">
              <a:buFont typeface="Arial" panose="020B0604020202020204" pitchFamily="34" charset="0"/>
              <a:buNone/>
              <a:defRPr sz="1600" b="0">
                <a:solidFill>
                  <a:schemeClr val="tx1">
                    <a:lumMod val="65000"/>
                    <a:lumOff val="35000"/>
                  </a:schemeClr>
                </a:solidFill>
                <a:latin typeface="Calibri"/>
                <a:cs typeface="Calibri"/>
              </a:defRPr>
            </a:lvl3pPr>
            <a:lvl4pPr marL="0" indent="0">
              <a:buNone/>
              <a:defRPr sz="1400" b="0">
                <a:solidFill>
                  <a:schemeClr val="tx1">
                    <a:lumMod val="65000"/>
                    <a:lumOff val="35000"/>
                  </a:schemeClr>
                </a:solidFill>
                <a:latin typeface="Calibri"/>
                <a:cs typeface="Calibri"/>
              </a:defRPr>
            </a:lvl4pPr>
            <a:lvl5pPr marL="0" indent="0">
              <a:buNone/>
              <a:defRPr sz="1400" b="0" i="1">
                <a:solidFill>
                  <a:schemeClr val="tx1">
                    <a:lumMod val="65000"/>
                    <a:lumOff val="35000"/>
                  </a:schemeClr>
                </a:solidFill>
                <a:latin typeface="Calibri"/>
                <a:cs typeface="Calibri"/>
              </a:defRPr>
            </a:lvl5pPr>
          </a:lstStyle>
          <a:p>
            <a:pPr lvl="0"/>
            <a:r>
              <a:rPr lang="de-DE" dirty="0"/>
              <a:t>Textmasterformat bearbeiten</a:t>
            </a:r>
          </a:p>
          <a:p>
            <a:pPr lvl="1"/>
            <a:r>
              <a:rPr lang="de-DE" dirty="0"/>
              <a:t>Zweite Ebene</a:t>
            </a:r>
          </a:p>
          <a:p>
            <a:pPr lvl="2"/>
            <a:r>
              <a:rPr lang="de-DE" dirty="0"/>
              <a:t>Dritte Ebene</a:t>
            </a:r>
          </a:p>
          <a:p>
            <a:pPr lvl="3"/>
            <a:r>
              <a:rPr lang="de-DE" dirty="0"/>
              <a:t>Vierte Ebene</a:t>
            </a:r>
          </a:p>
        </p:txBody>
      </p:sp>
      <p:sp>
        <p:nvSpPr>
          <p:cNvPr id="9" name="Bildplatzhalter 6"/>
          <p:cNvSpPr>
            <a:spLocks noGrp="1"/>
          </p:cNvSpPr>
          <p:nvPr>
            <p:ph type="pic" sz="quarter" idx="15"/>
          </p:nvPr>
        </p:nvSpPr>
        <p:spPr>
          <a:xfrm>
            <a:off x="214425" y="3845689"/>
            <a:ext cx="4889500" cy="2502000"/>
          </a:xfrm>
          <a:prstGeom prst="rect">
            <a:avLst/>
          </a:prstGeom>
          <a:blipFill rotWithShape="1">
            <a:blip r:embed="rId3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a:blipFill>
        </p:spPr>
        <p:txBody>
          <a:bodyPr vert="vert270" anchor="b" anchorCtr="0">
            <a:normAutofit/>
          </a:bodyPr>
          <a:lstStyle>
            <a:lvl1pPr marL="0" indent="0">
              <a:buFont typeface="Arial" panose="020B0604020202020204" pitchFamily="34" charset="0"/>
              <a:buNone/>
              <a:defRPr lang="de-DE" sz="1200" kern="1200" baseline="0">
                <a:solidFill>
                  <a:schemeClr val="bg1"/>
                </a:solidFill>
                <a:latin typeface="+mj-lt"/>
                <a:ea typeface="+mn-ea"/>
                <a:cs typeface="Arial" panose="020B0604020202020204" pitchFamily="34" charset="0"/>
              </a:defRPr>
            </a:lvl1pPr>
          </a:lstStyle>
          <a:p>
            <a:endParaRPr lang="de-DE" dirty="0"/>
          </a:p>
        </p:txBody>
      </p:sp>
      <p:sp>
        <p:nvSpPr>
          <p:cNvPr id="12" name="Fußzeilenplatzhalter 4"/>
          <p:cNvSpPr>
            <a:spLocks noGrp="1"/>
          </p:cNvSpPr>
          <p:nvPr>
            <p:ph type="ftr" sz="quarter" idx="3"/>
          </p:nvPr>
        </p:nvSpPr>
        <p:spPr>
          <a:xfrm>
            <a:off x="968405" y="6411395"/>
            <a:ext cx="7565342" cy="365125"/>
          </a:xfrm>
          <a:prstGeom prst="rect">
            <a:avLst/>
          </a:prstGeom>
        </p:spPr>
        <p:txBody>
          <a:bodyPr vert="horz" lIns="0" tIns="45720" rIns="0" bIns="0" rtlCol="0" anchor="ctr"/>
          <a:lstStyle>
            <a:lvl1pPr algn="ctr">
              <a:defRPr sz="800" b="1">
                <a:solidFill>
                  <a:schemeClr val="tx1">
                    <a:tint val="75000"/>
                  </a:schemeClr>
                </a:solidFill>
                <a:latin typeface="Calibri"/>
                <a:cs typeface="Calibri"/>
              </a:defRPr>
            </a:lvl1pPr>
          </a:lstStyle>
          <a:p>
            <a:r>
              <a:rPr lang="en-US">
                <a:solidFill>
                  <a:prstClr val="black">
                    <a:tint val="75000"/>
                  </a:prstClr>
                </a:solidFill>
              </a:rPr>
              <a:t>Training unit developed by ÖKOTEC</a:t>
            </a:r>
            <a:endParaRPr lang="de-DE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13" name="Foliennummernplatzhalter 5"/>
          <p:cNvSpPr>
            <a:spLocks noGrp="1"/>
          </p:cNvSpPr>
          <p:nvPr>
            <p:ph type="sldNum" sz="quarter" idx="4"/>
          </p:nvPr>
        </p:nvSpPr>
        <p:spPr>
          <a:xfrm>
            <a:off x="8533746" y="6486904"/>
            <a:ext cx="272646" cy="218568"/>
          </a:xfrm>
          <a:prstGeom prst="rect">
            <a:avLst/>
          </a:prstGeom>
        </p:spPr>
        <p:txBody>
          <a:bodyPr vert="horz" lIns="0" tIns="45720" rIns="0" bIns="0" rtlCol="0" anchor="ctr"/>
          <a:lstStyle>
            <a:lvl1pPr algn="l">
              <a:defRPr sz="800" b="1">
                <a:solidFill>
                  <a:schemeClr val="tx1">
                    <a:tint val="75000"/>
                  </a:schemeClr>
                </a:solidFill>
                <a:latin typeface="Calibri"/>
                <a:cs typeface="Calibri"/>
              </a:defRPr>
            </a:lvl1pPr>
          </a:lstStyle>
          <a:p>
            <a:fld id="{EB047BE3-02A1-4435-821A-3BBCADEA6157}" type="slidenum">
              <a:rPr lang="de-DE" smtClean="0">
                <a:solidFill>
                  <a:prstClr val="black">
                    <a:tint val="75000"/>
                  </a:prstClr>
                </a:solidFill>
              </a:rPr>
              <a:pPr/>
              <a:t>‹Nº›</a:t>
            </a:fld>
            <a:endParaRPr lang="de-DE" dirty="0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14" name="Bild 13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211369" y="6410347"/>
            <a:ext cx="757035" cy="349306"/>
          </a:xfrm>
          <a:prstGeom prst="rect">
            <a:avLst/>
          </a:prstGeom>
        </p:spPr>
      </p:pic>
      <p:pic>
        <p:nvPicPr>
          <p:cNvPr id="10" name="Bild 9" descr="Veolia_Bildmarke.emf"/>
          <p:cNvPicPr>
            <a:picLocks noChangeAspect="1"/>
          </p:cNvPicPr>
          <p:nvPr userDrawn="1"/>
        </p:nvPicPr>
        <p:blipFill>
          <a:blip r:embed="rId5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8808807" y="6557952"/>
            <a:ext cx="136723" cy="13672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78627425"/>
      </p:ext>
    </p:extLst>
  </p:cSld>
  <p:clrMapOvr>
    <a:masterClrMapping/>
  </p:clrMapOvr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ext mit zwei Bildern rechts 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Titel 1"/>
          <p:cNvSpPr>
            <a:spLocks noGrp="1"/>
          </p:cNvSpPr>
          <p:nvPr>
            <p:ph type="title" hasCustomPrompt="1"/>
          </p:nvPr>
        </p:nvSpPr>
        <p:spPr>
          <a:xfrm>
            <a:off x="211369" y="212400"/>
            <a:ext cx="8731118" cy="972000"/>
          </a:xfrm>
          <a:prstGeom prst="round1Rect">
            <a:avLst>
              <a:gd name="adj" fmla="val 50000"/>
            </a:avLst>
          </a:prstGeom>
          <a:ln>
            <a:noFill/>
          </a:ln>
        </p:spPr>
        <p:txBody>
          <a:bodyPr lIns="216000"/>
          <a:lstStyle>
            <a:lvl1pPr marL="180975" marR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lvl1pPr>
          </a:lstStyle>
          <a:p>
            <a:pPr marL="180975" marR="0" lvl="0" indent="0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tabLst/>
              <a:defRPr/>
            </a:pPr>
            <a:r>
              <a:rPr lang="de-DE" dirty="0"/>
              <a:t>Titelmasterformat durch Klicken bearbeiten</a:t>
            </a:r>
            <a:endParaRPr kumimoji="0" lang="de-DE" sz="2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+mj-ea"/>
              <a:cs typeface="Arial" panose="020B0604020202020204" pitchFamily="34" charset="0"/>
            </a:endParaRPr>
          </a:p>
        </p:txBody>
      </p:sp>
      <p:sp>
        <p:nvSpPr>
          <p:cNvPr id="8" name="Textplatzhalter 7"/>
          <p:cNvSpPr>
            <a:spLocks noGrp="1"/>
          </p:cNvSpPr>
          <p:nvPr>
            <p:ph type="body" sz="quarter" idx="13" hasCustomPrompt="1"/>
          </p:nvPr>
        </p:nvSpPr>
        <p:spPr>
          <a:xfrm>
            <a:off x="211369" y="1267326"/>
            <a:ext cx="3744000" cy="5080363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lIns="180000" rIns="180000" anchor="ctr" anchorCtr="0"/>
          <a:lstStyle>
            <a:lvl1pPr marL="0" indent="0">
              <a:buFont typeface="Arial" panose="020B0604020202020204" pitchFamily="34" charset="0"/>
              <a:buNone/>
              <a:defRPr sz="2000" b="1">
                <a:solidFill>
                  <a:schemeClr val="tx1">
                    <a:lumMod val="65000"/>
                    <a:lumOff val="35000"/>
                  </a:schemeClr>
                </a:solidFill>
                <a:latin typeface="Calibri"/>
                <a:cs typeface="Calibri"/>
              </a:defRPr>
            </a:lvl1pPr>
            <a:lvl2pPr marL="0" indent="0">
              <a:buFont typeface="Arial" panose="020B0604020202020204" pitchFamily="34" charset="0"/>
              <a:buNone/>
              <a:defRPr sz="1800" b="0" i="0">
                <a:solidFill>
                  <a:schemeClr val="tx1">
                    <a:lumMod val="65000"/>
                    <a:lumOff val="35000"/>
                  </a:schemeClr>
                </a:solidFill>
                <a:latin typeface="Calibri"/>
                <a:cs typeface="Calibri"/>
              </a:defRPr>
            </a:lvl2pPr>
            <a:lvl3pPr marL="0" indent="0">
              <a:buFont typeface="Arial" panose="020B0604020202020204" pitchFamily="34" charset="0"/>
              <a:buNone/>
              <a:defRPr sz="1600" b="0">
                <a:solidFill>
                  <a:schemeClr val="tx1">
                    <a:lumMod val="65000"/>
                    <a:lumOff val="35000"/>
                  </a:schemeClr>
                </a:solidFill>
                <a:latin typeface="Calibri"/>
                <a:cs typeface="Calibri"/>
              </a:defRPr>
            </a:lvl3pPr>
            <a:lvl4pPr marL="0" indent="0">
              <a:buNone/>
              <a:defRPr sz="1400" b="0">
                <a:solidFill>
                  <a:schemeClr val="tx1">
                    <a:lumMod val="65000"/>
                    <a:lumOff val="35000"/>
                  </a:schemeClr>
                </a:solidFill>
                <a:latin typeface="Calibri"/>
                <a:cs typeface="Calibri"/>
              </a:defRPr>
            </a:lvl4pPr>
            <a:lvl5pPr marL="0" indent="0">
              <a:buNone/>
              <a:defRPr sz="1400" b="0" i="1">
                <a:solidFill>
                  <a:schemeClr val="tx1">
                    <a:lumMod val="65000"/>
                    <a:lumOff val="35000"/>
                  </a:schemeClr>
                </a:solidFill>
                <a:latin typeface="Calibri"/>
                <a:cs typeface="Calibri"/>
              </a:defRPr>
            </a:lvl5pPr>
          </a:lstStyle>
          <a:p>
            <a:pPr lvl="0"/>
            <a:r>
              <a:rPr lang="de-DE" dirty="0"/>
              <a:t>Textmasterformat bearbeiten</a:t>
            </a:r>
          </a:p>
          <a:p>
            <a:pPr lvl="1"/>
            <a:r>
              <a:rPr lang="de-DE" dirty="0"/>
              <a:t>Zweite Ebene</a:t>
            </a:r>
          </a:p>
          <a:p>
            <a:pPr lvl="2"/>
            <a:r>
              <a:rPr lang="de-DE" dirty="0"/>
              <a:t>Dritte Ebene</a:t>
            </a:r>
          </a:p>
          <a:p>
            <a:pPr lvl="3"/>
            <a:r>
              <a:rPr lang="de-DE" dirty="0"/>
              <a:t>Vierte Ebene</a:t>
            </a:r>
          </a:p>
          <a:p>
            <a:pPr lvl="4"/>
            <a:endParaRPr lang="de-DE" dirty="0"/>
          </a:p>
        </p:txBody>
      </p:sp>
      <p:sp>
        <p:nvSpPr>
          <p:cNvPr id="11" name="Bildplatzhalter 6"/>
          <p:cNvSpPr>
            <a:spLocks noGrp="1"/>
          </p:cNvSpPr>
          <p:nvPr>
            <p:ph type="pic" sz="quarter" idx="14"/>
          </p:nvPr>
        </p:nvSpPr>
        <p:spPr>
          <a:xfrm>
            <a:off x="4056030" y="1267326"/>
            <a:ext cx="4889500" cy="2502000"/>
          </a:xfrm>
          <a:prstGeom prst="rect">
            <a:avLst/>
          </a:prstGeom>
          <a:blipFill rotWithShape="1">
            <a:blip r:embed="rId2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a:blipFill>
        </p:spPr>
        <p:txBody>
          <a:bodyPr vert="vert270" anchor="b" anchorCtr="0">
            <a:normAutofit/>
          </a:bodyPr>
          <a:lstStyle>
            <a:lvl1pPr marL="0" indent="0">
              <a:buFont typeface="Arial" panose="020B0604020202020204" pitchFamily="34" charset="0"/>
              <a:buNone/>
              <a:defRPr lang="de-DE" sz="1200" kern="1200" baseline="0">
                <a:solidFill>
                  <a:schemeClr val="bg1"/>
                </a:solidFill>
                <a:latin typeface="+mj-lt"/>
                <a:ea typeface="+mn-ea"/>
                <a:cs typeface="Arial" panose="020B0604020202020204" pitchFamily="34" charset="0"/>
              </a:defRPr>
            </a:lvl1pPr>
          </a:lstStyle>
          <a:p>
            <a:endParaRPr lang="de-DE" dirty="0"/>
          </a:p>
        </p:txBody>
      </p:sp>
      <p:sp>
        <p:nvSpPr>
          <p:cNvPr id="12" name="Bildplatzhalter 6"/>
          <p:cNvSpPr>
            <a:spLocks noGrp="1"/>
          </p:cNvSpPr>
          <p:nvPr>
            <p:ph type="pic" sz="quarter" idx="15"/>
          </p:nvPr>
        </p:nvSpPr>
        <p:spPr>
          <a:xfrm>
            <a:off x="4056030" y="3845689"/>
            <a:ext cx="4889500" cy="2502000"/>
          </a:xfrm>
          <a:prstGeom prst="rect">
            <a:avLst/>
          </a:prstGeom>
          <a:blipFill rotWithShape="1">
            <a:blip r:embed="rId3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a:blipFill>
        </p:spPr>
        <p:txBody>
          <a:bodyPr vert="vert270" anchor="b" anchorCtr="0">
            <a:normAutofit/>
          </a:bodyPr>
          <a:lstStyle>
            <a:lvl1pPr marL="0" indent="0">
              <a:buFont typeface="Arial" panose="020B0604020202020204" pitchFamily="34" charset="0"/>
              <a:buNone/>
              <a:defRPr lang="de-DE" sz="1200" kern="1200" baseline="0">
                <a:solidFill>
                  <a:schemeClr val="bg1"/>
                </a:solidFill>
                <a:latin typeface="+mj-lt"/>
                <a:ea typeface="+mn-ea"/>
                <a:cs typeface="Arial" panose="020B0604020202020204" pitchFamily="34" charset="0"/>
              </a:defRPr>
            </a:lvl1pPr>
          </a:lstStyle>
          <a:p>
            <a:endParaRPr lang="de-DE" dirty="0"/>
          </a:p>
        </p:txBody>
      </p:sp>
      <p:sp>
        <p:nvSpPr>
          <p:cNvPr id="14" name="Fußzeilenplatzhalter 4"/>
          <p:cNvSpPr>
            <a:spLocks noGrp="1"/>
          </p:cNvSpPr>
          <p:nvPr>
            <p:ph type="ftr" sz="quarter" idx="3"/>
          </p:nvPr>
        </p:nvSpPr>
        <p:spPr>
          <a:xfrm>
            <a:off x="968405" y="6411395"/>
            <a:ext cx="7565342" cy="365125"/>
          </a:xfrm>
          <a:prstGeom prst="rect">
            <a:avLst/>
          </a:prstGeom>
        </p:spPr>
        <p:txBody>
          <a:bodyPr vert="horz" lIns="0" tIns="45720" rIns="0" bIns="0" rtlCol="0" anchor="ctr"/>
          <a:lstStyle>
            <a:lvl1pPr algn="ctr">
              <a:defRPr sz="800" b="1">
                <a:solidFill>
                  <a:schemeClr val="tx1">
                    <a:tint val="75000"/>
                  </a:schemeClr>
                </a:solidFill>
                <a:latin typeface="Calibri"/>
                <a:cs typeface="Calibri"/>
              </a:defRPr>
            </a:lvl1pPr>
          </a:lstStyle>
          <a:p>
            <a:r>
              <a:rPr lang="en-US">
                <a:solidFill>
                  <a:prstClr val="black">
                    <a:tint val="75000"/>
                  </a:prstClr>
                </a:solidFill>
              </a:rPr>
              <a:t>Training unit developed by ÖKOTEC</a:t>
            </a:r>
            <a:endParaRPr lang="de-DE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15" name="Foliennummernplatzhalter 5"/>
          <p:cNvSpPr>
            <a:spLocks noGrp="1"/>
          </p:cNvSpPr>
          <p:nvPr>
            <p:ph type="sldNum" sz="quarter" idx="4"/>
          </p:nvPr>
        </p:nvSpPr>
        <p:spPr>
          <a:xfrm>
            <a:off x="8533746" y="6486904"/>
            <a:ext cx="272646" cy="218568"/>
          </a:xfrm>
          <a:prstGeom prst="rect">
            <a:avLst/>
          </a:prstGeom>
        </p:spPr>
        <p:txBody>
          <a:bodyPr vert="horz" lIns="0" tIns="45720" rIns="0" bIns="0" rtlCol="0" anchor="ctr"/>
          <a:lstStyle>
            <a:lvl1pPr algn="l">
              <a:defRPr sz="800" b="1">
                <a:solidFill>
                  <a:schemeClr val="tx1">
                    <a:tint val="75000"/>
                  </a:schemeClr>
                </a:solidFill>
                <a:latin typeface="Calibri"/>
                <a:cs typeface="Calibri"/>
              </a:defRPr>
            </a:lvl1pPr>
          </a:lstStyle>
          <a:p>
            <a:fld id="{EB047BE3-02A1-4435-821A-3BBCADEA6157}" type="slidenum">
              <a:rPr lang="de-DE" smtClean="0">
                <a:solidFill>
                  <a:prstClr val="black">
                    <a:tint val="75000"/>
                  </a:prstClr>
                </a:solidFill>
              </a:rPr>
              <a:pPr/>
              <a:t>‹Nº›</a:t>
            </a:fld>
            <a:endParaRPr lang="de-DE" dirty="0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16" name="Bild 15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211369" y="6410347"/>
            <a:ext cx="757035" cy="349306"/>
          </a:xfrm>
          <a:prstGeom prst="rect">
            <a:avLst/>
          </a:prstGeom>
        </p:spPr>
      </p:pic>
      <p:pic>
        <p:nvPicPr>
          <p:cNvPr id="10" name="Bild 9" descr="Veolia_Bildmarke.emf"/>
          <p:cNvPicPr>
            <a:picLocks noChangeAspect="1"/>
          </p:cNvPicPr>
          <p:nvPr userDrawn="1"/>
        </p:nvPicPr>
        <p:blipFill>
          <a:blip r:embed="rId5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8808807" y="6557952"/>
            <a:ext cx="136723" cy="13672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53259735"/>
      </p:ext>
    </p:extLst>
  </p:cSld>
  <p:clrMapOvr>
    <a:masterClrMapping/>
  </p:clrMapOvr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ext mit Bild unten 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Titel 1"/>
          <p:cNvSpPr>
            <a:spLocks noGrp="1"/>
          </p:cNvSpPr>
          <p:nvPr>
            <p:ph type="title" hasCustomPrompt="1"/>
          </p:nvPr>
        </p:nvSpPr>
        <p:spPr>
          <a:xfrm>
            <a:off x="212400" y="212400"/>
            <a:ext cx="8731118" cy="972000"/>
          </a:xfrm>
          <a:prstGeom prst="round1Rect">
            <a:avLst>
              <a:gd name="adj" fmla="val 50000"/>
            </a:avLst>
          </a:prstGeom>
        </p:spPr>
        <p:txBody>
          <a:bodyPr lIns="216000"/>
          <a:lstStyle>
            <a:lvl1pPr marL="180975" marR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lvl1pPr>
          </a:lstStyle>
          <a:p>
            <a:pPr marL="180975" marR="0" lvl="0" indent="0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tabLst/>
              <a:defRPr/>
            </a:pPr>
            <a:r>
              <a:rPr lang="de-DE"/>
              <a:t>Titelmasterformat durch Klicken bearbeiten</a:t>
            </a:r>
            <a:endParaRPr kumimoji="0" lang="de-DE" sz="2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+mj-ea"/>
              <a:cs typeface="Arial" panose="020B0604020202020204" pitchFamily="34" charset="0"/>
            </a:endParaRPr>
          </a:p>
        </p:txBody>
      </p:sp>
      <p:sp>
        <p:nvSpPr>
          <p:cNvPr id="22" name="Textplatzhalter 7"/>
          <p:cNvSpPr>
            <a:spLocks noGrp="1"/>
          </p:cNvSpPr>
          <p:nvPr>
            <p:ph type="body" sz="quarter" idx="13" hasCustomPrompt="1"/>
          </p:nvPr>
        </p:nvSpPr>
        <p:spPr>
          <a:xfrm>
            <a:off x="212400" y="1267200"/>
            <a:ext cx="8730000" cy="2232000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lIns="180000" rIns="180000" anchor="ctr" anchorCtr="0"/>
          <a:lstStyle>
            <a:lvl1pPr marL="0" indent="0">
              <a:buFont typeface="Arial" panose="020B0604020202020204" pitchFamily="34" charset="0"/>
              <a:buNone/>
              <a:defRPr sz="2000" b="1">
                <a:solidFill>
                  <a:schemeClr val="tx1">
                    <a:lumMod val="65000"/>
                    <a:lumOff val="35000"/>
                  </a:schemeClr>
                </a:solidFill>
                <a:latin typeface="Calibri"/>
                <a:cs typeface="Calibri"/>
              </a:defRPr>
            </a:lvl1pPr>
            <a:lvl2pPr marL="0" indent="0">
              <a:buFont typeface="Arial" panose="020B0604020202020204" pitchFamily="34" charset="0"/>
              <a:buNone/>
              <a:defRPr sz="1800" b="0" i="0">
                <a:solidFill>
                  <a:schemeClr val="tx1">
                    <a:lumMod val="65000"/>
                    <a:lumOff val="35000"/>
                  </a:schemeClr>
                </a:solidFill>
                <a:latin typeface="Calibri"/>
                <a:cs typeface="Calibri"/>
              </a:defRPr>
            </a:lvl2pPr>
            <a:lvl3pPr marL="0" indent="0">
              <a:buFont typeface="Arial" panose="020B0604020202020204" pitchFamily="34" charset="0"/>
              <a:buNone/>
              <a:defRPr sz="1600" b="0">
                <a:solidFill>
                  <a:schemeClr val="tx1">
                    <a:lumMod val="65000"/>
                    <a:lumOff val="35000"/>
                  </a:schemeClr>
                </a:solidFill>
                <a:latin typeface="Calibri"/>
                <a:cs typeface="Calibri"/>
              </a:defRPr>
            </a:lvl3pPr>
            <a:lvl4pPr marL="0" indent="0">
              <a:buNone/>
              <a:defRPr sz="1400" b="0">
                <a:solidFill>
                  <a:schemeClr val="tx1">
                    <a:lumMod val="65000"/>
                    <a:lumOff val="35000"/>
                  </a:schemeClr>
                </a:solidFill>
                <a:latin typeface="Calibri"/>
                <a:cs typeface="Calibri"/>
              </a:defRPr>
            </a:lvl4pPr>
            <a:lvl5pPr marL="0" indent="0">
              <a:buNone/>
              <a:defRPr sz="1400" b="0" i="1">
                <a:solidFill>
                  <a:schemeClr val="tx1">
                    <a:lumMod val="65000"/>
                    <a:lumOff val="35000"/>
                  </a:schemeClr>
                </a:solidFill>
                <a:latin typeface="Calibri"/>
                <a:cs typeface="Calibri"/>
              </a:defRPr>
            </a:lvl5pPr>
          </a:lstStyle>
          <a:p>
            <a:pPr lvl="0"/>
            <a:r>
              <a:rPr lang="de-DE" dirty="0"/>
              <a:t>Textmasterformat bearbeiten</a:t>
            </a:r>
          </a:p>
          <a:p>
            <a:pPr lvl="1"/>
            <a:r>
              <a:rPr lang="de-DE" dirty="0"/>
              <a:t>Zweite Ebene</a:t>
            </a:r>
          </a:p>
          <a:p>
            <a:pPr lvl="2"/>
            <a:r>
              <a:rPr lang="de-DE" dirty="0"/>
              <a:t>Dritte Ebene</a:t>
            </a:r>
          </a:p>
          <a:p>
            <a:pPr lvl="3"/>
            <a:r>
              <a:rPr lang="de-DE" dirty="0"/>
              <a:t>Vierte Ebene</a:t>
            </a:r>
          </a:p>
          <a:p>
            <a:pPr lvl="4"/>
            <a:endParaRPr lang="de-DE" dirty="0"/>
          </a:p>
        </p:txBody>
      </p:sp>
      <p:sp>
        <p:nvSpPr>
          <p:cNvPr id="3" name="Bildplatzhalter 2"/>
          <p:cNvSpPr>
            <a:spLocks noGrp="1"/>
          </p:cNvSpPr>
          <p:nvPr>
            <p:ph type="pic" sz="quarter" idx="14"/>
          </p:nvPr>
        </p:nvSpPr>
        <p:spPr>
          <a:xfrm>
            <a:off x="212400" y="3581400"/>
            <a:ext cx="8731250" cy="2772000"/>
          </a:xfrm>
          <a:prstGeom prst="rect">
            <a:avLst/>
          </a:prstGeom>
          <a:blipFill rotWithShape="1">
            <a:blip r:embed="rId2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a:blipFill>
        </p:spPr>
        <p:txBody>
          <a:bodyPr vert="horz"/>
          <a:lstStyle>
            <a:lvl1pPr>
              <a:defRPr sz="1200" b="1">
                <a:solidFill>
                  <a:schemeClr val="bg1"/>
                </a:solidFill>
                <a:latin typeface="+mj-lt"/>
              </a:defRPr>
            </a:lvl1pPr>
          </a:lstStyle>
          <a:p>
            <a:r>
              <a:rPr lang="de-DE" dirty="0"/>
              <a:t>Bild</a:t>
            </a:r>
          </a:p>
        </p:txBody>
      </p:sp>
      <p:sp>
        <p:nvSpPr>
          <p:cNvPr id="11" name="Fußzeilenplatzhalter 4"/>
          <p:cNvSpPr>
            <a:spLocks noGrp="1"/>
          </p:cNvSpPr>
          <p:nvPr>
            <p:ph type="ftr" sz="quarter" idx="3"/>
          </p:nvPr>
        </p:nvSpPr>
        <p:spPr>
          <a:xfrm>
            <a:off x="968405" y="6411395"/>
            <a:ext cx="7565342" cy="365125"/>
          </a:xfrm>
          <a:prstGeom prst="rect">
            <a:avLst/>
          </a:prstGeom>
        </p:spPr>
        <p:txBody>
          <a:bodyPr vert="horz" lIns="0" tIns="45720" rIns="0" bIns="0" rtlCol="0" anchor="ctr"/>
          <a:lstStyle>
            <a:lvl1pPr algn="ctr">
              <a:defRPr sz="800" b="1">
                <a:solidFill>
                  <a:schemeClr val="tx1">
                    <a:tint val="75000"/>
                  </a:schemeClr>
                </a:solidFill>
                <a:latin typeface="Calibri"/>
                <a:cs typeface="Calibri"/>
              </a:defRPr>
            </a:lvl1pPr>
          </a:lstStyle>
          <a:p>
            <a:r>
              <a:rPr lang="en-US">
                <a:solidFill>
                  <a:prstClr val="black">
                    <a:tint val="75000"/>
                  </a:prstClr>
                </a:solidFill>
              </a:rPr>
              <a:t>Training unit developed by ÖKOTEC</a:t>
            </a:r>
            <a:endParaRPr lang="de-DE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12" name="Foliennummernplatzhalter 5"/>
          <p:cNvSpPr>
            <a:spLocks noGrp="1"/>
          </p:cNvSpPr>
          <p:nvPr>
            <p:ph type="sldNum" sz="quarter" idx="4"/>
          </p:nvPr>
        </p:nvSpPr>
        <p:spPr>
          <a:xfrm>
            <a:off x="8533746" y="6486904"/>
            <a:ext cx="272646" cy="218568"/>
          </a:xfrm>
          <a:prstGeom prst="rect">
            <a:avLst/>
          </a:prstGeom>
        </p:spPr>
        <p:txBody>
          <a:bodyPr vert="horz" lIns="0" tIns="45720" rIns="0" bIns="0" rtlCol="0" anchor="ctr"/>
          <a:lstStyle>
            <a:lvl1pPr algn="l">
              <a:defRPr sz="800" b="1">
                <a:solidFill>
                  <a:schemeClr val="tx1">
                    <a:tint val="75000"/>
                  </a:schemeClr>
                </a:solidFill>
                <a:latin typeface="Calibri"/>
                <a:cs typeface="Calibri"/>
              </a:defRPr>
            </a:lvl1pPr>
          </a:lstStyle>
          <a:p>
            <a:fld id="{EB047BE3-02A1-4435-821A-3BBCADEA6157}" type="slidenum">
              <a:rPr lang="de-DE" smtClean="0">
                <a:solidFill>
                  <a:prstClr val="black">
                    <a:tint val="75000"/>
                  </a:prstClr>
                </a:solidFill>
              </a:rPr>
              <a:pPr/>
              <a:t>‹Nº›</a:t>
            </a:fld>
            <a:endParaRPr lang="de-DE" dirty="0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13" name="Bild 12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211369" y="6410347"/>
            <a:ext cx="757035" cy="349306"/>
          </a:xfrm>
          <a:prstGeom prst="rect">
            <a:avLst/>
          </a:prstGeom>
        </p:spPr>
      </p:pic>
      <p:pic>
        <p:nvPicPr>
          <p:cNvPr id="9" name="Bild 8" descr="Veolia_Bildmarke.emf"/>
          <p:cNvPicPr>
            <a:picLocks noChangeAspect="1"/>
          </p:cNvPicPr>
          <p:nvPr userDrawn="1"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8808807" y="6557952"/>
            <a:ext cx="136723" cy="13672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76807970"/>
      </p:ext>
    </p:extLst>
  </p:cSld>
  <p:clrMapOvr>
    <a:masterClrMapping/>
  </p:clrMapOvr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ext mit Bild links 1/3-2/3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Titel 1"/>
          <p:cNvSpPr>
            <a:spLocks noGrp="1"/>
          </p:cNvSpPr>
          <p:nvPr>
            <p:ph type="title" hasCustomPrompt="1"/>
          </p:nvPr>
        </p:nvSpPr>
        <p:spPr>
          <a:xfrm>
            <a:off x="212400" y="212400"/>
            <a:ext cx="8731118" cy="972000"/>
          </a:xfrm>
          <a:prstGeom prst="round1Rect">
            <a:avLst>
              <a:gd name="adj" fmla="val 50000"/>
            </a:avLst>
          </a:prstGeom>
        </p:spPr>
        <p:txBody>
          <a:bodyPr lIns="216000"/>
          <a:lstStyle>
            <a:lvl1pPr marL="180975" marR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lvl1pPr>
          </a:lstStyle>
          <a:p>
            <a:pPr marL="180975" marR="0" lvl="0" indent="0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tabLst/>
              <a:defRPr/>
            </a:pPr>
            <a:r>
              <a:rPr lang="de-DE" dirty="0"/>
              <a:t>Titelmasterformat durch Klicken bearbeiten</a:t>
            </a:r>
            <a:endParaRPr kumimoji="0" lang="de-DE" sz="2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+mj-ea"/>
              <a:cs typeface="Arial" panose="020B0604020202020204" pitchFamily="34" charset="0"/>
            </a:endParaRPr>
          </a:p>
        </p:txBody>
      </p:sp>
      <p:sp>
        <p:nvSpPr>
          <p:cNvPr id="6" name="Bildplatzhalter 5"/>
          <p:cNvSpPr>
            <a:spLocks noGrp="1"/>
          </p:cNvSpPr>
          <p:nvPr>
            <p:ph type="pic" sz="quarter" idx="12"/>
          </p:nvPr>
        </p:nvSpPr>
        <p:spPr>
          <a:xfrm>
            <a:off x="211367" y="1267326"/>
            <a:ext cx="5820581" cy="5079600"/>
          </a:xfrm>
          <a:prstGeom prst="rect">
            <a:avLst/>
          </a:prstGeom>
          <a:blipFill dpi="0" rotWithShape="1">
            <a:blip r:embed="rId2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a:blipFill>
        </p:spPr>
        <p:txBody>
          <a:bodyPr vert="vert270" anchor="b" anchorCtr="0">
            <a:normAutofit/>
          </a:bodyPr>
          <a:lstStyle>
            <a:lvl1pPr marL="0" indent="0">
              <a:buFont typeface="Arial" panose="020B0604020202020204" pitchFamily="34" charset="0"/>
              <a:buNone/>
              <a:defRPr sz="1200">
                <a:solidFill>
                  <a:schemeClr val="bg1"/>
                </a:solidFill>
                <a:latin typeface="+mj-lt"/>
              </a:defRPr>
            </a:lvl1pPr>
          </a:lstStyle>
          <a:p>
            <a:endParaRPr lang="de-DE" dirty="0"/>
          </a:p>
        </p:txBody>
      </p:sp>
      <p:sp>
        <p:nvSpPr>
          <p:cNvPr id="7" name="Textplatzhalter 7"/>
          <p:cNvSpPr>
            <a:spLocks noGrp="1"/>
          </p:cNvSpPr>
          <p:nvPr>
            <p:ph type="body" sz="quarter" idx="13" hasCustomPrompt="1"/>
          </p:nvPr>
        </p:nvSpPr>
        <p:spPr>
          <a:xfrm>
            <a:off x="6209530" y="1267326"/>
            <a:ext cx="2736000" cy="5063291"/>
          </a:xfrm>
          <a:prstGeom prst="rect">
            <a:avLst/>
          </a:prstGeom>
          <a:noFill/>
        </p:spPr>
        <p:txBody>
          <a:bodyPr lIns="180000" rIns="180000" anchor="ctr" anchorCtr="0"/>
          <a:lstStyle>
            <a:lvl1pPr marL="0" indent="0">
              <a:buFont typeface="Arial" panose="020B0604020202020204" pitchFamily="34" charset="0"/>
              <a:buNone/>
              <a:defRPr sz="2000" b="1">
                <a:solidFill>
                  <a:schemeClr val="tx1">
                    <a:lumMod val="65000"/>
                    <a:lumOff val="35000"/>
                  </a:schemeClr>
                </a:solidFill>
                <a:latin typeface="Calibri"/>
                <a:cs typeface="Calibri"/>
              </a:defRPr>
            </a:lvl1pPr>
            <a:lvl2pPr marL="0" indent="0">
              <a:buFont typeface="Arial" panose="020B0604020202020204" pitchFamily="34" charset="0"/>
              <a:buNone/>
              <a:defRPr sz="1800" b="0" i="0">
                <a:solidFill>
                  <a:schemeClr val="tx1">
                    <a:lumMod val="65000"/>
                    <a:lumOff val="35000"/>
                  </a:schemeClr>
                </a:solidFill>
                <a:latin typeface="Calibri"/>
                <a:cs typeface="Calibri"/>
              </a:defRPr>
            </a:lvl2pPr>
            <a:lvl3pPr marL="0" indent="0">
              <a:buFont typeface="Arial" panose="020B0604020202020204" pitchFamily="34" charset="0"/>
              <a:buNone/>
              <a:defRPr sz="1600" b="0">
                <a:solidFill>
                  <a:schemeClr val="tx1">
                    <a:lumMod val="65000"/>
                    <a:lumOff val="35000"/>
                  </a:schemeClr>
                </a:solidFill>
                <a:latin typeface="Calibri"/>
                <a:cs typeface="Calibri"/>
              </a:defRPr>
            </a:lvl3pPr>
            <a:lvl4pPr marL="0" indent="0">
              <a:buNone/>
              <a:defRPr sz="1400" b="0">
                <a:solidFill>
                  <a:schemeClr val="tx1">
                    <a:lumMod val="65000"/>
                    <a:lumOff val="35000"/>
                  </a:schemeClr>
                </a:solidFill>
                <a:latin typeface="Calibri"/>
                <a:cs typeface="Calibri"/>
              </a:defRPr>
            </a:lvl4pPr>
            <a:lvl5pPr marL="0" indent="0">
              <a:buNone/>
              <a:defRPr sz="1400" b="0" i="1">
                <a:solidFill>
                  <a:schemeClr val="tx1">
                    <a:lumMod val="65000"/>
                    <a:lumOff val="35000"/>
                  </a:schemeClr>
                </a:solidFill>
                <a:latin typeface="Calibri"/>
                <a:cs typeface="Calibri"/>
              </a:defRPr>
            </a:lvl5pPr>
          </a:lstStyle>
          <a:p>
            <a:pPr lvl="0"/>
            <a:r>
              <a:rPr lang="de-DE" dirty="0"/>
              <a:t>Textmasterformat bearbeiten</a:t>
            </a:r>
          </a:p>
          <a:p>
            <a:pPr lvl="1"/>
            <a:r>
              <a:rPr lang="de-DE" dirty="0"/>
              <a:t>Zweite Ebene</a:t>
            </a:r>
          </a:p>
          <a:p>
            <a:pPr lvl="2"/>
            <a:r>
              <a:rPr lang="de-DE" dirty="0"/>
              <a:t>Dritte Ebene</a:t>
            </a:r>
          </a:p>
          <a:p>
            <a:pPr lvl="3"/>
            <a:r>
              <a:rPr lang="de-DE" dirty="0"/>
              <a:t>Vierte Ebene</a:t>
            </a:r>
          </a:p>
          <a:p>
            <a:pPr lvl="4"/>
            <a:endParaRPr lang="de-DE" dirty="0"/>
          </a:p>
        </p:txBody>
      </p:sp>
      <p:sp>
        <p:nvSpPr>
          <p:cNvPr id="10" name="Fußzeilenplatzhalter 4"/>
          <p:cNvSpPr>
            <a:spLocks noGrp="1"/>
          </p:cNvSpPr>
          <p:nvPr>
            <p:ph type="ftr" sz="quarter" idx="3"/>
          </p:nvPr>
        </p:nvSpPr>
        <p:spPr>
          <a:xfrm>
            <a:off x="968405" y="6411395"/>
            <a:ext cx="7565342" cy="365125"/>
          </a:xfrm>
          <a:prstGeom prst="rect">
            <a:avLst/>
          </a:prstGeom>
        </p:spPr>
        <p:txBody>
          <a:bodyPr vert="horz" lIns="0" tIns="45720" rIns="0" bIns="0" rtlCol="0" anchor="ctr"/>
          <a:lstStyle>
            <a:lvl1pPr algn="ctr">
              <a:defRPr sz="800" b="1">
                <a:solidFill>
                  <a:schemeClr val="tx1">
                    <a:tint val="75000"/>
                  </a:schemeClr>
                </a:solidFill>
                <a:latin typeface="Calibri"/>
                <a:cs typeface="Calibri"/>
              </a:defRPr>
            </a:lvl1pPr>
          </a:lstStyle>
          <a:p>
            <a:r>
              <a:rPr lang="en-US">
                <a:solidFill>
                  <a:prstClr val="black">
                    <a:tint val="75000"/>
                  </a:prstClr>
                </a:solidFill>
              </a:rPr>
              <a:t>Training unit developed by ÖKOTEC</a:t>
            </a:r>
            <a:endParaRPr lang="de-DE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12" name="Foliennummernplatzhalter 5"/>
          <p:cNvSpPr>
            <a:spLocks noGrp="1"/>
          </p:cNvSpPr>
          <p:nvPr>
            <p:ph type="sldNum" sz="quarter" idx="4"/>
          </p:nvPr>
        </p:nvSpPr>
        <p:spPr>
          <a:xfrm>
            <a:off x="8533746" y="6486904"/>
            <a:ext cx="272646" cy="218568"/>
          </a:xfrm>
          <a:prstGeom prst="rect">
            <a:avLst/>
          </a:prstGeom>
        </p:spPr>
        <p:txBody>
          <a:bodyPr vert="horz" lIns="0" tIns="45720" rIns="0" bIns="0" rtlCol="0" anchor="ctr"/>
          <a:lstStyle>
            <a:lvl1pPr algn="l">
              <a:defRPr sz="800" b="1">
                <a:solidFill>
                  <a:schemeClr val="tx1">
                    <a:tint val="75000"/>
                  </a:schemeClr>
                </a:solidFill>
                <a:latin typeface="Calibri"/>
                <a:cs typeface="Calibri"/>
              </a:defRPr>
            </a:lvl1pPr>
          </a:lstStyle>
          <a:p>
            <a:fld id="{EB047BE3-02A1-4435-821A-3BBCADEA6157}" type="slidenum">
              <a:rPr lang="de-DE" smtClean="0">
                <a:solidFill>
                  <a:prstClr val="black">
                    <a:tint val="75000"/>
                  </a:prstClr>
                </a:solidFill>
              </a:rPr>
              <a:pPr/>
              <a:t>‹Nº›</a:t>
            </a:fld>
            <a:endParaRPr lang="de-DE" dirty="0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13" name="Bild 12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211369" y="6410347"/>
            <a:ext cx="757035" cy="34930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18061170"/>
      </p:ext>
    </p:extLst>
  </p:cSld>
  <p:clrMapOvr>
    <a:masterClrMapping/>
  </p:clrMapOvr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ext mit Bild rechts 1/3-2/3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Titel 1"/>
          <p:cNvSpPr>
            <a:spLocks noGrp="1"/>
          </p:cNvSpPr>
          <p:nvPr>
            <p:ph type="title" hasCustomPrompt="1"/>
          </p:nvPr>
        </p:nvSpPr>
        <p:spPr>
          <a:xfrm>
            <a:off x="212400" y="212400"/>
            <a:ext cx="8731118" cy="972000"/>
          </a:xfrm>
          <a:prstGeom prst="round1Rect">
            <a:avLst>
              <a:gd name="adj" fmla="val 50000"/>
            </a:avLst>
          </a:prstGeom>
        </p:spPr>
        <p:txBody>
          <a:bodyPr lIns="216000"/>
          <a:lstStyle>
            <a:lvl1pPr marL="180975" marR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lvl1pPr>
          </a:lstStyle>
          <a:p>
            <a:pPr marL="180975" marR="0" lvl="0" indent="0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tabLst/>
              <a:defRPr/>
            </a:pPr>
            <a:r>
              <a:rPr lang="de-DE" dirty="0"/>
              <a:t>Titelmasterformat durch Klicken bearbeiten</a:t>
            </a:r>
            <a:endParaRPr kumimoji="0" lang="de-DE" sz="2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+mj-ea"/>
              <a:cs typeface="Arial" panose="020B0604020202020204" pitchFamily="34" charset="0"/>
            </a:endParaRPr>
          </a:p>
        </p:txBody>
      </p:sp>
      <p:sp>
        <p:nvSpPr>
          <p:cNvPr id="6" name="Bildplatzhalter 5"/>
          <p:cNvSpPr>
            <a:spLocks noGrp="1"/>
          </p:cNvSpPr>
          <p:nvPr>
            <p:ph type="pic" sz="quarter" idx="12"/>
          </p:nvPr>
        </p:nvSpPr>
        <p:spPr>
          <a:xfrm>
            <a:off x="3121657" y="1267326"/>
            <a:ext cx="5820581" cy="5079600"/>
          </a:xfrm>
          <a:prstGeom prst="rect">
            <a:avLst/>
          </a:prstGeom>
          <a:blipFill dpi="0" rotWithShape="1">
            <a:blip r:embed="rId2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a:blipFill>
        </p:spPr>
        <p:txBody>
          <a:bodyPr vert="vert270" anchor="b" anchorCtr="0">
            <a:normAutofit/>
          </a:bodyPr>
          <a:lstStyle>
            <a:lvl1pPr marL="0" indent="0">
              <a:buFont typeface="Arial" panose="020B0604020202020204" pitchFamily="34" charset="0"/>
              <a:buNone/>
              <a:defRPr sz="1200">
                <a:solidFill>
                  <a:schemeClr val="bg1"/>
                </a:solidFill>
                <a:latin typeface="+mj-lt"/>
              </a:defRPr>
            </a:lvl1pPr>
          </a:lstStyle>
          <a:p>
            <a:endParaRPr lang="de-DE" dirty="0"/>
          </a:p>
        </p:txBody>
      </p:sp>
      <p:sp>
        <p:nvSpPr>
          <p:cNvPr id="7" name="Textplatzhalter 7"/>
          <p:cNvSpPr>
            <a:spLocks noGrp="1"/>
          </p:cNvSpPr>
          <p:nvPr>
            <p:ph type="body" sz="quarter" idx="13" hasCustomPrompt="1"/>
          </p:nvPr>
        </p:nvSpPr>
        <p:spPr>
          <a:xfrm>
            <a:off x="227653" y="1267326"/>
            <a:ext cx="2736000" cy="5063291"/>
          </a:xfrm>
          <a:prstGeom prst="rect">
            <a:avLst/>
          </a:prstGeom>
          <a:noFill/>
        </p:spPr>
        <p:txBody>
          <a:bodyPr lIns="180000" rIns="180000" anchor="ctr" anchorCtr="0"/>
          <a:lstStyle>
            <a:lvl1pPr marL="0" indent="0">
              <a:buFont typeface="Arial" panose="020B0604020202020204" pitchFamily="34" charset="0"/>
              <a:buNone/>
              <a:defRPr sz="2000" b="1">
                <a:solidFill>
                  <a:srgbClr val="595959"/>
                </a:solidFill>
                <a:latin typeface="Calibri"/>
                <a:cs typeface="Calibri"/>
              </a:defRPr>
            </a:lvl1pPr>
            <a:lvl2pPr marL="0" indent="0">
              <a:buFont typeface="Arial" panose="020B0604020202020204" pitchFamily="34" charset="0"/>
              <a:buNone/>
              <a:defRPr sz="1800" b="0" i="0">
                <a:solidFill>
                  <a:srgbClr val="595959"/>
                </a:solidFill>
                <a:latin typeface="Calibri"/>
                <a:cs typeface="Calibri"/>
              </a:defRPr>
            </a:lvl2pPr>
            <a:lvl3pPr marL="0" indent="0">
              <a:buFont typeface="Arial" panose="020B0604020202020204" pitchFamily="34" charset="0"/>
              <a:buNone/>
              <a:defRPr sz="1600" b="0">
                <a:solidFill>
                  <a:srgbClr val="595959"/>
                </a:solidFill>
                <a:latin typeface="Calibri"/>
                <a:cs typeface="Calibri"/>
              </a:defRPr>
            </a:lvl3pPr>
            <a:lvl4pPr marL="0" indent="0">
              <a:buNone/>
              <a:defRPr sz="1400" b="0">
                <a:solidFill>
                  <a:srgbClr val="595959"/>
                </a:solidFill>
                <a:latin typeface="Calibri"/>
                <a:cs typeface="Calibri"/>
              </a:defRPr>
            </a:lvl4pPr>
            <a:lvl5pPr marL="0" indent="0">
              <a:buNone/>
              <a:defRPr sz="1400" b="0" i="1">
                <a:solidFill>
                  <a:srgbClr val="595959"/>
                </a:solidFill>
                <a:latin typeface="Calibri"/>
                <a:cs typeface="Calibri"/>
              </a:defRPr>
            </a:lvl5pPr>
          </a:lstStyle>
          <a:p>
            <a:pPr lvl="0"/>
            <a:r>
              <a:rPr lang="de-DE" dirty="0"/>
              <a:t>Textmasterformat bearbeiten</a:t>
            </a:r>
          </a:p>
          <a:p>
            <a:pPr lvl="1"/>
            <a:r>
              <a:rPr lang="de-DE" dirty="0"/>
              <a:t>Zweite Ebene</a:t>
            </a:r>
          </a:p>
          <a:p>
            <a:pPr lvl="2"/>
            <a:r>
              <a:rPr lang="de-DE" dirty="0"/>
              <a:t>Dritte Ebene	</a:t>
            </a:r>
          </a:p>
          <a:p>
            <a:pPr lvl="3"/>
            <a:r>
              <a:rPr lang="de-DE" dirty="0"/>
              <a:t>Vierte Ebene</a:t>
            </a:r>
          </a:p>
          <a:p>
            <a:pPr lvl="4"/>
            <a:endParaRPr lang="de-DE" dirty="0"/>
          </a:p>
        </p:txBody>
      </p:sp>
      <p:sp>
        <p:nvSpPr>
          <p:cNvPr id="15" name="Fußzeilenplatzhalter 4"/>
          <p:cNvSpPr>
            <a:spLocks noGrp="1"/>
          </p:cNvSpPr>
          <p:nvPr>
            <p:ph type="ftr" sz="quarter" idx="3"/>
          </p:nvPr>
        </p:nvSpPr>
        <p:spPr>
          <a:xfrm>
            <a:off x="968405" y="6411395"/>
            <a:ext cx="7565342" cy="365125"/>
          </a:xfrm>
          <a:prstGeom prst="rect">
            <a:avLst/>
          </a:prstGeom>
        </p:spPr>
        <p:txBody>
          <a:bodyPr vert="horz" lIns="0" tIns="45720" rIns="0" bIns="0" rtlCol="0" anchor="ctr"/>
          <a:lstStyle>
            <a:lvl1pPr algn="ctr">
              <a:defRPr sz="800" b="1">
                <a:solidFill>
                  <a:schemeClr val="tx1">
                    <a:tint val="75000"/>
                  </a:schemeClr>
                </a:solidFill>
                <a:latin typeface="Calibri"/>
                <a:cs typeface="Calibri"/>
              </a:defRPr>
            </a:lvl1pPr>
          </a:lstStyle>
          <a:p>
            <a:r>
              <a:rPr lang="en-US">
                <a:solidFill>
                  <a:prstClr val="black">
                    <a:tint val="75000"/>
                  </a:prstClr>
                </a:solidFill>
              </a:rPr>
              <a:t>Training unit developed by ÖKOTEC</a:t>
            </a:r>
            <a:endParaRPr lang="de-DE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16" name="Foliennummernplatzhalter 5"/>
          <p:cNvSpPr>
            <a:spLocks noGrp="1"/>
          </p:cNvSpPr>
          <p:nvPr>
            <p:ph type="sldNum" sz="quarter" idx="4"/>
          </p:nvPr>
        </p:nvSpPr>
        <p:spPr>
          <a:xfrm>
            <a:off x="8533746" y="6486904"/>
            <a:ext cx="272646" cy="218568"/>
          </a:xfrm>
          <a:prstGeom prst="rect">
            <a:avLst/>
          </a:prstGeom>
        </p:spPr>
        <p:txBody>
          <a:bodyPr vert="horz" lIns="0" tIns="45720" rIns="0" bIns="0" rtlCol="0" anchor="ctr"/>
          <a:lstStyle>
            <a:lvl1pPr algn="l">
              <a:defRPr sz="800" b="1">
                <a:solidFill>
                  <a:schemeClr val="tx1">
                    <a:tint val="75000"/>
                  </a:schemeClr>
                </a:solidFill>
                <a:latin typeface="Calibri"/>
                <a:cs typeface="Calibri"/>
              </a:defRPr>
            </a:lvl1pPr>
          </a:lstStyle>
          <a:p>
            <a:fld id="{EB047BE3-02A1-4435-821A-3BBCADEA6157}" type="slidenum">
              <a:rPr lang="de-DE" smtClean="0">
                <a:solidFill>
                  <a:prstClr val="black">
                    <a:tint val="75000"/>
                  </a:prstClr>
                </a:solidFill>
              </a:rPr>
              <a:pPr/>
              <a:t>‹Nº›</a:t>
            </a:fld>
            <a:endParaRPr lang="de-DE" dirty="0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18" name="Bild 17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211369" y="6410347"/>
            <a:ext cx="757035" cy="34930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9350978"/>
      </p:ext>
    </p:extLst>
  </p:cSld>
  <p:clrMapOvr>
    <a:masterClrMapping/>
  </p:clrMapOvr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Inhalt Text mit Bild rechts 2/3-1/3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Titel 1"/>
          <p:cNvSpPr>
            <a:spLocks noGrp="1"/>
          </p:cNvSpPr>
          <p:nvPr>
            <p:ph type="title" hasCustomPrompt="1"/>
          </p:nvPr>
        </p:nvSpPr>
        <p:spPr>
          <a:xfrm>
            <a:off x="212400" y="212400"/>
            <a:ext cx="8731118" cy="972000"/>
          </a:xfrm>
          <a:prstGeom prst="round1Rect">
            <a:avLst>
              <a:gd name="adj" fmla="val 50000"/>
            </a:avLst>
          </a:prstGeom>
        </p:spPr>
        <p:txBody>
          <a:bodyPr lIns="216000"/>
          <a:lstStyle>
            <a:lvl1pPr marL="180975" marR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lvl1pPr>
          </a:lstStyle>
          <a:p>
            <a:pPr marL="180975" marR="0" lvl="0" indent="0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tabLst/>
              <a:defRPr/>
            </a:pPr>
            <a:r>
              <a:rPr lang="de-DE" dirty="0"/>
              <a:t>Titelmasterformat durch Klicken bearbeiten</a:t>
            </a:r>
            <a:endParaRPr kumimoji="0" lang="de-DE" sz="2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+mj-ea"/>
              <a:cs typeface="Arial" panose="020B0604020202020204" pitchFamily="34" charset="0"/>
            </a:endParaRPr>
          </a:p>
        </p:txBody>
      </p:sp>
      <p:sp>
        <p:nvSpPr>
          <p:cNvPr id="20" name="Bildplatzhalter 2"/>
          <p:cNvSpPr>
            <a:spLocks noGrp="1"/>
          </p:cNvSpPr>
          <p:nvPr>
            <p:ph type="pic" sz="quarter" idx="11"/>
          </p:nvPr>
        </p:nvSpPr>
        <p:spPr>
          <a:xfrm>
            <a:off x="6227405" y="1275824"/>
            <a:ext cx="2718125" cy="5079600"/>
          </a:xfrm>
          <a:prstGeom prst="rect">
            <a:avLst/>
          </a:prstGeom>
          <a:blipFill rotWithShape="1">
            <a:blip r:embed="rId2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a:blipFill>
        </p:spPr>
        <p:txBody>
          <a:bodyPr vert="horz"/>
          <a:lstStyle>
            <a:lvl1pPr>
              <a:defRPr sz="1200">
                <a:solidFill>
                  <a:schemeClr val="bg1"/>
                </a:solidFill>
                <a:latin typeface="+mn-lt"/>
              </a:defRPr>
            </a:lvl1pPr>
          </a:lstStyle>
          <a:p>
            <a:endParaRPr lang="de-DE"/>
          </a:p>
        </p:txBody>
      </p:sp>
      <p:sp>
        <p:nvSpPr>
          <p:cNvPr id="22" name="Fußzeilenplatzhalter 4"/>
          <p:cNvSpPr>
            <a:spLocks noGrp="1"/>
          </p:cNvSpPr>
          <p:nvPr>
            <p:ph type="ftr" sz="quarter" idx="3"/>
          </p:nvPr>
        </p:nvSpPr>
        <p:spPr>
          <a:xfrm>
            <a:off x="968405" y="6411395"/>
            <a:ext cx="7565342" cy="365125"/>
          </a:xfrm>
          <a:prstGeom prst="rect">
            <a:avLst/>
          </a:prstGeom>
        </p:spPr>
        <p:txBody>
          <a:bodyPr vert="horz" lIns="0" tIns="45720" rIns="0" bIns="0" rtlCol="0" anchor="ctr"/>
          <a:lstStyle>
            <a:lvl1pPr algn="ctr">
              <a:defRPr sz="800" b="1">
                <a:solidFill>
                  <a:schemeClr val="tx1">
                    <a:tint val="75000"/>
                  </a:schemeClr>
                </a:solidFill>
                <a:latin typeface="Calibri"/>
                <a:cs typeface="Calibri"/>
              </a:defRPr>
            </a:lvl1pPr>
          </a:lstStyle>
          <a:p>
            <a:r>
              <a:rPr lang="en-US">
                <a:solidFill>
                  <a:prstClr val="black">
                    <a:tint val="75000"/>
                  </a:prstClr>
                </a:solidFill>
              </a:rPr>
              <a:t>Training unit developed by ÖKOTEC</a:t>
            </a:r>
            <a:endParaRPr lang="de-DE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25" name="Foliennummernplatzhalter 5"/>
          <p:cNvSpPr>
            <a:spLocks noGrp="1"/>
          </p:cNvSpPr>
          <p:nvPr>
            <p:ph type="sldNum" sz="quarter" idx="4"/>
          </p:nvPr>
        </p:nvSpPr>
        <p:spPr>
          <a:xfrm>
            <a:off x="8533746" y="6486904"/>
            <a:ext cx="272646" cy="218568"/>
          </a:xfrm>
          <a:prstGeom prst="rect">
            <a:avLst/>
          </a:prstGeom>
        </p:spPr>
        <p:txBody>
          <a:bodyPr vert="horz" lIns="0" tIns="45720" rIns="0" bIns="0" rtlCol="0" anchor="ctr"/>
          <a:lstStyle>
            <a:lvl1pPr algn="l">
              <a:defRPr sz="800" b="1">
                <a:solidFill>
                  <a:schemeClr val="tx1">
                    <a:tint val="75000"/>
                  </a:schemeClr>
                </a:solidFill>
                <a:latin typeface="Calibri"/>
                <a:cs typeface="Calibri"/>
              </a:defRPr>
            </a:lvl1pPr>
          </a:lstStyle>
          <a:p>
            <a:fld id="{EB047BE3-02A1-4435-821A-3BBCADEA6157}" type="slidenum">
              <a:rPr lang="de-DE" smtClean="0">
                <a:solidFill>
                  <a:prstClr val="black">
                    <a:tint val="75000"/>
                  </a:prstClr>
                </a:solidFill>
              </a:rPr>
              <a:pPr/>
              <a:t>‹Nº›</a:t>
            </a:fld>
            <a:endParaRPr lang="de-DE" dirty="0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26" name="Bild 25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211369" y="6410347"/>
            <a:ext cx="757035" cy="349306"/>
          </a:xfrm>
          <a:prstGeom prst="rect">
            <a:avLst/>
          </a:prstGeom>
        </p:spPr>
      </p:pic>
      <p:sp>
        <p:nvSpPr>
          <p:cNvPr id="9" name="Textplatzhalter 15"/>
          <p:cNvSpPr>
            <a:spLocks noGrp="1"/>
          </p:cNvSpPr>
          <p:nvPr>
            <p:ph type="body" sz="quarter" idx="10"/>
          </p:nvPr>
        </p:nvSpPr>
        <p:spPr>
          <a:xfrm>
            <a:off x="212400" y="1275824"/>
            <a:ext cx="5841268" cy="5066479"/>
          </a:xfrm>
          <a:prstGeom prst="rect">
            <a:avLst/>
          </a:prstGeom>
        </p:spPr>
        <p:txBody>
          <a:bodyPr vert="horz"/>
          <a:lstStyle>
            <a:lvl1pPr>
              <a:defRPr sz="2000">
                <a:latin typeface="Calibri"/>
                <a:cs typeface="Calibri"/>
              </a:defRPr>
            </a:lvl1pPr>
            <a:lvl2pPr>
              <a:defRPr sz="1800" i="0">
                <a:latin typeface="Calibri"/>
                <a:cs typeface="Calibri"/>
              </a:defRPr>
            </a:lvl2pPr>
            <a:lvl3pPr>
              <a:defRPr b="0">
                <a:latin typeface="Calibri"/>
                <a:cs typeface="Calibri"/>
              </a:defRPr>
            </a:lvl3pPr>
            <a:lvl4pPr marL="911225" indent="-285750">
              <a:buFont typeface="Courier New" panose="02070309020205020404" pitchFamily="49" charset="0"/>
              <a:buChar char="o"/>
              <a:defRPr>
                <a:latin typeface="Calibri"/>
                <a:cs typeface="Calibri"/>
              </a:defRPr>
            </a:lvl4pPr>
            <a:lvl5pPr>
              <a:defRPr>
                <a:latin typeface="Calibri"/>
                <a:cs typeface="Calibri"/>
              </a:defRPr>
            </a:lvl5pPr>
          </a:lstStyle>
          <a:p>
            <a:pPr lvl="0"/>
            <a:r>
              <a:rPr lang="de-DE" dirty="0"/>
              <a:t>Mastertextformat bearbeiten</a:t>
            </a:r>
          </a:p>
          <a:p>
            <a:pPr lvl="1"/>
            <a:r>
              <a:rPr lang="de-DE" dirty="0"/>
              <a:t>Zweite Ebene</a:t>
            </a:r>
          </a:p>
          <a:p>
            <a:pPr lvl="2"/>
            <a:r>
              <a:rPr lang="de-DE" dirty="0"/>
              <a:t>Dritte Ebene</a:t>
            </a:r>
          </a:p>
          <a:p>
            <a:pPr lvl="3"/>
            <a:r>
              <a:rPr lang="de-DE" dirty="0"/>
              <a:t>Vierte Ebene</a:t>
            </a:r>
          </a:p>
        </p:txBody>
      </p:sp>
    </p:spTree>
    <p:extLst>
      <p:ext uri="{BB962C8B-B14F-4D97-AF65-F5344CB8AC3E}">
        <p14:creationId xmlns:p14="http://schemas.microsoft.com/office/powerpoint/2010/main" val="17574006"/>
      </p:ext>
    </p:extLst>
  </p:cSld>
  <p:clrMapOvr>
    <a:masterClrMapping/>
  </p:clrMapOvr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Inhalt Text mit Bild links 2/3-1/3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el 1"/>
          <p:cNvSpPr>
            <a:spLocks noGrp="1"/>
          </p:cNvSpPr>
          <p:nvPr>
            <p:ph type="title" hasCustomPrompt="1"/>
          </p:nvPr>
        </p:nvSpPr>
        <p:spPr>
          <a:xfrm>
            <a:off x="212400" y="212400"/>
            <a:ext cx="8731118" cy="972000"/>
          </a:xfrm>
          <a:prstGeom prst="round1Rect">
            <a:avLst>
              <a:gd name="adj" fmla="val 50000"/>
            </a:avLst>
          </a:prstGeom>
        </p:spPr>
        <p:txBody>
          <a:bodyPr lIns="216000"/>
          <a:lstStyle>
            <a:lvl1pPr marL="180975" marR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lvl1pPr>
          </a:lstStyle>
          <a:p>
            <a:pPr marL="180975" marR="0" lvl="0" indent="0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tabLst/>
              <a:defRPr/>
            </a:pPr>
            <a:r>
              <a:rPr lang="de-DE" dirty="0"/>
              <a:t>Titelmasterformat durch Klicken bearbeiten</a:t>
            </a:r>
            <a:endParaRPr kumimoji="0" lang="de-DE" sz="2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+mj-ea"/>
              <a:cs typeface="Arial" panose="020B0604020202020204" pitchFamily="34" charset="0"/>
            </a:endParaRPr>
          </a:p>
        </p:txBody>
      </p:sp>
      <p:sp>
        <p:nvSpPr>
          <p:cNvPr id="14" name="Bildplatzhalter 2"/>
          <p:cNvSpPr>
            <a:spLocks noGrp="1"/>
          </p:cNvSpPr>
          <p:nvPr>
            <p:ph type="pic" sz="quarter" idx="11"/>
          </p:nvPr>
        </p:nvSpPr>
        <p:spPr>
          <a:xfrm>
            <a:off x="212400" y="1275824"/>
            <a:ext cx="2718125" cy="5079600"/>
          </a:xfrm>
          <a:prstGeom prst="rect">
            <a:avLst/>
          </a:prstGeom>
          <a:blipFill rotWithShape="1">
            <a:blip r:embed="rId2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a:blipFill>
        </p:spPr>
        <p:txBody>
          <a:bodyPr vert="horz"/>
          <a:lstStyle>
            <a:lvl1pPr>
              <a:defRPr sz="1200">
                <a:solidFill>
                  <a:schemeClr val="bg1"/>
                </a:solidFill>
                <a:latin typeface="Calibri"/>
              </a:defRPr>
            </a:lvl1pPr>
          </a:lstStyle>
          <a:p>
            <a:endParaRPr lang="de-DE"/>
          </a:p>
        </p:txBody>
      </p:sp>
      <p:sp>
        <p:nvSpPr>
          <p:cNvPr id="16" name="Fußzeilenplatzhalter 4"/>
          <p:cNvSpPr>
            <a:spLocks noGrp="1"/>
          </p:cNvSpPr>
          <p:nvPr>
            <p:ph type="ftr" sz="quarter" idx="3"/>
          </p:nvPr>
        </p:nvSpPr>
        <p:spPr>
          <a:xfrm>
            <a:off x="968405" y="6411395"/>
            <a:ext cx="7565342" cy="365125"/>
          </a:xfrm>
          <a:prstGeom prst="rect">
            <a:avLst/>
          </a:prstGeom>
        </p:spPr>
        <p:txBody>
          <a:bodyPr vert="horz" lIns="0" tIns="45720" rIns="0" bIns="0" rtlCol="0" anchor="ctr"/>
          <a:lstStyle>
            <a:lvl1pPr algn="ctr">
              <a:defRPr sz="800" b="1">
                <a:solidFill>
                  <a:schemeClr val="tx1">
                    <a:tint val="75000"/>
                  </a:schemeClr>
                </a:solidFill>
                <a:latin typeface="Calibri"/>
                <a:cs typeface="Calibri"/>
              </a:defRPr>
            </a:lvl1pPr>
          </a:lstStyle>
          <a:p>
            <a:r>
              <a:rPr lang="en-US">
                <a:solidFill>
                  <a:prstClr val="black">
                    <a:tint val="75000"/>
                  </a:prstClr>
                </a:solidFill>
              </a:rPr>
              <a:t>Training unit developed by ÖKOTEC</a:t>
            </a:r>
            <a:endParaRPr lang="de-DE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18" name="Foliennummernplatzhalter 5"/>
          <p:cNvSpPr>
            <a:spLocks noGrp="1"/>
          </p:cNvSpPr>
          <p:nvPr>
            <p:ph type="sldNum" sz="quarter" idx="4"/>
          </p:nvPr>
        </p:nvSpPr>
        <p:spPr>
          <a:xfrm>
            <a:off x="8533746" y="6486904"/>
            <a:ext cx="272646" cy="218568"/>
          </a:xfrm>
          <a:prstGeom prst="rect">
            <a:avLst/>
          </a:prstGeom>
        </p:spPr>
        <p:txBody>
          <a:bodyPr vert="horz" lIns="0" tIns="45720" rIns="0" bIns="0" rtlCol="0" anchor="ctr"/>
          <a:lstStyle>
            <a:lvl1pPr algn="l">
              <a:defRPr sz="800" b="1">
                <a:solidFill>
                  <a:schemeClr val="tx1">
                    <a:tint val="75000"/>
                  </a:schemeClr>
                </a:solidFill>
                <a:latin typeface="Calibri"/>
                <a:cs typeface="Calibri"/>
              </a:defRPr>
            </a:lvl1pPr>
          </a:lstStyle>
          <a:p>
            <a:fld id="{EB047BE3-02A1-4435-821A-3BBCADEA6157}" type="slidenum">
              <a:rPr lang="de-DE" smtClean="0">
                <a:solidFill>
                  <a:prstClr val="black">
                    <a:tint val="75000"/>
                  </a:prstClr>
                </a:solidFill>
              </a:rPr>
              <a:pPr/>
              <a:t>‹Nº›</a:t>
            </a:fld>
            <a:endParaRPr lang="de-DE" dirty="0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19" name="Bild 18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211369" y="6410347"/>
            <a:ext cx="757035" cy="349306"/>
          </a:xfrm>
          <a:prstGeom prst="rect">
            <a:avLst/>
          </a:prstGeom>
        </p:spPr>
      </p:pic>
      <p:sp>
        <p:nvSpPr>
          <p:cNvPr id="9" name="Textplatzhalter 15"/>
          <p:cNvSpPr>
            <a:spLocks noGrp="1"/>
          </p:cNvSpPr>
          <p:nvPr>
            <p:ph type="body" sz="quarter" idx="12"/>
          </p:nvPr>
        </p:nvSpPr>
        <p:spPr>
          <a:xfrm>
            <a:off x="3094576" y="1275824"/>
            <a:ext cx="5848942" cy="5066479"/>
          </a:xfrm>
          <a:prstGeom prst="rect">
            <a:avLst/>
          </a:prstGeom>
        </p:spPr>
        <p:txBody>
          <a:bodyPr vert="horz"/>
          <a:lstStyle>
            <a:lvl1pPr>
              <a:defRPr sz="2000">
                <a:latin typeface="Calibri"/>
                <a:cs typeface="Calibri"/>
              </a:defRPr>
            </a:lvl1pPr>
            <a:lvl2pPr>
              <a:defRPr sz="1800" i="0">
                <a:latin typeface="Calibri"/>
                <a:cs typeface="Calibri"/>
              </a:defRPr>
            </a:lvl2pPr>
            <a:lvl3pPr>
              <a:defRPr b="0">
                <a:latin typeface="Calibri"/>
                <a:cs typeface="Calibri"/>
              </a:defRPr>
            </a:lvl3pPr>
            <a:lvl4pPr marL="911225" indent="-285750">
              <a:buFont typeface="Courier New" panose="02070309020205020404" pitchFamily="49" charset="0"/>
              <a:buChar char="o"/>
              <a:defRPr>
                <a:latin typeface="Calibri"/>
                <a:cs typeface="Calibri"/>
              </a:defRPr>
            </a:lvl4pPr>
            <a:lvl5pPr>
              <a:defRPr>
                <a:latin typeface="Calibri"/>
                <a:cs typeface="Calibri"/>
              </a:defRPr>
            </a:lvl5pPr>
          </a:lstStyle>
          <a:p>
            <a:pPr lvl="0"/>
            <a:r>
              <a:rPr lang="de-DE" dirty="0"/>
              <a:t>Mastertextformat bearbeiten</a:t>
            </a:r>
          </a:p>
          <a:p>
            <a:pPr lvl="1"/>
            <a:r>
              <a:rPr lang="de-DE" dirty="0"/>
              <a:t>Zweite Ebene</a:t>
            </a:r>
          </a:p>
          <a:p>
            <a:pPr lvl="2"/>
            <a:r>
              <a:rPr lang="de-DE" dirty="0"/>
              <a:t>Dritte Ebene</a:t>
            </a:r>
          </a:p>
          <a:p>
            <a:pPr lvl="3"/>
            <a:r>
              <a:rPr lang="de-DE" dirty="0"/>
              <a:t>Vierte Ebene</a:t>
            </a:r>
          </a:p>
        </p:txBody>
      </p:sp>
    </p:spTree>
    <p:extLst>
      <p:ext uri="{BB962C8B-B14F-4D97-AF65-F5344CB8AC3E}">
        <p14:creationId xmlns:p14="http://schemas.microsoft.com/office/powerpoint/2010/main" val="91664901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_Layout Headline + Bil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Bildplatzhalter 3"/>
          <p:cNvSpPr txBox="1">
            <a:spLocks noGrp="1"/>
          </p:cNvSpPr>
          <p:nvPr>
            <p:ph type="pic" sz="quarter" idx="4294967295"/>
          </p:nvPr>
        </p:nvSpPr>
        <p:spPr>
          <a:xfrm>
            <a:off x="323853" y="1052739"/>
            <a:ext cx="8640759" cy="4752749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anchor="t" anchorCtr="0" compatLnSpc="1"/>
          <a:lstStyle>
            <a:lvl1pPr marL="0" marR="0" lvl="0" indent="0" algn="l" defTabSz="761996" rtl="0" fontAlgn="auto" hangingPunct="1">
              <a:lnSpc>
                <a:spcPct val="100000"/>
              </a:lnSpc>
              <a:spcBef>
                <a:spcPts val="0"/>
              </a:spcBef>
              <a:spcAft>
                <a:spcPts val="400"/>
              </a:spcAft>
              <a:buNone/>
              <a:tabLst/>
              <a:defRPr lang="de-DE" sz="1000" b="0" i="0" u="none" strike="noStrike" kern="0" cap="none" spc="0" baseline="0">
                <a:solidFill>
                  <a:srgbClr val="379978"/>
                </a:solidFill>
                <a:uFillTx/>
                <a:latin typeface="Calibri"/>
                <a:ea typeface="ＭＳ Ｐゴシック" pitchFamily="16"/>
                <a:cs typeface="ＭＳ Ｐゴシック" pitchFamily="16"/>
              </a:defRPr>
            </a:lvl1pPr>
          </a:lstStyle>
          <a:p>
            <a:pPr lvl="0"/>
            <a:r>
              <a:rPr lang="de-DE"/>
              <a:t>Bild durch Klicken auf Symbol hinzufügen</a:t>
            </a:r>
          </a:p>
        </p:txBody>
      </p:sp>
      <p:sp>
        <p:nvSpPr>
          <p:cNvPr id="3" name="Textplatzhalter 12"/>
          <p:cNvSpPr txBox="1">
            <a:spLocks noGrp="1"/>
          </p:cNvSpPr>
          <p:nvPr>
            <p:ph type="body" sz="quarter" idx="4294967295"/>
          </p:nvPr>
        </p:nvSpPr>
        <p:spPr>
          <a:xfrm>
            <a:off x="323853" y="188640"/>
            <a:ext cx="8640759" cy="245168"/>
          </a:xfrm>
          <a:prstGeom prst="rect">
            <a:avLst/>
          </a:prstGeom>
          <a:noFill/>
          <a:ln>
            <a:noFill/>
          </a:ln>
        </p:spPr>
        <p:txBody>
          <a:bodyPr vert="horz" wrap="square" lIns="0" tIns="0" rIns="0" bIns="0" anchor="t" anchorCtr="0" compatLnSpc="1"/>
          <a:lstStyle>
            <a:lvl1pPr marL="0" marR="0" lvl="0" indent="0" algn="l" defTabSz="761996" rtl="0" fontAlgn="auto" hangingPunct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None/>
              <a:tabLst/>
              <a:defRPr lang="de-DE" sz="1600" b="0" i="0" u="none" strike="noStrike" kern="0" cap="none" spc="0" baseline="0">
                <a:solidFill>
                  <a:srgbClr val="A6A6A6"/>
                </a:solidFill>
                <a:uFillTx/>
                <a:latin typeface="Calibri"/>
                <a:ea typeface="ＭＳ Ｐゴシック" pitchFamily="16"/>
                <a:cs typeface="ＭＳ Ｐゴシック" pitchFamily="16"/>
              </a:defRPr>
            </a:lvl1pPr>
          </a:lstStyle>
          <a:p>
            <a:pPr lvl="0"/>
            <a:r>
              <a:rPr lang="de-DE"/>
              <a:t>Hier steht die Überschrift 1</a:t>
            </a:r>
          </a:p>
        </p:txBody>
      </p:sp>
      <p:sp>
        <p:nvSpPr>
          <p:cNvPr id="4" name="Textplatzhalter 15"/>
          <p:cNvSpPr txBox="1">
            <a:spLocks noGrp="1"/>
          </p:cNvSpPr>
          <p:nvPr>
            <p:ph type="body" sz="quarter" idx="4294967295"/>
          </p:nvPr>
        </p:nvSpPr>
        <p:spPr>
          <a:xfrm>
            <a:off x="323853" y="433800"/>
            <a:ext cx="8640759" cy="402902"/>
          </a:xfrm>
          <a:prstGeom prst="rect">
            <a:avLst/>
          </a:prstGeom>
          <a:noFill/>
          <a:ln>
            <a:noFill/>
          </a:ln>
        </p:spPr>
        <p:txBody>
          <a:bodyPr vert="horz" wrap="square" lIns="0" tIns="0" rIns="0" bIns="0" anchor="t" anchorCtr="0" compatLnSpc="1"/>
          <a:lstStyle>
            <a:lvl1pPr marL="0" marR="0" lvl="0" indent="0" algn="l" defTabSz="761996" rtl="0" fontAlgn="auto" hangingPunct="1">
              <a:lnSpc>
                <a:spcPct val="100000"/>
              </a:lnSpc>
              <a:spcBef>
                <a:spcPts val="0"/>
              </a:spcBef>
              <a:spcAft>
                <a:spcPts val="900"/>
              </a:spcAft>
              <a:buNone/>
              <a:tabLst/>
              <a:defRPr lang="de-DE" sz="2600" b="1" i="0" u="none" strike="noStrike" kern="0" cap="none" spc="0" baseline="0">
                <a:solidFill>
                  <a:srgbClr val="0669B2"/>
                </a:solidFill>
                <a:uFillTx/>
                <a:latin typeface="Calibri"/>
                <a:ea typeface="ＭＳ Ｐゴシック" pitchFamily="16"/>
                <a:cs typeface="ＭＳ Ｐゴシック" pitchFamily="16"/>
              </a:defRPr>
            </a:lvl1pPr>
          </a:lstStyle>
          <a:p>
            <a:pPr lvl="0"/>
            <a:r>
              <a:rPr lang="de-DE"/>
              <a:t>Hier steht die Überschrift 2</a:t>
            </a:r>
          </a:p>
        </p:txBody>
      </p:sp>
    </p:spTree>
    <p:extLst>
      <p:ext uri="{BB962C8B-B14F-4D97-AF65-F5344CB8AC3E}">
        <p14:creationId xmlns:p14="http://schemas.microsoft.com/office/powerpoint/2010/main" val="1333979591"/>
      </p:ext>
    </p:extLst>
  </p:cSld>
  <p:clrMapOvr>
    <a:masterClrMapping/>
  </p:clrMapOvr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Inhalt Text mit 2 Bildern links 2/3-1/3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el 1"/>
          <p:cNvSpPr>
            <a:spLocks noGrp="1"/>
          </p:cNvSpPr>
          <p:nvPr>
            <p:ph type="title" hasCustomPrompt="1"/>
          </p:nvPr>
        </p:nvSpPr>
        <p:spPr>
          <a:xfrm>
            <a:off x="212400" y="212400"/>
            <a:ext cx="8731118" cy="972000"/>
          </a:xfrm>
          <a:prstGeom prst="round1Rect">
            <a:avLst>
              <a:gd name="adj" fmla="val 50000"/>
            </a:avLst>
          </a:prstGeom>
        </p:spPr>
        <p:txBody>
          <a:bodyPr lIns="216000"/>
          <a:lstStyle>
            <a:lvl1pPr marL="180975" marR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lvl1pPr>
          </a:lstStyle>
          <a:p>
            <a:pPr marL="180975" marR="0" lvl="0" indent="0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tabLst/>
              <a:defRPr/>
            </a:pPr>
            <a:r>
              <a:rPr lang="de-DE" dirty="0"/>
              <a:t>Titelmasterformat durch Klicken bearbeiten</a:t>
            </a:r>
            <a:endParaRPr kumimoji="0" lang="de-DE" sz="2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+mj-ea"/>
              <a:cs typeface="Arial" panose="020B0604020202020204" pitchFamily="34" charset="0"/>
            </a:endParaRPr>
          </a:p>
        </p:txBody>
      </p:sp>
      <p:sp>
        <p:nvSpPr>
          <p:cNvPr id="15" name="Bildplatzhalter 2"/>
          <p:cNvSpPr>
            <a:spLocks noGrp="1"/>
          </p:cNvSpPr>
          <p:nvPr>
            <p:ph type="pic" sz="quarter" idx="11"/>
          </p:nvPr>
        </p:nvSpPr>
        <p:spPr>
          <a:xfrm>
            <a:off x="212399" y="1279316"/>
            <a:ext cx="2751253" cy="2480507"/>
          </a:xfrm>
          <a:prstGeom prst="rect">
            <a:avLst/>
          </a:prstGeom>
          <a:blipFill rotWithShape="1">
            <a:blip r:embed="rId2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a:blipFill>
        </p:spPr>
        <p:txBody>
          <a:bodyPr vert="horz"/>
          <a:lstStyle>
            <a:lvl1pPr>
              <a:defRPr sz="1200">
                <a:solidFill>
                  <a:schemeClr val="bg1"/>
                </a:solidFill>
                <a:latin typeface="+mj-lt"/>
              </a:defRPr>
            </a:lvl1pPr>
          </a:lstStyle>
          <a:p>
            <a:endParaRPr lang="de-DE"/>
          </a:p>
        </p:txBody>
      </p:sp>
      <p:sp>
        <p:nvSpPr>
          <p:cNvPr id="16" name="Bildplatzhalter 2"/>
          <p:cNvSpPr>
            <a:spLocks noGrp="1"/>
          </p:cNvSpPr>
          <p:nvPr>
            <p:ph type="pic" sz="quarter" idx="12"/>
          </p:nvPr>
        </p:nvSpPr>
        <p:spPr>
          <a:xfrm>
            <a:off x="212399" y="3874917"/>
            <a:ext cx="2751253" cy="2480507"/>
          </a:xfrm>
          <a:prstGeom prst="rect">
            <a:avLst/>
          </a:prstGeom>
          <a:blipFill rotWithShape="1">
            <a:blip r:embed="rId3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a:blipFill>
        </p:spPr>
        <p:txBody>
          <a:bodyPr vert="horz"/>
          <a:lstStyle>
            <a:lvl1pPr>
              <a:defRPr sz="1200">
                <a:solidFill>
                  <a:schemeClr val="bg1"/>
                </a:solidFill>
                <a:latin typeface="+mj-lt"/>
              </a:defRPr>
            </a:lvl1pPr>
          </a:lstStyle>
          <a:p>
            <a:endParaRPr lang="de-DE"/>
          </a:p>
        </p:txBody>
      </p:sp>
      <p:sp>
        <p:nvSpPr>
          <p:cNvPr id="19" name="Fußzeilenplatzhalter 4"/>
          <p:cNvSpPr>
            <a:spLocks noGrp="1"/>
          </p:cNvSpPr>
          <p:nvPr>
            <p:ph type="ftr" sz="quarter" idx="3"/>
          </p:nvPr>
        </p:nvSpPr>
        <p:spPr>
          <a:xfrm>
            <a:off x="968405" y="6411395"/>
            <a:ext cx="7565342" cy="365125"/>
          </a:xfrm>
          <a:prstGeom prst="rect">
            <a:avLst/>
          </a:prstGeom>
        </p:spPr>
        <p:txBody>
          <a:bodyPr vert="horz" lIns="0" tIns="45720" rIns="0" bIns="0" rtlCol="0" anchor="ctr"/>
          <a:lstStyle>
            <a:lvl1pPr algn="ctr">
              <a:defRPr sz="800" b="1">
                <a:solidFill>
                  <a:schemeClr val="tx1">
                    <a:tint val="75000"/>
                  </a:schemeClr>
                </a:solidFill>
                <a:latin typeface="Calibri"/>
                <a:cs typeface="Calibri"/>
              </a:defRPr>
            </a:lvl1pPr>
          </a:lstStyle>
          <a:p>
            <a:r>
              <a:rPr lang="en-US">
                <a:solidFill>
                  <a:prstClr val="black">
                    <a:tint val="75000"/>
                  </a:prstClr>
                </a:solidFill>
              </a:rPr>
              <a:t>Training unit developed by ÖKOTEC</a:t>
            </a:r>
            <a:endParaRPr lang="de-DE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20" name="Foliennummernplatzhalter 5"/>
          <p:cNvSpPr>
            <a:spLocks noGrp="1"/>
          </p:cNvSpPr>
          <p:nvPr>
            <p:ph type="sldNum" sz="quarter" idx="4"/>
          </p:nvPr>
        </p:nvSpPr>
        <p:spPr>
          <a:xfrm>
            <a:off x="8533746" y="6486904"/>
            <a:ext cx="272646" cy="218568"/>
          </a:xfrm>
          <a:prstGeom prst="rect">
            <a:avLst/>
          </a:prstGeom>
        </p:spPr>
        <p:txBody>
          <a:bodyPr vert="horz" lIns="0" tIns="45720" rIns="0" bIns="0" rtlCol="0" anchor="ctr"/>
          <a:lstStyle>
            <a:lvl1pPr algn="l">
              <a:defRPr sz="800" b="1">
                <a:solidFill>
                  <a:schemeClr val="tx1">
                    <a:tint val="75000"/>
                  </a:schemeClr>
                </a:solidFill>
                <a:latin typeface="Calibri"/>
                <a:cs typeface="Calibri"/>
              </a:defRPr>
            </a:lvl1pPr>
          </a:lstStyle>
          <a:p>
            <a:fld id="{EB047BE3-02A1-4435-821A-3BBCADEA6157}" type="slidenum">
              <a:rPr lang="de-DE" smtClean="0">
                <a:solidFill>
                  <a:prstClr val="black">
                    <a:tint val="75000"/>
                  </a:prstClr>
                </a:solidFill>
              </a:rPr>
              <a:pPr/>
              <a:t>‹Nº›</a:t>
            </a:fld>
            <a:endParaRPr lang="de-DE" dirty="0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21" name="Bild 20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211369" y="6410347"/>
            <a:ext cx="757035" cy="349306"/>
          </a:xfrm>
          <a:prstGeom prst="rect">
            <a:avLst/>
          </a:prstGeom>
        </p:spPr>
      </p:pic>
      <p:sp>
        <p:nvSpPr>
          <p:cNvPr id="11" name="Textplatzhalter 15"/>
          <p:cNvSpPr>
            <a:spLocks noGrp="1"/>
          </p:cNvSpPr>
          <p:nvPr>
            <p:ph type="body" sz="quarter" idx="13"/>
          </p:nvPr>
        </p:nvSpPr>
        <p:spPr>
          <a:xfrm>
            <a:off x="3104444" y="1279316"/>
            <a:ext cx="5839074" cy="5062987"/>
          </a:xfrm>
          <a:prstGeom prst="rect">
            <a:avLst/>
          </a:prstGeom>
        </p:spPr>
        <p:txBody>
          <a:bodyPr vert="horz"/>
          <a:lstStyle>
            <a:lvl1pPr>
              <a:defRPr sz="2000">
                <a:latin typeface="Calibri"/>
                <a:cs typeface="Calibri"/>
              </a:defRPr>
            </a:lvl1pPr>
            <a:lvl2pPr>
              <a:defRPr sz="1800" i="0">
                <a:latin typeface="Calibri"/>
                <a:cs typeface="Calibri"/>
              </a:defRPr>
            </a:lvl2pPr>
            <a:lvl3pPr>
              <a:defRPr b="0">
                <a:latin typeface="Calibri"/>
                <a:cs typeface="Calibri"/>
              </a:defRPr>
            </a:lvl3pPr>
            <a:lvl4pPr marL="911225" indent="-285750">
              <a:buFont typeface="Courier New" panose="02070309020205020404" pitchFamily="49" charset="0"/>
              <a:buChar char="o"/>
              <a:defRPr>
                <a:latin typeface="Calibri"/>
                <a:cs typeface="Calibri"/>
              </a:defRPr>
            </a:lvl4pPr>
            <a:lvl5pPr>
              <a:defRPr>
                <a:latin typeface="Calibri"/>
                <a:cs typeface="Calibri"/>
              </a:defRPr>
            </a:lvl5pPr>
          </a:lstStyle>
          <a:p>
            <a:pPr lvl="0"/>
            <a:r>
              <a:rPr lang="de-DE" dirty="0"/>
              <a:t>Mastertextformat bearbeiten</a:t>
            </a:r>
          </a:p>
          <a:p>
            <a:pPr lvl="1"/>
            <a:r>
              <a:rPr lang="de-DE" dirty="0"/>
              <a:t>Zweite Ebene</a:t>
            </a:r>
          </a:p>
          <a:p>
            <a:pPr lvl="2"/>
            <a:r>
              <a:rPr lang="de-DE" dirty="0"/>
              <a:t>Dritte Ebene</a:t>
            </a:r>
          </a:p>
          <a:p>
            <a:pPr lvl="3"/>
            <a:r>
              <a:rPr lang="de-DE" dirty="0"/>
              <a:t>Vierte Ebene</a:t>
            </a:r>
          </a:p>
        </p:txBody>
      </p:sp>
    </p:spTree>
    <p:extLst>
      <p:ext uri="{BB962C8B-B14F-4D97-AF65-F5344CB8AC3E}">
        <p14:creationId xmlns:p14="http://schemas.microsoft.com/office/powerpoint/2010/main" val="3705398051"/>
      </p:ext>
    </p:extLst>
  </p:cSld>
  <p:clrMapOvr>
    <a:masterClrMapping/>
  </p:clrMapOvr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Inhalt Text mit 2 Bildern rechts 2/3-1/3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el 1"/>
          <p:cNvSpPr>
            <a:spLocks noGrp="1"/>
          </p:cNvSpPr>
          <p:nvPr>
            <p:ph type="title" hasCustomPrompt="1"/>
          </p:nvPr>
        </p:nvSpPr>
        <p:spPr>
          <a:xfrm>
            <a:off x="212400" y="212400"/>
            <a:ext cx="8731118" cy="972000"/>
          </a:xfrm>
          <a:prstGeom prst="round1Rect">
            <a:avLst>
              <a:gd name="adj" fmla="val 50000"/>
            </a:avLst>
          </a:prstGeom>
        </p:spPr>
        <p:txBody>
          <a:bodyPr lIns="216000"/>
          <a:lstStyle>
            <a:lvl1pPr marL="180975" marR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lvl1pPr>
          </a:lstStyle>
          <a:p>
            <a:pPr marL="180975" marR="0" lvl="0" indent="0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tabLst/>
              <a:defRPr/>
            </a:pPr>
            <a:r>
              <a:rPr lang="de-DE" dirty="0"/>
              <a:t>Titelmasterformat durch Klicken bearbeiten</a:t>
            </a:r>
            <a:endParaRPr kumimoji="0" lang="de-DE" sz="2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+mj-ea"/>
              <a:cs typeface="Arial" panose="020B0604020202020204" pitchFamily="34" charset="0"/>
            </a:endParaRPr>
          </a:p>
        </p:txBody>
      </p:sp>
      <p:sp>
        <p:nvSpPr>
          <p:cNvPr id="11" name="Bildplatzhalter 2"/>
          <p:cNvSpPr>
            <a:spLocks noGrp="1"/>
          </p:cNvSpPr>
          <p:nvPr>
            <p:ph type="pic" sz="quarter" idx="11"/>
          </p:nvPr>
        </p:nvSpPr>
        <p:spPr>
          <a:xfrm>
            <a:off x="6192265" y="1279316"/>
            <a:ext cx="2751253" cy="2480507"/>
          </a:xfrm>
          <a:prstGeom prst="rect">
            <a:avLst/>
          </a:prstGeom>
          <a:blipFill rotWithShape="1">
            <a:blip r:embed="rId2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a:blipFill>
        </p:spPr>
        <p:txBody>
          <a:bodyPr vert="horz"/>
          <a:lstStyle>
            <a:lvl1pPr>
              <a:defRPr sz="1200">
                <a:solidFill>
                  <a:schemeClr val="bg1"/>
                </a:solidFill>
                <a:latin typeface="+mj-lt"/>
              </a:defRPr>
            </a:lvl1pPr>
          </a:lstStyle>
          <a:p>
            <a:endParaRPr lang="de-DE"/>
          </a:p>
        </p:txBody>
      </p:sp>
      <p:sp>
        <p:nvSpPr>
          <p:cNvPr id="15" name="Bildplatzhalter 2"/>
          <p:cNvSpPr>
            <a:spLocks noGrp="1"/>
          </p:cNvSpPr>
          <p:nvPr>
            <p:ph type="pic" sz="quarter" idx="12"/>
          </p:nvPr>
        </p:nvSpPr>
        <p:spPr>
          <a:xfrm>
            <a:off x="6192265" y="3874917"/>
            <a:ext cx="2751253" cy="2480507"/>
          </a:xfrm>
          <a:prstGeom prst="rect">
            <a:avLst/>
          </a:prstGeom>
          <a:blipFill rotWithShape="1">
            <a:blip r:embed="rId3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a:blipFill>
        </p:spPr>
        <p:txBody>
          <a:bodyPr vert="horz"/>
          <a:lstStyle>
            <a:lvl1pPr>
              <a:defRPr sz="1200">
                <a:solidFill>
                  <a:schemeClr val="bg1"/>
                </a:solidFill>
                <a:latin typeface="+mj-lt"/>
              </a:defRPr>
            </a:lvl1pPr>
          </a:lstStyle>
          <a:p>
            <a:endParaRPr lang="de-DE"/>
          </a:p>
        </p:txBody>
      </p:sp>
      <p:sp>
        <p:nvSpPr>
          <p:cNvPr id="18" name="Fußzeilenplatzhalter 4"/>
          <p:cNvSpPr>
            <a:spLocks noGrp="1"/>
          </p:cNvSpPr>
          <p:nvPr>
            <p:ph type="ftr" sz="quarter" idx="3"/>
          </p:nvPr>
        </p:nvSpPr>
        <p:spPr>
          <a:xfrm>
            <a:off x="968405" y="6411395"/>
            <a:ext cx="7565342" cy="365125"/>
          </a:xfrm>
          <a:prstGeom prst="rect">
            <a:avLst/>
          </a:prstGeom>
        </p:spPr>
        <p:txBody>
          <a:bodyPr vert="horz" lIns="0" tIns="45720" rIns="0" bIns="0" rtlCol="0" anchor="ctr"/>
          <a:lstStyle>
            <a:lvl1pPr algn="ctr">
              <a:defRPr sz="800" b="1">
                <a:solidFill>
                  <a:schemeClr val="tx1">
                    <a:tint val="75000"/>
                  </a:schemeClr>
                </a:solidFill>
                <a:latin typeface="Calibri"/>
                <a:cs typeface="Calibri"/>
              </a:defRPr>
            </a:lvl1pPr>
          </a:lstStyle>
          <a:p>
            <a:r>
              <a:rPr lang="en-US">
                <a:solidFill>
                  <a:prstClr val="black">
                    <a:tint val="75000"/>
                  </a:prstClr>
                </a:solidFill>
              </a:rPr>
              <a:t>Training unit developed by ÖKOTEC</a:t>
            </a:r>
            <a:endParaRPr lang="de-DE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19" name="Foliennummernplatzhalter 5"/>
          <p:cNvSpPr>
            <a:spLocks noGrp="1"/>
          </p:cNvSpPr>
          <p:nvPr>
            <p:ph type="sldNum" sz="quarter" idx="4"/>
          </p:nvPr>
        </p:nvSpPr>
        <p:spPr>
          <a:xfrm>
            <a:off x="8533746" y="6486904"/>
            <a:ext cx="272646" cy="218568"/>
          </a:xfrm>
          <a:prstGeom prst="rect">
            <a:avLst/>
          </a:prstGeom>
        </p:spPr>
        <p:txBody>
          <a:bodyPr vert="horz" lIns="0" tIns="45720" rIns="0" bIns="0" rtlCol="0" anchor="ctr"/>
          <a:lstStyle>
            <a:lvl1pPr algn="l">
              <a:defRPr sz="800" b="1">
                <a:solidFill>
                  <a:schemeClr val="tx1">
                    <a:tint val="75000"/>
                  </a:schemeClr>
                </a:solidFill>
                <a:latin typeface="Calibri"/>
                <a:cs typeface="Calibri"/>
              </a:defRPr>
            </a:lvl1pPr>
          </a:lstStyle>
          <a:p>
            <a:fld id="{EB047BE3-02A1-4435-821A-3BBCADEA6157}" type="slidenum">
              <a:rPr lang="de-DE" smtClean="0">
                <a:solidFill>
                  <a:prstClr val="black">
                    <a:tint val="75000"/>
                  </a:prstClr>
                </a:solidFill>
              </a:rPr>
              <a:pPr/>
              <a:t>‹Nº›</a:t>
            </a:fld>
            <a:endParaRPr lang="de-DE" dirty="0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20" name="Bild 19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211369" y="6410347"/>
            <a:ext cx="757035" cy="349306"/>
          </a:xfrm>
          <a:prstGeom prst="rect">
            <a:avLst/>
          </a:prstGeom>
        </p:spPr>
      </p:pic>
      <p:sp>
        <p:nvSpPr>
          <p:cNvPr id="10" name="Textplatzhalter 15"/>
          <p:cNvSpPr>
            <a:spLocks noGrp="1"/>
          </p:cNvSpPr>
          <p:nvPr>
            <p:ph type="body" sz="quarter" idx="10"/>
          </p:nvPr>
        </p:nvSpPr>
        <p:spPr>
          <a:xfrm>
            <a:off x="212400" y="1279316"/>
            <a:ext cx="5841268" cy="5062987"/>
          </a:xfrm>
          <a:prstGeom prst="rect">
            <a:avLst/>
          </a:prstGeom>
        </p:spPr>
        <p:txBody>
          <a:bodyPr vert="horz"/>
          <a:lstStyle>
            <a:lvl1pPr>
              <a:defRPr sz="2000">
                <a:latin typeface="Calibri"/>
                <a:cs typeface="Calibri"/>
              </a:defRPr>
            </a:lvl1pPr>
            <a:lvl2pPr>
              <a:defRPr sz="1800" i="0">
                <a:latin typeface="Calibri"/>
                <a:cs typeface="Calibri"/>
              </a:defRPr>
            </a:lvl2pPr>
            <a:lvl3pPr>
              <a:defRPr b="0">
                <a:latin typeface="Calibri"/>
                <a:cs typeface="Calibri"/>
              </a:defRPr>
            </a:lvl3pPr>
            <a:lvl4pPr marL="911225" indent="-285750">
              <a:buFont typeface="Courier New" panose="02070309020205020404" pitchFamily="49" charset="0"/>
              <a:buChar char="o"/>
              <a:defRPr>
                <a:latin typeface="Calibri"/>
                <a:cs typeface="Calibri"/>
              </a:defRPr>
            </a:lvl4pPr>
            <a:lvl5pPr>
              <a:defRPr>
                <a:latin typeface="Calibri"/>
                <a:cs typeface="Calibri"/>
              </a:defRPr>
            </a:lvl5pPr>
          </a:lstStyle>
          <a:p>
            <a:pPr lvl="0"/>
            <a:r>
              <a:rPr lang="de-DE" dirty="0"/>
              <a:t>Mastertextformat bearbeiten</a:t>
            </a:r>
          </a:p>
          <a:p>
            <a:pPr lvl="1"/>
            <a:r>
              <a:rPr lang="de-DE" dirty="0"/>
              <a:t>Zweite Ebene</a:t>
            </a:r>
          </a:p>
          <a:p>
            <a:pPr lvl="2"/>
            <a:r>
              <a:rPr lang="de-DE" dirty="0"/>
              <a:t>Dritte Ebene</a:t>
            </a:r>
          </a:p>
          <a:p>
            <a:pPr lvl="3"/>
            <a:r>
              <a:rPr lang="de-DE" dirty="0"/>
              <a:t>Vierte Ebene</a:t>
            </a:r>
          </a:p>
        </p:txBody>
      </p:sp>
    </p:spTree>
    <p:extLst>
      <p:ext uri="{BB962C8B-B14F-4D97-AF65-F5344CB8AC3E}">
        <p14:creationId xmlns:p14="http://schemas.microsoft.com/office/powerpoint/2010/main" val="1897266647"/>
      </p:ext>
    </p:extLst>
  </p:cSld>
  <p:clrMapOvr>
    <a:masterClrMapping/>
  </p:clrMapOvr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Inhalt Text mit Hervorhebung und Bild link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el 1"/>
          <p:cNvSpPr>
            <a:spLocks noGrp="1"/>
          </p:cNvSpPr>
          <p:nvPr>
            <p:ph type="title" hasCustomPrompt="1"/>
          </p:nvPr>
        </p:nvSpPr>
        <p:spPr>
          <a:xfrm>
            <a:off x="212400" y="212400"/>
            <a:ext cx="8731118" cy="972000"/>
          </a:xfrm>
          <a:prstGeom prst="round1Rect">
            <a:avLst>
              <a:gd name="adj" fmla="val 50000"/>
            </a:avLst>
          </a:prstGeom>
        </p:spPr>
        <p:txBody>
          <a:bodyPr lIns="216000"/>
          <a:lstStyle>
            <a:lvl1pPr marL="180975" marR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lvl1pPr>
          </a:lstStyle>
          <a:p>
            <a:pPr marL="180975" marR="0" lvl="0" indent="0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tabLst/>
              <a:defRPr/>
            </a:pPr>
            <a:r>
              <a:rPr lang="de-DE" dirty="0"/>
              <a:t>Titelmasterformat durch Klicken bearbeiten</a:t>
            </a:r>
            <a:endParaRPr kumimoji="0" lang="de-DE" sz="2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+mj-ea"/>
              <a:cs typeface="Arial" panose="020B0604020202020204" pitchFamily="34" charset="0"/>
            </a:endParaRPr>
          </a:p>
        </p:txBody>
      </p:sp>
      <p:sp>
        <p:nvSpPr>
          <p:cNvPr id="11" name="Textplatzhalter 2"/>
          <p:cNvSpPr>
            <a:spLocks noGrp="1"/>
          </p:cNvSpPr>
          <p:nvPr>
            <p:ph type="body" sz="quarter" idx="11" hasCustomPrompt="1"/>
          </p:nvPr>
        </p:nvSpPr>
        <p:spPr>
          <a:xfrm>
            <a:off x="212400" y="3392444"/>
            <a:ext cx="2736000" cy="2962980"/>
          </a:xfrm>
          <a:prstGeom prst="rect">
            <a:avLst/>
          </a:prstGeom>
          <a:solidFill>
            <a:srgbClr val="0669B2">
              <a:alpha val="15000"/>
            </a:srgbClr>
          </a:solidFill>
        </p:spPr>
        <p:txBody>
          <a:bodyPr vert="horz" lIns="72000" tIns="180000" rIns="72000" anchor="t" anchorCtr="0"/>
          <a:lstStyle>
            <a:lvl1pPr marL="288000" indent="-180000">
              <a:spcBef>
                <a:spcPts val="0"/>
              </a:spcBef>
              <a:buFont typeface="Wingdings" charset="2"/>
              <a:buChar char="§"/>
              <a:defRPr sz="1400">
                <a:solidFill>
                  <a:schemeClr val="tx1">
                    <a:lumMod val="65000"/>
                    <a:lumOff val="35000"/>
                  </a:schemeClr>
                </a:solidFill>
                <a:latin typeface="Calibri"/>
                <a:cs typeface="Calibri"/>
              </a:defRPr>
            </a:lvl1pPr>
            <a:lvl3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Pct val="110000"/>
              <a:buFont typeface="Arial"/>
              <a:buNone/>
              <a:tabLst/>
              <a:defRPr sz="1400">
                <a:solidFill>
                  <a:schemeClr val="tx1">
                    <a:lumMod val="65000"/>
                    <a:lumOff val="35000"/>
                  </a:schemeClr>
                </a:solidFill>
              </a:defRPr>
            </a:lvl3pPr>
          </a:lstStyle>
          <a:p>
            <a:pPr lvl="0"/>
            <a:r>
              <a:rPr lang="de-DE" b="0" dirty="0"/>
              <a:t>Aufzählung 2.1</a:t>
            </a:r>
          </a:p>
          <a:p>
            <a:pPr lvl="0"/>
            <a:r>
              <a:rPr lang="de-DE" b="0" dirty="0"/>
              <a:t>Aufzählung 2.2</a:t>
            </a:r>
          </a:p>
          <a:p>
            <a:pPr lvl="0"/>
            <a:r>
              <a:rPr lang="de-DE" b="0" dirty="0"/>
              <a:t>Aufzählung 2.3</a:t>
            </a:r>
          </a:p>
        </p:txBody>
      </p:sp>
      <p:sp>
        <p:nvSpPr>
          <p:cNvPr id="15" name="Bildplatzhalter 2"/>
          <p:cNvSpPr>
            <a:spLocks noGrp="1"/>
          </p:cNvSpPr>
          <p:nvPr>
            <p:ph type="pic" sz="quarter" idx="12"/>
          </p:nvPr>
        </p:nvSpPr>
        <p:spPr>
          <a:xfrm>
            <a:off x="209891" y="1279316"/>
            <a:ext cx="2736000" cy="2113128"/>
          </a:xfrm>
          <a:prstGeom prst="rect">
            <a:avLst/>
          </a:prstGeom>
          <a:blipFill rotWithShape="1">
            <a:blip r:embed="rId2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a:blipFill>
        </p:spPr>
        <p:txBody>
          <a:bodyPr vert="horz"/>
          <a:lstStyle>
            <a:lvl1pPr>
              <a:defRPr sz="1200">
                <a:solidFill>
                  <a:schemeClr val="bg1"/>
                </a:solidFill>
                <a:latin typeface="+mj-lt"/>
              </a:defRPr>
            </a:lvl1pPr>
          </a:lstStyle>
          <a:p>
            <a:endParaRPr lang="de-DE"/>
          </a:p>
        </p:txBody>
      </p:sp>
      <p:sp>
        <p:nvSpPr>
          <p:cNvPr id="18" name="Fußzeilenplatzhalter 4"/>
          <p:cNvSpPr>
            <a:spLocks noGrp="1"/>
          </p:cNvSpPr>
          <p:nvPr>
            <p:ph type="ftr" sz="quarter" idx="3"/>
          </p:nvPr>
        </p:nvSpPr>
        <p:spPr>
          <a:xfrm>
            <a:off x="968405" y="6411395"/>
            <a:ext cx="7565342" cy="365125"/>
          </a:xfrm>
          <a:prstGeom prst="rect">
            <a:avLst/>
          </a:prstGeom>
        </p:spPr>
        <p:txBody>
          <a:bodyPr vert="horz" lIns="0" tIns="45720" rIns="0" bIns="0" rtlCol="0" anchor="ctr"/>
          <a:lstStyle>
            <a:lvl1pPr algn="ctr">
              <a:defRPr sz="800" b="1">
                <a:solidFill>
                  <a:schemeClr val="tx1">
                    <a:tint val="75000"/>
                  </a:schemeClr>
                </a:solidFill>
                <a:latin typeface="Calibri"/>
                <a:cs typeface="Calibri"/>
              </a:defRPr>
            </a:lvl1pPr>
          </a:lstStyle>
          <a:p>
            <a:r>
              <a:rPr lang="en-US">
                <a:solidFill>
                  <a:prstClr val="black">
                    <a:tint val="75000"/>
                  </a:prstClr>
                </a:solidFill>
              </a:rPr>
              <a:t>Training unit developed by ÖKOTEC</a:t>
            </a:r>
            <a:endParaRPr lang="de-DE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19" name="Foliennummernplatzhalter 5"/>
          <p:cNvSpPr>
            <a:spLocks noGrp="1"/>
          </p:cNvSpPr>
          <p:nvPr>
            <p:ph type="sldNum" sz="quarter" idx="4"/>
          </p:nvPr>
        </p:nvSpPr>
        <p:spPr>
          <a:xfrm>
            <a:off x="8533746" y="6486904"/>
            <a:ext cx="272646" cy="218568"/>
          </a:xfrm>
          <a:prstGeom prst="rect">
            <a:avLst/>
          </a:prstGeom>
        </p:spPr>
        <p:txBody>
          <a:bodyPr vert="horz" lIns="0" tIns="45720" rIns="0" bIns="0" rtlCol="0" anchor="ctr"/>
          <a:lstStyle>
            <a:lvl1pPr algn="l">
              <a:defRPr sz="800" b="1">
                <a:solidFill>
                  <a:schemeClr val="tx1">
                    <a:tint val="75000"/>
                  </a:schemeClr>
                </a:solidFill>
                <a:latin typeface="Calibri"/>
                <a:cs typeface="Calibri"/>
              </a:defRPr>
            </a:lvl1pPr>
          </a:lstStyle>
          <a:p>
            <a:fld id="{EB047BE3-02A1-4435-821A-3BBCADEA6157}" type="slidenum">
              <a:rPr lang="de-DE" smtClean="0">
                <a:solidFill>
                  <a:prstClr val="black">
                    <a:tint val="75000"/>
                  </a:prstClr>
                </a:solidFill>
              </a:rPr>
              <a:pPr/>
              <a:t>‹Nº›</a:t>
            </a:fld>
            <a:endParaRPr lang="de-DE" dirty="0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20" name="Bild 19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211369" y="6410347"/>
            <a:ext cx="757035" cy="349306"/>
          </a:xfrm>
          <a:prstGeom prst="rect">
            <a:avLst/>
          </a:prstGeom>
        </p:spPr>
      </p:pic>
      <p:sp>
        <p:nvSpPr>
          <p:cNvPr id="10" name="Textplatzhalter 15"/>
          <p:cNvSpPr>
            <a:spLocks noGrp="1"/>
          </p:cNvSpPr>
          <p:nvPr>
            <p:ph type="body" sz="quarter" idx="13"/>
          </p:nvPr>
        </p:nvSpPr>
        <p:spPr>
          <a:xfrm>
            <a:off x="3094576" y="1279316"/>
            <a:ext cx="5848942" cy="5062987"/>
          </a:xfrm>
          <a:prstGeom prst="rect">
            <a:avLst/>
          </a:prstGeom>
        </p:spPr>
        <p:txBody>
          <a:bodyPr vert="horz"/>
          <a:lstStyle>
            <a:lvl1pPr>
              <a:defRPr sz="2000">
                <a:latin typeface="Calibri"/>
                <a:cs typeface="Calibri"/>
              </a:defRPr>
            </a:lvl1pPr>
            <a:lvl2pPr>
              <a:defRPr sz="1800" i="0">
                <a:latin typeface="Calibri"/>
                <a:cs typeface="Calibri"/>
              </a:defRPr>
            </a:lvl2pPr>
            <a:lvl3pPr>
              <a:defRPr b="0">
                <a:latin typeface="Calibri"/>
                <a:cs typeface="Calibri"/>
              </a:defRPr>
            </a:lvl3pPr>
            <a:lvl4pPr marL="911225" indent="-285750">
              <a:buFont typeface="Courier New" panose="02070309020205020404" pitchFamily="49" charset="0"/>
              <a:buChar char="o"/>
              <a:defRPr>
                <a:latin typeface="Calibri"/>
                <a:cs typeface="Calibri"/>
              </a:defRPr>
            </a:lvl4pPr>
            <a:lvl5pPr>
              <a:defRPr>
                <a:latin typeface="Calibri"/>
                <a:cs typeface="Calibri"/>
              </a:defRPr>
            </a:lvl5pPr>
          </a:lstStyle>
          <a:p>
            <a:pPr lvl="0"/>
            <a:r>
              <a:rPr lang="de-DE" dirty="0"/>
              <a:t>Mastertextformat bearbeiten</a:t>
            </a:r>
          </a:p>
          <a:p>
            <a:pPr lvl="1"/>
            <a:r>
              <a:rPr lang="de-DE" dirty="0"/>
              <a:t>Zweite Ebene</a:t>
            </a:r>
          </a:p>
          <a:p>
            <a:pPr lvl="2"/>
            <a:r>
              <a:rPr lang="de-DE" dirty="0"/>
              <a:t>Dritte Ebene</a:t>
            </a:r>
          </a:p>
          <a:p>
            <a:pPr lvl="3"/>
            <a:r>
              <a:rPr lang="de-DE" dirty="0"/>
              <a:t>Vierte Ebene</a:t>
            </a:r>
          </a:p>
        </p:txBody>
      </p:sp>
    </p:spTree>
    <p:extLst>
      <p:ext uri="{BB962C8B-B14F-4D97-AF65-F5344CB8AC3E}">
        <p14:creationId xmlns:p14="http://schemas.microsoft.com/office/powerpoint/2010/main" val="2386631359"/>
      </p:ext>
    </p:extLst>
  </p:cSld>
  <p:clrMapOvr>
    <a:masterClrMapping/>
  </p:clrMapOvr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Inhalt Text mit Hervorhebung und Bild recht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el 1"/>
          <p:cNvSpPr>
            <a:spLocks noGrp="1"/>
          </p:cNvSpPr>
          <p:nvPr>
            <p:ph type="title" hasCustomPrompt="1"/>
          </p:nvPr>
        </p:nvSpPr>
        <p:spPr>
          <a:xfrm>
            <a:off x="212400" y="212400"/>
            <a:ext cx="8731118" cy="972000"/>
          </a:xfrm>
          <a:prstGeom prst="round1Rect">
            <a:avLst>
              <a:gd name="adj" fmla="val 50000"/>
            </a:avLst>
          </a:prstGeom>
        </p:spPr>
        <p:txBody>
          <a:bodyPr lIns="216000"/>
          <a:lstStyle>
            <a:lvl1pPr marL="180975" marR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lvl1pPr>
          </a:lstStyle>
          <a:p>
            <a:pPr marL="180975" marR="0" lvl="0" indent="0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tabLst/>
              <a:defRPr/>
            </a:pPr>
            <a:r>
              <a:rPr lang="de-DE" dirty="0"/>
              <a:t>Titelmasterformat durch Klicken bearbeiten</a:t>
            </a:r>
            <a:endParaRPr kumimoji="0" lang="de-DE" sz="2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+mj-ea"/>
              <a:cs typeface="Arial" panose="020B0604020202020204" pitchFamily="34" charset="0"/>
            </a:endParaRPr>
          </a:p>
        </p:txBody>
      </p:sp>
      <p:sp>
        <p:nvSpPr>
          <p:cNvPr id="11" name="Textplatzhalter 2"/>
          <p:cNvSpPr>
            <a:spLocks noGrp="1"/>
          </p:cNvSpPr>
          <p:nvPr>
            <p:ph type="body" sz="quarter" idx="11" hasCustomPrompt="1"/>
          </p:nvPr>
        </p:nvSpPr>
        <p:spPr>
          <a:xfrm>
            <a:off x="6209530" y="3392444"/>
            <a:ext cx="2736000" cy="2962980"/>
          </a:xfrm>
          <a:prstGeom prst="rect">
            <a:avLst/>
          </a:prstGeom>
          <a:solidFill>
            <a:srgbClr val="0669B2">
              <a:alpha val="15000"/>
            </a:srgbClr>
          </a:solidFill>
        </p:spPr>
        <p:txBody>
          <a:bodyPr vert="horz" lIns="72000" tIns="180000" rIns="72000" anchor="t" anchorCtr="0"/>
          <a:lstStyle>
            <a:lvl1pPr marL="391500" indent="-285750">
              <a:lnSpc>
                <a:spcPct val="100000"/>
              </a:lnSpc>
              <a:spcBef>
                <a:spcPts val="0"/>
              </a:spcBef>
              <a:buClr>
                <a:schemeClr val="tx1">
                  <a:lumMod val="65000"/>
                  <a:lumOff val="35000"/>
                </a:schemeClr>
              </a:buClr>
              <a:buSzPct val="110000"/>
              <a:buFont typeface="Wingdings" charset="2"/>
              <a:buChar char="§"/>
              <a:defRPr sz="1400">
                <a:solidFill>
                  <a:schemeClr val="tx1">
                    <a:lumMod val="65000"/>
                    <a:lumOff val="35000"/>
                  </a:schemeClr>
                </a:solidFill>
                <a:latin typeface="Calibri"/>
                <a:cs typeface="Calibri"/>
              </a:defRPr>
            </a:lvl1pPr>
            <a:lvl3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Pct val="110000"/>
              <a:buFont typeface="Arial"/>
              <a:buNone/>
              <a:tabLst/>
              <a:defRPr sz="1400">
                <a:solidFill>
                  <a:schemeClr val="tx1">
                    <a:lumMod val="65000"/>
                    <a:lumOff val="35000"/>
                  </a:schemeClr>
                </a:solidFill>
              </a:defRPr>
            </a:lvl3pPr>
          </a:lstStyle>
          <a:p>
            <a:pPr lvl="0"/>
            <a:r>
              <a:rPr lang="de-DE" b="0" dirty="0"/>
              <a:t>Aufzählung 2.1</a:t>
            </a:r>
          </a:p>
          <a:p>
            <a:pPr lvl="0"/>
            <a:r>
              <a:rPr lang="de-DE" b="0" dirty="0"/>
              <a:t>Aufzählung 2.2</a:t>
            </a:r>
          </a:p>
          <a:p>
            <a:pPr lvl="0"/>
            <a:r>
              <a:rPr lang="de-DE" b="0" dirty="0"/>
              <a:t>Aufzählung 2.3</a:t>
            </a:r>
          </a:p>
        </p:txBody>
      </p:sp>
      <p:sp>
        <p:nvSpPr>
          <p:cNvPr id="14" name="Bildplatzhalter 2"/>
          <p:cNvSpPr>
            <a:spLocks noGrp="1"/>
          </p:cNvSpPr>
          <p:nvPr>
            <p:ph type="pic" sz="quarter" idx="12"/>
          </p:nvPr>
        </p:nvSpPr>
        <p:spPr>
          <a:xfrm>
            <a:off x="6207518" y="1279316"/>
            <a:ext cx="2736000" cy="2113128"/>
          </a:xfrm>
          <a:prstGeom prst="rect">
            <a:avLst/>
          </a:prstGeom>
          <a:blipFill rotWithShape="1">
            <a:blip r:embed="rId2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a:blipFill>
        </p:spPr>
        <p:txBody>
          <a:bodyPr vert="horz"/>
          <a:lstStyle>
            <a:lvl1pPr>
              <a:defRPr sz="1200">
                <a:solidFill>
                  <a:schemeClr val="bg1"/>
                </a:solidFill>
                <a:latin typeface="+mj-lt"/>
              </a:defRPr>
            </a:lvl1pPr>
          </a:lstStyle>
          <a:p>
            <a:endParaRPr lang="de-DE"/>
          </a:p>
        </p:txBody>
      </p:sp>
      <p:sp>
        <p:nvSpPr>
          <p:cNvPr id="16" name="Fußzeilenplatzhalter 4"/>
          <p:cNvSpPr>
            <a:spLocks noGrp="1"/>
          </p:cNvSpPr>
          <p:nvPr>
            <p:ph type="ftr" sz="quarter" idx="3"/>
          </p:nvPr>
        </p:nvSpPr>
        <p:spPr>
          <a:xfrm>
            <a:off x="968405" y="6411395"/>
            <a:ext cx="7565342" cy="365125"/>
          </a:xfrm>
          <a:prstGeom prst="rect">
            <a:avLst/>
          </a:prstGeom>
        </p:spPr>
        <p:txBody>
          <a:bodyPr vert="horz" lIns="0" tIns="45720" rIns="0" bIns="0" rtlCol="0" anchor="ctr"/>
          <a:lstStyle>
            <a:lvl1pPr algn="ctr">
              <a:defRPr sz="800" b="1">
                <a:solidFill>
                  <a:schemeClr val="tx1">
                    <a:tint val="75000"/>
                  </a:schemeClr>
                </a:solidFill>
                <a:latin typeface="Calibri"/>
                <a:cs typeface="Calibri"/>
              </a:defRPr>
            </a:lvl1pPr>
          </a:lstStyle>
          <a:p>
            <a:r>
              <a:rPr lang="en-US">
                <a:solidFill>
                  <a:prstClr val="black">
                    <a:tint val="75000"/>
                  </a:prstClr>
                </a:solidFill>
              </a:rPr>
              <a:t>Training unit developed by ÖKOTEC</a:t>
            </a:r>
            <a:endParaRPr lang="de-DE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18" name="Foliennummernplatzhalter 5"/>
          <p:cNvSpPr>
            <a:spLocks noGrp="1"/>
          </p:cNvSpPr>
          <p:nvPr>
            <p:ph type="sldNum" sz="quarter" idx="4"/>
          </p:nvPr>
        </p:nvSpPr>
        <p:spPr>
          <a:xfrm>
            <a:off x="8533746" y="6486904"/>
            <a:ext cx="272646" cy="218568"/>
          </a:xfrm>
          <a:prstGeom prst="rect">
            <a:avLst/>
          </a:prstGeom>
        </p:spPr>
        <p:txBody>
          <a:bodyPr vert="horz" lIns="0" tIns="45720" rIns="0" bIns="0" rtlCol="0" anchor="ctr"/>
          <a:lstStyle>
            <a:lvl1pPr algn="l">
              <a:defRPr sz="800" b="1">
                <a:solidFill>
                  <a:schemeClr val="tx1">
                    <a:tint val="75000"/>
                  </a:schemeClr>
                </a:solidFill>
                <a:latin typeface="Calibri"/>
                <a:cs typeface="Calibri"/>
              </a:defRPr>
            </a:lvl1pPr>
          </a:lstStyle>
          <a:p>
            <a:fld id="{EB047BE3-02A1-4435-821A-3BBCADEA6157}" type="slidenum">
              <a:rPr lang="de-DE" smtClean="0">
                <a:solidFill>
                  <a:prstClr val="black">
                    <a:tint val="75000"/>
                  </a:prstClr>
                </a:solidFill>
              </a:rPr>
              <a:pPr/>
              <a:t>‹Nº›</a:t>
            </a:fld>
            <a:endParaRPr lang="de-DE" dirty="0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19" name="Bild 18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211369" y="6410347"/>
            <a:ext cx="757035" cy="349306"/>
          </a:xfrm>
          <a:prstGeom prst="rect">
            <a:avLst/>
          </a:prstGeom>
        </p:spPr>
      </p:pic>
      <p:sp>
        <p:nvSpPr>
          <p:cNvPr id="10" name="Textplatzhalter 15"/>
          <p:cNvSpPr>
            <a:spLocks noGrp="1"/>
          </p:cNvSpPr>
          <p:nvPr>
            <p:ph type="body" sz="quarter" idx="13"/>
          </p:nvPr>
        </p:nvSpPr>
        <p:spPr>
          <a:xfrm>
            <a:off x="212400" y="1279316"/>
            <a:ext cx="5841268" cy="5062987"/>
          </a:xfrm>
          <a:prstGeom prst="rect">
            <a:avLst/>
          </a:prstGeom>
        </p:spPr>
        <p:txBody>
          <a:bodyPr vert="horz"/>
          <a:lstStyle>
            <a:lvl1pPr>
              <a:defRPr sz="2000">
                <a:latin typeface="Calibri"/>
                <a:cs typeface="Calibri"/>
              </a:defRPr>
            </a:lvl1pPr>
            <a:lvl2pPr>
              <a:defRPr sz="1800" i="0">
                <a:latin typeface="Calibri"/>
                <a:cs typeface="Calibri"/>
              </a:defRPr>
            </a:lvl2pPr>
            <a:lvl3pPr>
              <a:defRPr b="0">
                <a:latin typeface="Calibri"/>
                <a:cs typeface="Calibri"/>
              </a:defRPr>
            </a:lvl3pPr>
            <a:lvl4pPr marL="911225" indent="-285750">
              <a:buFont typeface="Courier New" panose="02070309020205020404" pitchFamily="49" charset="0"/>
              <a:buChar char="o"/>
              <a:defRPr>
                <a:latin typeface="Calibri"/>
                <a:cs typeface="Calibri"/>
              </a:defRPr>
            </a:lvl4pPr>
            <a:lvl5pPr>
              <a:defRPr>
                <a:latin typeface="Calibri"/>
                <a:cs typeface="Calibri"/>
              </a:defRPr>
            </a:lvl5pPr>
          </a:lstStyle>
          <a:p>
            <a:pPr lvl="0"/>
            <a:r>
              <a:rPr lang="de-DE" dirty="0"/>
              <a:t>Mastertextformat bearbeiten</a:t>
            </a:r>
          </a:p>
          <a:p>
            <a:pPr lvl="1"/>
            <a:r>
              <a:rPr lang="de-DE" dirty="0"/>
              <a:t>Zweite Ebene</a:t>
            </a:r>
          </a:p>
          <a:p>
            <a:pPr lvl="2"/>
            <a:r>
              <a:rPr lang="de-DE" dirty="0"/>
              <a:t>Dritte Ebene</a:t>
            </a:r>
          </a:p>
          <a:p>
            <a:pPr lvl="3"/>
            <a:r>
              <a:rPr lang="de-DE" dirty="0"/>
              <a:t>Vierte Ebene</a:t>
            </a:r>
          </a:p>
        </p:txBody>
      </p:sp>
    </p:spTree>
    <p:extLst>
      <p:ext uri="{BB962C8B-B14F-4D97-AF65-F5344CB8AC3E}">
        <p14:creationId xmlns:p14="http://schemas.microsoft.com/office/powerpoint/2010/main" val="2588330158"/>
      </p:ext>
    </p:extLst>
  </p:cSld>
  <p:clrMapOvr>
    <a:masterClrMapping/>
  </p:clrMapOvr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Layout Headline + 1 Lis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Textplatzhalter 12"/>
          <p:cNvSpPr>
            <a:spLocks noGrp="1"/>
          </p:cNvSpPr>
          <p:nvPr>
            <p:ph type="body" sz="quarter" idx="10" hasCustomPrompt="1"/>
          </p:nvPr>
        </p:nvSpPr>
        <p:spPr>
          <a:xfrm>
            <a:off x="323850" y="188640"/>
            <a:ext cx="8352606" cy="245165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1600">
                <a:solidFill>
                  <a:schemeClr val="bg1">
                    <a:lumMod val="65000"/>
                  </a:schemeClr>
                </a:solidFill>
              </a:defRPr>
            </a:lvl1pPr>
          </a:lstStyle>
          <a:p>
            <a:pPr lvl="0"/>
            <a:r>
              <a:rPr lang="de-DE" dirty="0"/>
              <a:t>Hier steht die Überschrift 1</a:t>
            </a:r>
          </a:p>
        </p:txBody>
      </p:sp>
      <p:sp>
        <p:nvSpPr>
          <p:cNvPr id="17" name="Textplatzhalter 15"/>
          <p:cNvSpPr>
            <a:spLocks noGrp="1"/>
          </p:cNvSpPr>
          <p:nvPr>
            <p:ph type="body" sz="quarter" idx="11" hasCustomPrompt="1"/>
          </p:nvPr>
        </p:nvSpPr>
        <p:spPr>
          <a:xfrm>
            <a:off x="323850" y="433805"/>
            <a:ext cx="8352606" cy="402907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2600" b="1">
                <a:solidFill>
                  <a:srgbClr val="0669B2"/>
                </a:solidFill>
              </a:defRPr>
            </a:lvl1pPr>
            <a:lvl2pPr marL="446087" indent="0">
              <a:buNone/>
              <a:defRPr/>
            </a:lvl2pPr>
            <a:lvl3pPr marL="914400" indent="0">
              <a:buNone/>
              <a:defRPr/>
            </a:lvl3pPr>
            <a:lvl4pPr marL="1333500" indent="0">
              <a:buNone/>
              <a:defRPr/>
            </a:lvl4pPr>
            <a:lvl5pPr marL="1752600" indent="0">
              <a:buNone/>
              <a:defRPr/>
            </a:lvl5pPr>
          </a:lstStyle>
          <a:p>
            <a:pPr lvl="0"/>
            <a:r>
              <a:rPr lang="de-DE" dirty="0"/>
              <a:t>Hier steht die Überschrift 2</a:t>
            </a:r>
          </a:p>
        </p:txBody>
      </p:sp>
      <p:sp>
        <p:nvSpPr>
          <p:cNvPr id="22" name="Textplatzhalter 21"/>
          <p:cNvSpPr>
            <a:spLocks noGrp="1"/>
          </p:cNvSpPr>
          <p:nvPr>
            <p:ph type="body" sz="quarter" idx="12" hasCustomPrompt="1"/>
          </p:nvPr>
        </p:nvSpPr>
        <p:spPr>
          <a:xfrm>
            <a:off x="323850" y="1052512"/>
            <a:ext cx="8352605" cy="5040783"/>
          </a:xfrm>
          <a:prstGeom prst="rect">
            <a:avLst/>
          </a:prstGeom>
        </p:spPr>
        <p:txBody>
          <a:bodyPr lIns="0" tIns="0" rIns="0" bIns="0"/>
          <a:lstStyle>
            <a:lvl1pPr>
              <a:buClr>
                <a:srgbClr val="64B446"/>
              </a:buClr>
              <a:defRPr b="1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>
              <a:buClr>
                <a:srgbClr val="64B446"/>
              </a:buClr>
              <a:defRPr>
                <a:solidFill>
                  <a:schemeClr val="tx1">
                    <a:lumMod val="65000"/>
                    <a:lumOff val="35000"/>
                  </a:schemeClr>
                </a:solidFill>
              </a:defRPr>
            </a:lvl2pPr>
            <a:lvl3pPr>
              <a:buClr>
                <a:srgbClr val="64B446"/>
              </a:buClr>
              <a:defRPr>
                <a:solidFill>
                  <a:schemeClr val="tx1">
                    <a:lumMod val="65000"/>
                    <a:lumOff val="35000"/>
                  </a:schemeClr>
                </a:solidFill>
              </a:defRPr>
            </a:lvl3pPr>
            <a:lvl4pPr>
              <a:buClr>
                <a:srgbClr val="64B446"/>
              </a:buClr>
              <a:defRPr>
                <a:solidFill>
                  <a:schemeClr val="tx1">
                    <a:lumMod val="65000"/>
                    <a:lumOff val="35000"/>
                  </a:schemeClr>
                </a:solidFill>
              </a:defRPr>
            </a:lvl4pPr>
            <a:lvl5pPr>
              <a:buClr>
                <a:srgbClr val="64B446"/>
              </a:buClr>
              <a:defRPr>
                <a:solidFill>
                  <a:schemeClr val="tx1">
                    <a:lumMod val="65000"/>
                    <a:lumOff val="35000"/>
                  </a:schemeClr>
                </a:solidFill>
              </a:defRPr>
            </a:lvl5pPr>
          </a:lstStyle>
          <a:p>
            <a:pPr lvl="0"/>
            <a:r>
              <a:rPr lang="de-DE" dirty="0"/>
              <a:t>Hier beginnt die Aufzählung</a:t>
            </a:r>
          </a:p>
          <a:p>
            <a:pPr lvl="1"/>
            <a:r>
              <a:rPr lang="de-DE" dirty="0"/>
              <a:t>Zweite Ebene</a:t>
            </a:r>
          </a:p>
          <a:p>
            <a:pPr lvl="2"/>
            <a:r>
              <a:rPr lang="de-DE" dirty="0"/>
              <a:t>Dritte Ebene</a:t>
            </a:r>
          </a:p>
          <a:p>
            <a:pPr lvl="3"/>
            <a:r>
              <a:rPr lang="de-DE" dirty="0"/>
              <a:t>Vierte Ebene</a:t>
            </a:r>
          </a:p>
          <a:p>
            <a:pPr lvl="4"/>
            <a:r>
              <a:rPr lang="de-DE" dirty="0"/>
              <a:t>Fünfte Ebene</a:t>
            </a:r>
          </a:p>
        </p:txBody>
      </p:sp>
    </p:spTree>
    <p:extLst>
      <p:ext uri="{BB962C8B-B14F-4D97-AF65-F5344CB8AC3E}">
        <p14:creationId xmlns:p14="http://schemas.microsoft.com/office/powerpoint/2010/main" val="1394064631"/>
      </p:ext>
    </p:extLst>
  </p:cSld>
  <p:clrMapOvr>
    <a:masterClrMapping/>
  </p:clrMapOvr>
</p:sldLayout>
</file>

<file path=ppt/slideLayouts/slideLayout5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Layout Headline + 1 Lis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Textplatzhalter"/>
          <p:cNvSpPr>
            <a:spLocks noGrp="1"/>
          </p:cNvSpPr>
          <p:nvPr>
            <p:ph type="body" sz="quarter" idx="12" hasCustomPrompt="1"/>
          </p:nvPr>
        </p:nvSpPr>
        <p:spPr>
          <a:xfrm>
            <a:off x="323850" y="1052512"/>
            <a:ext cx="8352605" cy="5040783"/>
          </a:xfrm>
          <a:prstGeom prst="rect">
            <a:avLst/>
          </a:prstGeom>
        </p:spPr>
        <p:txBody>
          <a:bodyPr lIns="0" tIns="0" rIns="0" bIns="0"/>
          <a:lstStyle>
            <a:lvl1pPr marL="342900" indent="-342900">
              <a:buClr>
                <a:schemeClr val="accent2"/>
              </a:buClr>
              <a:buFont typeface="Wingdings" panose="05000000000000000000" pitchFamily="2" charset="2"/>
              <a:buChar char="§"/>
              <a:defRPr b="1">
                <a:solidFill>
                  <a:schemeClr val="tx1"/>
                </a:solidFill>
              </a:defRPr>
            </a:lvl1pPr>
            <a:lvl2pPr marL="628650" indent="-171450">
              <a:buClr>
                <a:srgbClr val="009A6A"/>
              </a:buClr>
              <a:buFont typeface="Calibri" panose="020F0502020204030204" pitchFamily="34" charset="0"/>
              <a:buChar char="‐"/>
              <a:defRPr>
                <a:solidFill>
                  <a:schemeClr val="tx1"/>
                </a:solidFill>
              </a:defRPr>
            </a:lvl2pPr>
            <a:lvl3pPr marL="1143000" indent="-228600">
              <a:buClr>
                <a:srgbClr val="009A6A"/>
              </a:buClr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</a:defRPr>
            </a:lvl3pPr>
            <a:lvl4pPr>
              <a:buClr>
                <a:srgbClr val="009A6A"/>
              </a:buClr>
              <a:defRPr>
                <a:solidFill>
                  <a:schemeClr val="tx1">
                    <a:lumMod val="65000"/>
                    <a:lumOff val="35000"/>
                  </a:schemeClr>
                </a:solidFill>
              </a:defRPr>
            </a:lvl4pPr>
            <a:lvl5pPr>
              <a:buClr>
                <a:srgbClr val="009A6A"/>
              </a:buClr>
              <a:defRPr>
                <a:solidFill>
                  <a:schemeClr val="tx1">
                    <a:lumMod val="65000"/>
                    <a:lumOff val="35000"/>
                  </a:schemeClr>
                </a:solidFill>
              </a:defRPr>
            </a:lvl5pPr>
          </a:lstStyle>
          <a:p>
            <a:pPr lvl="0"/>
            <a:r>
              <a:rPr lang="de-DE" dirty="0"/>
              <a:t>Hier beginnt die Aufzählung</a:t>
            </a:r>
          </a:p>
          <a:p>
            <a:pPr lvl="1"/>
            <a:r>
              <a:rPr lang="de-DE" dirty="0"/>
              <a:t>Zweite Ebene</a:t>
            </a:r>
          </a:p>
          <a:p>
            <a:pPr lvl="2"/>
            <a:r>
              <a:rPr lang="de-DE" dirty="0"/>
              <a:t>Dritte Ebene</a:t>
            </a:r>
          </a:p>
        </p:txBody>
      </p:sp>
      <p:sp>
        <p:nvSpPr>
          <p:cNvPr id="14" name="Überschrift 1"/>
          <p:cNvSpPr>
            <a:spLocks noGrp="1"/>
          </p:cNvSpPr>
          <p:nvPr>
            <p:ph type="body" sz="quarter" idx="10" hasCustomPrompt="1"/>
          </p:nvPr>
        </p:nvSpPr>
        <p:spPr>
          <a:xfrm>
            <a:off x="323850" y="188640"/>
            <a:ext cx="8352606" cy="245165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1600">
                <a:solidFill>
                  <a:schemeClr val="bg1">
                    <a:lumMod val="65000"/>
                  </a:schemeClr>
                </a:solidFill>
              </a:defRPr>
            </a:lvl1pPr>
          </a:lstStyle>
          <a:p>
            <a:pPr lvl="0"/>
            <a:r>
              <a:rPr lang="de-DE" dirty="0"/>
              <a:t>Hier steht die Überschrift 1</a:t>
            </a:r>
          </a:p>
        </p:txBody>
      </p:sp>
      <p:sp>
        <p:nvSpPr>
          <p:cNvPr id="17" name="Überschrift 2"/>
          <p:cNvSpPr>
            <a:spLocks noGrp="1"/>
          </p:cNvSpPr>
          <p:nvPr>
            <p:ph type="body" sz="quarter" idx="11" hasCustomPrompt="1"/>
          </p:nvPr>
        </p:nvSpPr>
        <p:spPr>
          <a:xfrm>
            <a:off x="323850" y="433805"/>
            <a:ext cx="8352606" cy="402907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2600" b="1">
                <a:solidFill>
                  <a:schemeClr val="tx2"/>
                </a:solidFill>
              </a:defRPr>
            </a:lvl1pPr>
            <a:lvl2pPr marL="446087" indent="0">
              <a:buNone/>
              <a:defRPr/>
            </a:lvl2pPr>
            <a:lvl3pPr marL="914400" indent="0">
              <a:buNone/>
              <a:defRPr/>
            </a:lvl3pPr>
            <a:lvl4pPr marL="1333500" indent="0">
              <a:buNone/>
              <a:defRPr/>
            </a:lvl4pPr>
            <a:lvl5pPr marL="1752600" indent="0">
              <a:buNone/>
              <a:defRPr/>
            </a:lvl5pPr>
          </a:lstStyle>
          <a:p>
            <a:pPr lvl="0"/>
            <a:r>
              <a:rPr lang="de-DE" dirty="0"/>
              <a:t>Hier steht die Überschrift 2</a:t>
            </a:r>
          </a:p>
        </p:txBody>
      </p:sp>
    </p:spTree>
    <p:extLst>
      <p:ext uri="{BB962C8B-B14F-4D97-AF65-F5344CB8AC3E}">
        <p14:creationId xmlns:p14="http://schemas.microsoft.com/office/powerpoint/2010/main" val="1172451025"/>
      </p:ext>
    </p:extLst>
  </p:cSld>
  <p:clrMapOvr>
    <a:masterClrMapping/>
  </p:clrMapOvr>
  <p:transition/>
</p:sldLayout>
</file>

<file path=ppt/slideLayouts/slideLayout5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elfolie Allgemein - langer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" name="Grafik 14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0" y="0"/>
            <a:ext cx="9144001" cy="6858000"/>
          </a:xfrm>
          <a:prstGeom prst="rect">
            <a:avLst/>
          </a:prstGeom>
          <a:blipFill rotWithShape="1">
            <a:blip r:embed="rId3"/>
            <a:stretch>
              <a:fillRect/>
            </a:stretch>
          </a:blipFill>
        </p:spPr>
      </p:pic>
      <p:sp>
        <p:nvSpPr>
          <p:cNvPr id="19" name="Textplatzhalter 2"/>
          <p:cNvSpPr>
            <a:spLocks noGrp="1"/>
          </p:cNvSpPr>
          <p:nvPr>
            <p:ph type="body" sz="quarter" idx="10" hasCustomPrompt="1"/>
          </p:nvPr>
        </p:nvSpPr>
        <p:spPr>
          <a:xfrm>
            <a:off x="212400" y="3414059"/>
            <a:ext cx="8730000" cy="2229504"/>
          </a:xfrm>
          <a:custGeom>
            <a:avLst/>
            <a:gdLst>
              <a:gd name="connsiteX0" fmla="*/ 0 w 8751888"/>
              <a:gd name="connsiteY0" fmla="*/ 0 h 2219325"/>
              <a:gd name="connsiteX1" fmla="*/ 8751888 w 8751888"/>
              <a:gd name="connsiteY1" fmla="*/ 0 h 2219325"/>
              <a:gd name="connsiteX2" fmla="*/ 8751888 w 8751888"/>
              <a:gd name="connsiteY2" fmla="*/ 2219325 h 2219325"/>
              <a:gd name="connsiteX3" fmla="*/ 0 w 8751888"/>
              <a:gd name="connsiteY3" fmla="*/ 2219325 h 2219325"/>
              <a:gd name="connsiteX4" fmla="*/ 0 w 8751888"/>
              <a:gd name="connsiteY4" fmla="*/ 0 h 2219325"/>
              <a:gd name="connsiteX0" fmla="*/ 0 w 8751888"/>
              <a:gd name="connsiteY0" fmla="*/ 10179 h 2229504"/>
              <a:gd name="connsiteX1" fmla="*/ 8207562 w 8751888"/>
              <a:gd name="connsiteY1" fmla="*/ 0 h 2229504"/>
              <a:gd name="connsiteX2" fmla="*/ 8751888 w 8751888"/>
              <a:gd name="connsiteY2" fmla="*/ 10179 h 2229504"/>
              <a:gd name="connsiteX3" fmla="*/ 8751888 w 8751888"/>
              <a:gd name="connsiteY3" fmla="*/ 2229504 h 2229504"/>
              <a:gd name="connsiteX4" fmla="*/ 0 w 8751888"/>
              <a:gd name="connsiteY4" fmla="*/ 2229504 h 2229504"/>
              <a:gd name="connsiteX5" fmla="*/ 0 w 8751888"/>
              <a:gd name="connsiteY5" fmla="*/ 10179 h 2229504"/>
              <a:gd name="connsiteX0" fmla="*/ 0 w 8751888"/>
              <a:gd name="connsiteY0" fmla="*/ 10179 h 2229504"/>
              <a:gd name="connsiteX1" fmla="*/ 8207562 w 8751888"/>
              <a:gd name="connsiteY1" fmla="*/ 0 h 2229504"/>
              <a:gd name="connsiteX2" fmla="*/ 8751888 w 8751888"/>
              <a:gd name="connsiteY2" fmla="*/ 10179 h 2229504"/>
              <a:gd name="connsiteX3" fmla="*/ 8745444 w 8751888"/>
              <a:gd name="connsiteY3" fmla="*/ 470647 h 2229504"/>
              <a:gd name="connsiteX4" fmla="*/ 8751888 w 8751888"/>
              <a:gd name="connsiteY4" fmla="*/ 2229504 h 2229504"/>
              <a:gd name="connsiteX5" fmla="*/ 0 w 8751888"/>
              <a:gd name="connsiteY5" fmla="*/ 2229504 h 2229504"/>
              <a:gd name="connsiteX6" fmla="*/ 0 w 8751888"/>
              <a:gd name="connsiteY6" fmla="*/ 10179 h 2229504"/>
              <a:gd name="connsiteX0" fmla="*/ 0 w 8751888"/>
              <a:gd name="connsiteY0" fmla="*/ 10179 h 2229504"/>
              <a:gd name="connsiteX1" fmla="*/ 8207562 w 8751888"/>
              <a:gd name="connsiteY1" fmla="*/ 0 h 2229504"/>
              <a:gd name="connsiteX2" fmla="*/ 8745444 w 8751888"/>
              <a:gd name="connsiteY2" fmla="*/ 470647 h 2229504"/>
              <a:gd name="connsiteX3" fmla="*/ 8751888 w 8751888"/>
              <a:gd name="connsiteY3" fmla="*/ 2229504 h 2229504"/>
              <a:gd name="connsiteX4" fmla="*/ 0 w 8751888"/>
              <a:gd name="connsiteY4" fmla="*/ 2229504 h 2229504"/>
              <a:gd name="connsiteX5" fmla="*/ 0 w 8751888"/>
              <a:gd name="connsiteY5" fmla="*/ 10179 h 2229504"/>
              <a:gd name="connsiteX0" fmla="*/ 0 w 8751888"/>
              <a:gd name="connsiteY0" fmla="*/ 10179 h 2229504"/>
              <a:gd name="connsiteX1" fmla="*/ 8207562 w 8751888"/>
              <a:gd name="connsiteY1" fmla="*/ 0 h 2229504"/>
              <a:gd name="connsiteX2" fmla="*/ 8215032 w 8751888"/>
              <a:gd name="connsiteY2" fmla="*/ 0 h 2229504"/>
              <a:gd name="connsiteX3" fmla="*/ 8745444 w 8751888"/>
              <a:gd name="connsiteY3" fmla="*/ 470647 h 2229504"/>
              <a:gd name="connsiteX4" fmla="*/ 8751888 w 8751888"/>
              <a:gd name="connsiteY4" fmla="*/ 2229504 h 2229504"/>
              <a:gd name="connsiteX5" fmla="*/ 0 w 8751888"/>
              <a:gd name="connsiteY5" fmla="*/ 2229504 h 2229504"/>
              <a:gd name="connsiteX6" fmla="*/ 0 w 8751888"/>
              <a:gd name="connsiteY6" fmla="*/ 10179 h 2229504"/>
              <a:gd name="connsiteX0" fmla="*/ 0 w 8751888"/>
              <a:gd name="connsiteY0" fmla="*/ 10179 h 2229504"/>
              <a:gd name="connsiteX1" fmla="*/ 8207562 w 8751888"/>
              <a:gd name="connsiteY1" fmla="*/ 0 h 2229504"/>
              <a:gd name="connsiteX2" fmla="*/ 8215032 w 8751888"/>
              <a:gd name="connsiteY2" fmla="*/ 0 h 2229504"/>
              <a:gd name="connsiteX3" fmla="*/ 8745444 w 8751888"/>
              <a:gd name="connsiteY3" fmla="*/ 470647 h 2229504"/>
              <a:gd name="connsiteX4" fmla="*/ 8751888 w 8751888"/>
              <a:gd name="connsiteY4" fmla="*/ 2229504 h 2229504"/>
              <a:gd name="connsiteX5" fmla="*/ 0 w 8751888"/>
              <a:gd name="connsiteY5" fmla="*/ 2229504 h 2229504"/>
              <a:gd name="connsiteX6" fmla="*/ 0 w 8751888"/>
              <a:gd name="connsiteY6" fmla="*/ 10179 h 2229504"/>
              <a:gd name="connsiteX0" fmla="*/ 0 w 8751888"/>
              <a:gd name="connsiteY0" fmla="*/ 10179 h 2229504"/>
              <a:gd name="connsiteX1" fmla="*/ 8207562 w 8751888"/>
              <a:gd name="connsiteY1" fmla="*/ 0 h 2229504"/>
              <a:gd name="connsiteX2" fmla="*/ 8215032 w 8751888"/>
              <a:gd name="connsiteY2" fmla="*/ 0 h 2229504"/>
              <a:gd name="connsiteX3" fmla="*/ 8745444 w 8751888"/>
              <a:gd name="connsiteY3" fmla="*/ 470647 h 2229504"/>
              <a:gd name="connsiteX4" fmla="*/ 8751888 w 8751888"/>
              <a:gd name="connsiteY4" fmla="*/ 2229504 h 2229504"/>
              <a:gd name="connsiteX5" fmla="*/ 0 w 8751888"/>
              <a:gd name="connsiteY5" fmla="*/ 2229504 h 2229504"/>
              <a:gd name="connsiteX6" fmla="*/ 0 w 8751888"/>
              <a:gd name="connsiteY6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10085 w 8761973"/>
              <a:gd name="connsiteY5" fmla="*/ 2229504 h 2229504"/>
              <a:gd name="connsiteX6" fmla="*/ 0 w 8761973"/>
              <a:gd name="connsiteY6" fmla="*/ 1725706 h 2229504"/>
              <a:gd name="connsiteX7" fmla="*/ 10085 w 8761973"/>
              <a:gd name="connsiteY7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493060 w 8761973"/>
              <a:gd name="connsiteY5" fmla="*/ 2218765 h 2229504"/>
              <a:gd name="connsiteX6" fmla="*/ 10085 w 8761973"/>
              <a:gd name="connsiteY6" fmla="*/ 2229504 h 2229504"/>
              <a:gd name="connsiteX7" fmla="*/ 0 w 8761973"/>
              <a:gd name="connsiteY7" fmla="*/ 1725706 h 2229504"/>
              <a:gd name="connsiteX8" fmla="*/ 10085 w 8761973"/>
              <a:gd name="connsiteY8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493060 w 8761973"/>
              <a:gd name="connsiteY5" fmla="*/ 2218765 h 2229504"/>
              <a:gd name="connsiteX6" fmla="*/ 0 w 8761973"/>
              <a:gd name="connsiteY6" fmla="*/ 1725706 h 2229504"/>
              <a:gd name="connsiteX7" fmla="*/ 10085 w 8761973"/>
              <a:gd name="connsiteY7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493060 w 8761973"/>
              <a:gd name="connsiteY5" fmla="*/ 2218765 h 2229504"/>
              <a:gd name="connsiteX6" fmla="*/ 0 w 8761973"/>
              <a:gd name="connsiteY6" fmla="*/ 1725706 h 2229504"/>
              <a:gd name="connsiteX7" fmla="*/ 10085 w 8761973"/>
              <a:gd name="connsiteY7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493060 w 8761973"/>
              <a:gd name="connsiteY5" fmla="*/ 2218765 h 2229504"/>
              <a:gd name="connsiteX6" fmla="*/ 0 w 8761973"/>
              <a:gd name="connsiteY6" fmla="*/ 1725706 h 2229504"/>
              <a:gd name="connsiteX7" fmla="*/ 10085 w 8761973"/>
              <a:gd name="connsiteY7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537883 w 8761973"/>
              <a:gd name="connsiteY5" fmla="*/ 2218765 h 2229504"/>
              <a:gd name="connsiteX6" fmla="*/ 0 w 8761973"/>
              <a:gd name="connsiteY6" fmla="*/ 1725706 h 2229504"/>
              <a:gd name="connsiteX7" fmla="*/ 10085 w 8761973"/>
              <a:gd name="connsiteY7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537883 w 8761973"/>
              <a:gd name="connsiteY5" fmla="*/ 2218765 h 2229504"/>
              <a:gd name="connsiteX6" fmla="*/ 0 w 8761973"/>
              <a:gd name="connsiteY6" fmla="*/ 1695824 h 2229504"/>
              <a:gd name="connsiteX7" fmla="*/ 10085 w 8761973"/>
              <a:gd name="connsiteY7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567765 w 8761973"/>
              <a:gd name="connsiteY5" fmla="*/ 2218765 h 2229504"/>
              <a:gd name="connsiteX6" fmla="*/ 0 w 8761973"/>
              <a:gd name="connsiteY6" fmla="*/ 1695824 h 2229504"/>
              <a:gd name="connsiteX7" fmla="*/ 10085 w 8761973"/>
              <a:gd name="connsiteY7" fmla="*/ 10179 h 2229504"/>
              <a:gd name="connsiteX0" fmla="*/ 10085 w 8770703"/>
              <a:gd name="connsiteY0" fmla="*/ 10179 h 2229504"/>
              <a:gd name="connsiteX1" fmla="*/ 8217647 w 8770703"/>
              <a:gd name="connsiteY1" fmla="*/ 0 h 2229504"/>
              <a:gd name="connsiteX2" fmla="*/ 8225117 w 8770703"/>
              <a:gd name="connsiteY2" fmla="*/ 0 h 2229504"/>
              <a:gd name="connsiteX3" fmla="*/ 8770470 w 8770703"/>
              <a:gd name="connsiteY3" fmla="*/ 508000 h 2229504"/>
              <a:gd name="connsiteX4" fmla="*/ 8761973 w 8770703"/>
              <a:gd name="connsiteY4" fmla="*/ 2229504 h 2229504"/>
              <a:gd name="connsiteX5" fmla="*/ 567765 w 8770703"/>
              <a:gd name="connsiteY5" fmla="*/ 2218765 h 2229504"/>
              <a:gd name="connsiteX6" fmla="*/ 0 w 8770703"/>
              <a:gd name="connsiteY6" fmla="*/ 1695824 h 2229504"/>
              <a:gd name="connsiteX7" fmla="*/ 10085 w 8770703"/>
              <a:gd name="connsiteY7" fmla="*/ 10179 h 2229504"/>
              <a:gd name="connsiteX0" fmla="*/ 10085 w 8770485"/>
              <a:gd name="connsiteY0" fmla="*/ 10179 h 2229504"/>
              <a:gd name="connsiteX1" fmla="*/ 8217647 w 8770485"/>
              <a:gd name="connsiteY1" fmla="*/ 0 h 2229504"/>
              <a:gd name="connsiteX2" fmla="*/ 8225117 w 8770485"/>
              <a:gd name="connsiteY2" fmla="*/ 0 h 2229504"/>
              <a:gd name="connsiteX3" fmla="*/ 8770470 w 8770485"/>
              <a:gd name="connsiteY3" fmla="*/ 508000 h 2229504"/>
              <a:gd name="connsiteX4" fmla="*/ 8761973 w 8770485"/>
              <a:gd name="connsiteY4" fmla="*/ 2229504 h 2229504"/>
              <a:gd name="connsiteX5" fmla="*/ 567765 w 8770485"/>
              <a:gd name="connsiteY5" fmla="*/ 2218765 h 2229504"/>
              <a:gd name="connsiteX6" fmla="*/ 0 w 8770485"/>
              <a:gd name="connsiteY6" fmla="*/ 1695824 h 2229504"/>
              <a:gd name="connsiteX7" fmla="*/ 10085 w 8770485"/>
              <a:gd name="connsiteY7" fmla="*/ 10179 h 2229504"/>
              <a:gd name="connsiteX0" fmla="*/ 10085 w 8770487"/>
              <a:gd name="connsiteY0" fmla="*/ 10179 h 2229504"/>
              <a:gd name="connsiteX1" fmla="*/ 8217647 w 8770487"/>
              <a:gd name="connsiteY1" fmla="*/ 0 h 2229504"/>
              <a:gd name="connsiteX2" fmla="*/ 8225117 w 8770487"/>
              <a:gd name="connsiteY2" fmla="*/ 0 h 2229504"/>
              <a:gd name="connsiteX3" fmla="*/ 8770470 w 8770487"/>
              <a:gd name="connsiteY3" fmla="*/ 508000 h 2229504"/>
              <a:gd name="connsiteX4" fmla="*/ 8761973 w 8770487"/>
              <a:gd name="connsiteY4" fmla="*/ 2229504 h 2229504"/>
              <a:gd name="connsiteX5" fmla="*/ 567765 w 8770487"/>
              <a:gd name="connsiteY5" fmla="*/ 2218765 h 2229504"/>
              <a:gd name="connsiteX6" fmla="*/ 0 w 8770487"/>
              <a:gd name="connsiteY6" fmla="*/ 1695824 h 2229504"/>
              <a:gd name="connsiteX7" fmla="*/ 10085 w 8770487"/>
              <a:gd name="connsiteY7" fmla="*/ 10179 h 2229504"/>
              <a:gd name="connsiteX0" fmla="*/ 10085 w 8770470"/>
              <a:gd name="connsiteY0" fmla="*/ 10179 h 2229504"/>
              <a:gd name="connsiteX1" fmla="*/ 8217647 w 8770470"/>
              <a:gd name="connsiteY1" fmla="*/ 0 h 2229504"/>
              <a:gd name="connsiteX2" fmla="*/ 8225117 w 8770470"/>
              <a:gd name="connsiteY2" fmla="*/ 0 h 2229504"/>
              <a:gd name="connsiteX3" fmla="*/ 8770470 w 8770470"/>
              <a:gd name="connsiteY3" fmla="*/ 508000 h 2229504"/>
              <a:gd name="connsiteX4" fmla="*/ 8761973 w 8770470"/>
              <a:gd name="connsiteY4" fmla="*/ 2229504 h 2229504"/>
              <a:gd name="connsiteX5" fmla="*/ 567765 w 8770470"/>
              <a:gd name="connsiteY5" fmla="*/ 2218765 h 2229504"/>
              <a:gd name="connsiteX6" fmla="*/ 0 w 8770470"/>
              <a:gd name="connsiteY6" fmla="*/ 1695824 h 2229504"/>
              <a:gd name="connsiteX7" fmla="*/ 10085 w 8770470"/>
              <a:gd name="connsiteY7" fmla="*/ 10179 h 222950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8770470" h="2229504">
                <a:moveTo>
                  <a:pt x="10085" y="10179"/>
                </a:moveTo>
                <a:lnTo>
                  <a:pt x="8217647" y="0"/>
                </a:lnTo>
                <a:lnTo>
                  <a:pt x="8225117" y="0"/>
                </a:lnTo>
                <a:cubicBezTo>
                  <a:pt x="8513980" y="7470"/>
                  <a:pt x="8758020" y="224119"/>
                  <a:pt x="8770470" y="508000"/>
                </a:cubicBezTo>
                <a:cubicBezTo>
                  <a:pt x="8767638" y="1081835"/>
                  <a:pt x="8764805" y="1655669"/>
                  <a:pt x="8761973" y="2229504"/>
                </a:cubicBezTo>
                <a:lnTo>
                  <a:pt x="567765" y="2218765"/>
                </a:lnTo>
                <a:cubicBezTo>
                  <a:pt x="231589" y="2218765"/>
                  <a:pt x="7470" y="1949824"/>
                  <a:pt x="0" y="1695824"/>
                </a:cubicBezTo>
                <a:cubicBezTo>
                  <a:pt x="3362" y="1123982"/>
                  <a:pt x="6723" y="582021"/>
                  <a:pt x="10085" y="10179"/>
                </a:cubicBezTo>
                <a:close/>
              </a:path>
            </a:pathLst>
          </a:custGeom>
          <a:solidFill>
            <a:schemeClr val="bg1"/>
          </a:solidFill>
        </p:spPr>
        <p:txBody>
          <a:bodyPr vert="horz" anchor="ctr" anchorCtr="0"/>
          <a:lstStyle>
            <a:lvl1pPr marL="270000" marR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2800" baseline="0">
                <a:solidFill>
                  <a:srgbClr val="595959"/>
                </a:solidFill>
                <a:latin typeface="Calibri"/>
                <a:cs typeface="Calibri"/>
              </a:defRPr>
            </a:lvl1pPr>
            <a:lvl4pPr marL="270000" indent="0">
              <a:lnSpc>
                <a:spcPct val="100000"/>
              </a:lnSpc>
              <a:spcBef>
                <a:spcPts val="0"/>
              </a:spcBef>
              <a:buFontTx/>
              <a:buNone/>
              <a:defRPr sz="1800" b="0" i="1" baseline="0">
                <a:solidFill>
                  <a:srgbClr val="595959"/>
                </a:solidFill>
                <a:latin typeface="Calibri"/>
                <a:cs typeface="Calibri"/>
              </a:defRPr>
            </a:lvl4pPr>
          </a:lstStyle>
          <a:p>
            <a:pPr lvl="0"/>
            <a:r>
              <a:rPr lang="de-DE" dirty="0"/>
              <a:t>Präsentationstitel durch klicken bearbeiten</a:t>
            </a:r>
          </a:p>
          <a:p>
            <a:pPr lvl="0"/>
            <a:r>
              <a:rPr lang="de-DE" dirty="0"/>
              <a:t>Maximal 2-zeilig</a:t>
            </a:r>
          </a:p>
          <a:p>
            <a:pPr lvl="3"/>
            <a:endParaRPr lang="de-DE" dirty="0"/>
          </a:p>
          <a:p>
            <a:pPr lvl="3"/>
            <a:r>
              <a:rPr lang="de-DE" dirty="0"/>
              <a:t>Hier steht eine Subheadline, durch klicken bearbeiten</a:t>
            </a:r>
          </a:p>
          <a:p>
            <a:pPr lvl="3"/>
            <a:r>
              <a:rPr lang="de-DE" dirty="0"/>
              <a:t>Maximal 2-zeilig</a:t>
            </a:r>
          </a:p>
        </p:txBody>
      </p:sp>
      <p:pic>
        <p:nvPicPr>
          <p:cNvPr id="9" name="Bild 8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09303" y="356990"/>
            <a:ext cx="1844151" cy="850916"/>
          </a:xfrm>
          <a:prstGeom prst="rect">
            <a:avLst/>
          </a:prstGeom>
        </p:spPr>
      </p:pic>
      <p:pic>
        <p:nvPicPr>
          <p:cNvPr id="7" name="Bild 3" descr="R_VEOLIA_operated_10CM.emf"/>
          <p:cNvPicPr>
            <a:picLocks noChangeAspect="1"/>
          </p:cNvPicPr>
          <p:nvPr userDrawn="1"/>
        </p:nvPicPr>
        <p:blipFill>
          <a:blip r:embed="rId5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817815" y="6495342"/>
            <a:ext cx="2125306" cy="180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285797"/>
      </p:ext>
    </p:extLst>
  </p:cSld>
  <p:clrMapOvr>
    <a:masterClrMapping/>
  </p:clrMapOvr>
</p:sldLayout>
</file>

<file path=ppt/slideLayouts/slideLayout5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elfolie Allgemein - kurzer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Grafik 14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0" y="0"/>
            <a:ext cx="9144001" cy="6858000"/>
          </a:xfrm>
          <a:prstGeom prst="rect">
            <a:avLst/>
          </a:prstGeom>
          <a:blipFill rotWithShape="1">
            <a:blip r:embed="rId3"/>
            <a:stretch>
              <a:fillRect/>
            </a:stretch>
          </a:blipFill>
        </p:spPr>
      </p:pic>
      <p:sp>
        <p:nvSpPr>
          <p:cNvPr id="14" name="Textplatzhalter 2"/>
          <p:cNvSpPr>
            <a:spLocks noGrp="1"/>
          </p:cNvSpPr>
          <p:nvPr>
            <p:ph type="body" sz="quarter" idx="10" hasCustomPrompt="1"/>
          </p:nvPr>
        </p:nvSpPr>
        <p:spPr>
          <a:xfrm>
            <a:off x="212400" y="3426310"/>
            <a:ext cx="6096018" cy="2211854"/>
          </a:xfrm>
          <a:custGeom>
            <a:avLst/>
            <a:gdLst>
              <a:gd name="connsiteX0" fmla="*/ 0 w 8751888"/>
              <a:gd name="connsiteY0" fmla="*/ 0 h 2219325"/>
              <a:gd name="connsiteX1" fmla="*/ 8751888 w 8751888"/>
              <a:gd name="connsiteY1" fmla="*/ 0 h 2219325"/>
              <a:gd name="connsiteX2" fmla="*/ 8751888 w 8751888"/>
              <a:gd name="connsiteY2" fmla="*/ 2219325 h 2219325"/>
              <a:gd name="connsiteX3" fmla="*/ 0 w 8751888"/>
              <a:gd name="connsiteY3" fmla="*/ 2219325 h 2219325"/>
              <a:gd name="connsiteX4" fmla="*/ 0 w 8751888"/>
              <a:gd name="connsiteY4" fmla="*/ 0 h 2219325"/>
              <a:gd name="connsiteX0" fmla="*/ 0 w 8751888"/>
              <a:gd name="connsiteY0" fmla="*/ 10179 h 2229504"/>
              <a:gd name="connsiteX1" fmla="*/ 8207562 w 8751888"/>
              <a:gd name="connsiteY1" fmla="*/ 0 h 2229504"/>
              <a:gd name="connsiteX2" fmla="*/ 8751888 w 8751888"/>
              <a:gd name="connsiteY2" fmla="*/ 10179 h 2229504"/>
              <a:gd name="connsiteX3" fmla="*/ 8751888 w 8751888"/>
              <a:gd name="connsiteY3" fmla="*/ 2229504 h 2229504"/>
              <a:gd name="connsiteX4" fmla="*/ 0 w 8751888"/>
              <a:gd name="connsiteY4" fmla="*/ 2229504 h 2229504"/>
              <a:gd name="connsiteX5" fmla="*/ 0 w 8751888"/>
              <a:gd name="connsiteY5" fmla="*/ 10179 h 2229504"/>
              <a:gd name="connsiteX0" fmla="*/ 0 w 8751888"/>
              <a:gd name="connsiteY0" fmla="*/ 10179 h 2229504"/>
              <a:gd name="connsiteX1" fmla="*/ 8207562 w 8751888"/>
              <a:gd name="connsiteY1" fmla="*/ 0 h 2229504"/>
              <a:gd name="connsiteX2" fmla="*/ 8751888 w 8751888"/>
              <a:gd name="connsiteY2" fmla="*/ 10179 h 2229504"/>
              <a:gd name="connsiteX3" fmla="*/ 8745444 w 8751888"/>
              <a:gd name="connsiteY3" fmla="*/ 470647 h 2229504"/>
              <a:gd name="connsiteX4" fmla="*/ 8751888 w 8751888"/>
              <a:gd name="connsiteY4" fmla="*/ 2229504 h 2229504"/>
              <a:gd name="connsiteX5" fmla="*/ 0 w 8751888"/>
              <a:gd name="connsiteY5" fmla="*/ 2229504 h 2229504"/>
              <a:gd name="connsiteX6" fmla="*/ 0 w 8751888"/>
              <a:gd name="connsiteY6" fmla="*/ 10179 h 2229504"/>
              <a:gd name="connsiteX0" fmla="*/ 0 w 8751888"/>
              <a:gd name="connsiteY0" fmla="*/ 10179 h 2229504"/>
              <a:gd name="connsiteX1" fmla="*/ 8207562 w 8751888"/>
              <a:gd name="connsiteY1" fmla="*/ 0 h 2229504"/>
              <a:gd name="connsiteX2" fmla="*/ 8745444 w 8751888"/>
              <a:gd name="connsiteY2" fmla="*/ 470647 h 2229504"/>
              <a:gd name="connsiteX3" fmla="*/ 8751888 w 8751888"/>
              <a:gd name="connsiteY3" fmla="*/ 2229504 h 2229504"/>
              <a:gd name="connsiteX4" fmla="*/ 0 w 8751888"/>
              <a:gd name="connsiteY4" fmla="*/ 2229504 h 2229504"/>
              <a:gd name="connsiteX5" fmla="*/ 0 w 8751888"/>
              <a:gd name="connsiteY5" fmla="*/ 10179 h 2229504"/>
              <a:gd name="connsiteX0" fmla="*/ 0 w 8751888"/>
              <a:gd name="connsiteY0" fmla="*/ 10179 h 2229504"/>
              <a:gd name="connsiteX1" fmla="*/ 8207562 w 8751888"/>
              <a:gd name="connsiteY1" fmla="*/ 0 h 2229504"/>
              <a:gd name="connsiteX2" fmla="*/ 8215032 w 8751888"/>
              <a:gd name="connsiteY2" fmla="*/ 0 h 2229504"/>
              <a:gd name="connsiteX3" fmla="*/ 8745444 w 8751888"/>
              <a:gd name="connsiteY3" fmla="*/ 470647 h 2229504"/>
              <a:gd name="connsiteX4" fmla="*/ 8751888 w 8751888"/>
              <a:gd name="connsiteY4" fmla="*/ 2229504 h 2229504"/>
              <a:gd name="connsiteX5" fmla="*/ 0 w 8751888"/>
              <a:gd name="connsiteY5" fmla="*/ 2229504 h 2229504"/>
              <a:gd name="connsiteX6" fmla="*/ 0 w 8751888"/>
              <a:gd name="connsiteY6" fmla="*/ 10179 h 2229504"/>
              <a:gd name="connsiteX0" fmla="*/ 0 w 8751888"/>
              <a:gd name="connsiteY0" fmla="*/ 10179 h 2229504"/>
              <a:gd name="connsiteX1" fmla="*/ 8207562 w 8751888"/>
              <a:gd name="connsiteY1" fmla="*/ 0 h 2229504"/>
              <a:gd name="connsiteX2" fmla="*/ 8215032 w 8751888"/>
              <a:gd name="connsiteY2" fmla="*/ 0 h 2229504"/>
              <a:gd name="connsiteX3" fmla="*/ 8745444 w 8751888"/>
              <a:gd name="connsiteY3" fmla="*/ 470647 h 2229504"/>
              <a:gd name="connsiteX4" fmla="*/ 8751888 w 8751888"/>
              <a:gd name="connsiteY4" fmla="*/ 2229504 h 2229504"/>
              <a:gd name="connsiteX5" fmla="*/ 0 w 8751888"/>
              <a:gd name="connsiteY5" fmla="*/ 2229504 h 2229504"/>
              <a:gd name="connsiteX6" fmla="*/ 0 w 8751888"/>
              <a:gd name="connsiteY6" fmla="*/ 10179 h 2229504"/>
              <a:gd name="connsiteX0" fmla="*/ 0 w 8751888"/>
              <a:gd name="connsiteY0" fmla="*/ 10179 h 2229504"/>
              <a:gd name="connsiteX1" fmla="*/ 8207562 w 8751888"/>
              <a:gd name="connsiteY1" fmla="*/ 0 h 2229504"/>
              <a:gd name="connsiteX2" fmla="*/ 8215032 w 8751888"/>
              <a:gd name="connsiteY2" fmla="*/ 0 h 2229504"/>
              <a:gd name="connsiteX3" fmla="*/ 8745444 w 8751888"/>
              <a:gd name="connsiteY3" fmla="*/ 470647 h 2229504"/>
              <a:gd name="connsiteX4" fmla="*/ 8751888 w 8751888"/>
              <a:gd name="connsiteY4" fmla="*/ 2229504 h 2229504"/>
              <a:gd name="connsiteX5" fmla="*/ 0 w 8751888"/>
              <a:gd name="connsiteY5" fmla="*/ 2229504 h 2229504"/>
              <a:gd name="connsiteX6" fmla="*/ 0 w 8751888"/>
              <a:gd name="connsiteY6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10085 w 8761973"/>
              <a:gd name="connsiteY5" fmla="*/ 2229504 h 2229504"/>
              <a:gd name="connsiteX6" fmla="*/ 0 w 8761973"/>
              <a:gd name="connsiteY6" fmla="*/ 1725706 h 2229504"/>
              <a:gd name="connsiteX7" fmla="*/ 10085 w 8761973"/>
              <a:gd name="connsiteY7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493060 w 8761973"/>
              <a:gd name="connsiteY5" fmla="*/ 2218765 h 2229504"/>
              <a:gd name="connsiteX6" fmla="*/ 10085 w 8761973"/>
              <a:gd name="connsiteY6" fmla="*/ 2229504 h 2229504"/>
              <a:gd name="connsiteX7" fmla="*/ 0 w 8761973"/>
              <a:gd name="connsiteY7" fmla="*/ 1725706 h 2229504"/>
              <a:gd name="connsiteX8" fmla="*/ 10085 w 8761973"/>
              <a:gd name="connsiteY8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493060 w 8761973"/>
              <a:gd name="connsiteY5" fmla="*/ 2218765 h 2229504"/>
              <a:gd name="connsiteX6" fmla="*/ 0 w 8761973"/>
              <a:gd name="connsiteY6" fmla="*/ 1725706 h 2229504"/>
              <a:gd name="connsiteX7" fmla="*/ 10085 w 8761973"/>
              <a:gd name="connsiteY7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493060 w 8761973"/>
              <a:gd name="connsiteY5" fmla="*/ 2218765 h 2229504"/>
              <a:gd name="connsiteX6" fmla="*/ 0 w 8761973"/>
              <a:gd name="connsiteY6" fmla="*/ 1725706 h 2229504"/>
              <a:gd name="connsiteX7" fmla="*/ 10085 w 8761973"/>
              <a:gd name="connsiteY7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493060 w 8761973"/>
              <a:gd name="connsiteY5" fmla="*/ 2218765 h 2229504"/>
              <a:gd name="connsiteX6" fmla="*/ 0 w 8761973"/>
              <a:gd name="connsiteY6" fmla="*/ 1725706 h 2229504"/>
              <a:gd name="connsiteX7" fmla="*/ 10085 w 8761973"/>
              <a:gd name="connsiteY7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537883 w 8761973"/>
              <a:gd name="connsiteY5" fmla="*/ 2218765 h 2229504"/>
              <a:gd name="connsiteX6" fmla="*/ 0 w 8761973"/>
              <a:gd name="connsiteY6" fmla="*/ 1725706 h 2229504"/>
              <a:gd name="connsiteX7" fmla="*/ 10085 w 8761973"/>
              <a:gd name="connsiteY7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537883 w 8761973"/>
              <a:gd name="connsiteY5" fmla="*/ 2218765 h 2229504"/>
              <a:gd name="connsiteX6" fmla="*/ 0 w 8761973"/>
              <a:gd name="connsiteY6" fmla="*/ 1695824 h 2229504"/>
              <a:gd name="connsiteX7" fmla="*/ 10085 w 8761973"/>
              <a:gd name="connsiteY7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567765 w 8761973"/>
              <a:gd name="connsiteY5" fmla="*/ 2218765 h 2229504"/>
              <a:gd name="connsiteX6" fmla="*/ 0 w 8761973"/>
              <a:gd name="connsiteY6" fmla="*/ 1695824 h 2229504"/>
              <a:gd name="connsiteX7" fmla="*/ 10085 w 8761973"/>
              <a:gd name="connsiteY7" fmla="*/ 10179 h 2229504"/>
              <a:gd name="connsiteX0" fmla="*/ 10085 w 8770703"/>
              <a:gd name="connsiteY0" fmla="*/ 10179 h 2229504"/>
              <a:gd name="connsiteX1" fmla="*/ 8217647 w 8770703"/>
              <a:gd name="connsiteY1" fmla="*/ 0 h 2229504"/>
              <a:gd name="connsiteX2" fmla="*/ 8225117 w 8770703"/>
              <a:gd name="connsiteY2" fmla="*/ 0 h 2229504"/>
              <a:gd name="connsiteX3" fmla="*/ 8770470 w 8770703"/>
              <a:gd name="connsiteY3" fmla="*/ 508000 h 2229504"/>
              <a:gd name="connsiteX4" fmla="*/ 8761973 w 8770703"/>
              <a:gd name="connsiteY4" fmla="*/ 2229504 h 2229504"/>
              <a:gd name="connsiteX5" fmla="*/ 567765 w 8770703"/>
              <a:gd name="connsiteY5" fmla="*/ 2218765 h 2229504"/>
              <a:gd name="connsiteX6" fmla="*/ 0 w 8770703"/>
              <a:gd name="connsiteY6" fmla="*/ 1695824 h 2229504"/>
              <a:gd name="connsiteX7" fmla="*/ 10085 w 8770703"/>
              <a:gd name="connsiteY7" fmla="*/ 10179 h 2229504"/>
              <a:gd name="connsiteX0" fmla="*/ 10085 w 8770485"/>
              <a:gd name="connsiteY0" fmla="*/ 10179 h 2229504"/>
              <a:gd name="connsiteX1" fmla="*/ 8217647 w 8770485"/>
              <a:gd name="connsiteY1" fmla="*/ 0 h 2229504"/>
              <a:gd name="connsiteX2" fmla="*/ 8225117 w 8770485"/>
              <a:gd name="connsiteY2" fmla="*/ 0 h 2229504"/>
              <a:gd name="connsiteX3" fmla="*/ 8770470 w 8770485"/>
              <a:gd name="connsiteY3" fmla="*/ 508000 h 2229504"/>
              <a:gd name="connsiteX4" fmla="*/ 8761973 w 8770485"/>
              <a:gd name="connsiteY4" fmla="*/ 2229504 h 2229504"/>
              <a:gd name="connsiteX5" fmla="*/ 567765 w 8770485"/>
              <a:gd name="connsiteY5" fmla="*/ 2218765 h 2229504"/>
              <a:gd name="connsiteX6" fmla="*/ 0 w 8770485"/>
              <a:gd name="connsiteY6" fmla="*/ 1695824 h 2229504"/>
              <a:gd name="connsiteX7" fmla="*/ 10085 w 8770485"/>
              <a:gd name="connsiteY7" fmla="*/ 10179 h 2229504"/>
              <a:gd name="connsiteX0" fmla="*/ 10085 w 8770487"/>
              <a:gd name="connsiteY0" fmla="*/ 10179 h 2229504"/>
              <a:gd name="connsiteX1" fmla="*/ 8217647 w 8770487"/>
              <a:gd name="connsiteY1" fmla="*/ 0 h 2229504"/>
              <a:gd name="connsiteX2" fmla="*/ 8225117 w 8770487"/>
              <a:gd name="connsiteY2" fmla="*/ 0 h 2229504"/>
              <a:gd name="connsiteX3" fmla="*/ 8770470 w 8770487"/>
              <a:gd name="connsiteY3" fmla="*/ 508000 h 2229504"/>
              <a:gd name="connsiteX4" fmla="*/ 8761973 w 8770487"/>
              <a:gd name="connsiteY4" fmla="*/ 2229504 h 2229504"/>
              <a:gd name="connsiteX5" fmla="*/ 567765 w 8770487"/>
              <a:gd name="connsiteY5" fmla="*/ 2218765 h 2229504"/>
              <a:gd name="connsiteX6" fmla="*/ 0 w 8770487"/>
              <a:gd name="connsiteY6" fmla="*/ 1695824 h 2229504"/>
              <a:gd name="connsiteX7" fmla="*/ 10085 w 8770487"/>
              <a:gd name="connsiteY7" fmla="*/ 10179 h 2229504"/>
              <a:gd name="connsiteX0" fmla="*/ 10085 w 8770470"/>
              <a:gd name="connsiteY0" fmla="*/ 10179 h 2229504"/>
              <a:gd name="connsiteX1" fmla="*/ 8217647 w 8770470"/>
              <a:gd name="connsiteY1" fmla="*/ 0 h 2229504"/>
              <a:gd name="connsiteX2" fmla="*/ 8225117 w 8770470"/>
              <a:gd name="connsiteY2" fmla="*/ 0 h 2229504"/>
              <a:gd name="connsiteX3" fmla="*/ 8770470 w 8770470"/>
              <a:gd name="connsiteY3" fmla="*/ 508000 h 2229504"/>
              <a:gd name="connsiteX4" fmla="*/ 8761973 w 8770470"/>
              <a:gd name="connsiteY4" fmla="*/ 2229504 h 2229504"/>
              <a:gd name="connsiteX5" fmla="*/ 567765 w 8770470"/>
              <a:gd name="connsiteY5" fmla="*/ 2218765 h 2229504"/>
              <a:gd name="connsiteX6" fmla="*/ 0 w 8770470"/>
              <a:gd name="connsiteY6" fmla="*/ 1695824 h 2229504"/>
              <a:gd name="connsiteX7" fmla="*/ 10085 w 8770470"/>
              <a:gd name="connsiteY7" fmla="*/ 10179 h 2229504"/>
              <a:gd name="connsiteX0" fmla="*/ 10085 w 8770470"/>
              <a:gd name="connsiteY0" fmla="*/ 10179 h 2229504"/>
              <a:gd name="connsiteX1" fmla="*/ 8217647 w 8770470"/>
              <a:gd name="connsiteY1" fmla="*/ 0 h 2229504"/>
              <a:gd name="connsiteX2" fmla="*/ 4594411 w 8770470"/>
              <a:gd name="connsiteY2" fmla="*/ 7470 h 2229504"/>
              <a:gd name="connsiteX3" fmla="*/ 8770470 w 8770470"/>
              <a:gd name="connsiteY3" fmla="*/ 508000 h 2229504"/>
              <a:gd name="connsiteX4" fmla="*/ 8761973 w 8770470"/>
              <a:gd name="connsiteY4" fmla="*/ 2229504 h 2229504"/>
              <a:gd name="connsiteX5" fmla="*/ 567765 w 8770470"/>
              <a:gd name="connsiteY5" fmla="*/ 2218765 h 2229504"/>
              <a:gd name="connsiteX6" fmla="*/ 0 w 8770470"/>
              <a:gd name="connsiteY6" fmla="*/ 1695824 h 2229504"/>
              <a:gd name="connsiteX7" fmla="*/ 10085 w 8770470"/>
              <a:gd name="connsiteY7" fmla="*/ 10179 h 2229504"/>
              <a:gd name="connsiteX0" fmla="*/ 10085 w 8770470"/>
              <a:gd name="connsiteY0" fmla="*/ 10179 h 2229504"/>
              <a:gd name="connsiteX1" fmla="*/ 8217647 w 8770470"/>
              <a:gd name="connsiteY1" fmla="*/ 0 h 2229504"/>
              <a:gd name="connsiteX2" fmla="*/ 8770470 w 8770470"/>
              <a:gd name="connsiteY2" fmla="*/ 508000 h 2229504"/>
              <a:gd name="connsiteX3" fmla="*/ 8761973 w 8770470"/>
              <a:gd name="connsiteY3" fmla="*/ 2229504 h 2229504"/>
              <a:gd name="connsiteX4" fmla="*/ 567765 w 8770470"/>
              <a:gd name="connsiteY4" fmla="*/ 2218765 h 2229504"/>
              <a:gd name="connsiteX5" fmla="*/ 0 w 8770470"/>
              <a:gd name="connsiteY5" fmla="*/ 1695824 h 2229504"/>
              <a:gd name="connsiteX6" fmla="*/ 10085 w 8770470"/>
              <a:gd name="connsiteY6" fmla="*/ 10179 h 2229504"/>
              <a:gd name="connsiteX0" fmla="*/ 10085 w 8770470"/>
              <a:gd name="connsiteY0" fmla="*/ 0 h 2219325"/>
              <a:gd name="connsiteX1" fmla="*/ 4639235 w 8770470"/>
              <a:gd name="connsiteY1" fmla="*/ 4762 h 2219325"/>
              <a:gd name="connsiteX2" fmla="*/ 8770470 w 8770470"/>
              <a:gd name="connsiteY2" fmla="*/ 497821 h 2219325"/>
              <a:gd name="connsiteX3" fmla="*/ 8761973 w 8770470"/>
              <a:gd name="connsiteY3" fmla="*/ 2219325 h 2219325"/>
              <a:gd name="connsiteX4" fmla="*/ 567765 w 8770470"/>
              <a:gd name="connsiteY4" fmla="*/ 2208586 h 2219325"/>
              <a:gd name="connsiteX5" fmla="*/ 0 w 8770470"/>
              <a:gd name="connsiteY5" fmla="*/ 1685645 h 2219325"/>
              <a:gd name="connsiteX6" fmla="*/ 10085 w 8770470"/>
              <a:gd name="connsiteY6" fmla="*/ 0 h 2219325"/>
              <a:gd name="connsiteX0" fmla="*/ 10085 w 8761974"/>
              <a:gd name="connsiteY0" fmla="*/ 0 h 2219325"/>
              <a:gd name="connsiteX1" fmla="*/ 4639235 w 8761974"/>
              <a:gd name="connsiteY1" fmla="*/ 4762 h 2219325"/>
              <a:gd name="connsiteX2" fmla="*/ 5244353 w 8761974"/>
              <a:gd name="connsiteY2" fmla="*/ 579997 h 2219325"/>
              <a:gd name="connsiteX3" fmla="*/ 8761973 w 8761974"/>
              <a:gd name="connsiteY3" fmla="*/ 2219325 h 2219325"/>
              <a:gd name="connsiteX4" fmla="*/ 567765 w 8761974"/>
              <a:gd name="connsiteY4" fmla="*/ 2208586 h 2219325"/>
              <a:gd name="connsiteX5" fmla="*/ 0 w 8761974"/>
              <a:gd name="connsiteY5" fmla="*/ 1685645 h 2219325"/>
              <a:gd name="connsiteX6" fmla="*/ 10085 w 8761974"/>
              <a:gd name="connsiteY6" fmla="*/ 0 h 2219325"/>
              <a:gd name="connsiteX0" fmla="*/ 10085 w 5244353"/>
              <a:gd name="connsiteY0" fmla="*/ 0 h 2211854"/>
              <a:gd name="connsiteX1" fmla="*/ 4639235 w 5244353"/>
              <a:gd name="connsiteY1" fmla="*/ 4762 h 2211854"/>
              <a:gd name="connsiteX2" fmla="*/ 5244353 w 5244353"/>
              <a:gd name="connsiteY2" fmla="*/ 579997 h 2211854"/>
              <a:gd name="connsiteX3" fmla="*/ 4623267 w 5244353"/>
              <a:gd name="connsiteY3" fmla="*/ 2211854 h 2211854"/>
              <a:gd name="connsiteX4" fmla="*/ 567765 w 5244353"/>
              <a:gd name="connsiteY4" fmla="*/ 2208586 h 2211854"/>
              <a:gd name="connsiteX5" fmla="*/ 0 w 5244353"/>
              <a:gd name="connsiteY5" fmla="*/ 1685645 h 2211854"/>
              <a:gd name="connsiteX6" fmla="*/ 10085 w 5244353"/>
              <a:gd name="connsiteY6" fmla="*/ 0 h 2211854"/>
              <a:gd name="connsiteX0" fmla="*/ 10085 w 4811059"/>
              <a:gd name="connsiteY0" fmla="*/ 0 h 2211854"/>
              <a:gd name="connsiteX1" fmla="*/ 4639235 w 4811059"/>
              <a:gd name="connsiteY1" fmla="*/ 4762 h 2211854"/>
              <a:gd name="connsiteX2" fmla="*/ 4811059 w 4811059"/>
              <a:gd name="connsiteY2" fmla="*/ 550115 h 2211854"/>
              <a:gd name="connsiteX3" fmla="*/ 4623267 w 4811059"/>
              <a:gd name="connsiteY3" fmla="*/ 2211854 h 2211854"/>
              <a:gd name="connsiteX4" fmla="*/ 567765 w 4811059"/>
              <a:gd name="connsiteY4" fmla="*/ 2208586 h 2211854"/>
              <a:gd name="connsiteX5" fmla="*/ 0 w 4811059"/>
              <a:gd name="connsiteY5" fmla="*/ 1685645 h 2211854"/>
              <a:gd name="connsiteX6" fmla="*/ 10085 w 4811059"/>
              <a:gd name="connsiteY6" fmla="*/ 0 h 2211854"/>
              <a:gd name="connsiteX0" fmla="*/ 10085 w 4639235"/>
              <a:gd name="connsiteY0" fmla="*/ 0 h 2211854"/>
              <a:gd name="connsiteX1" fmla="*/ 4639235 w 4639235"/>
              <a:gd name="connsiteY1" fmla="*/ 4762 h 2211854"/>
              <a:gd name="connsiteX2" fmla="*/ 4623267 w 4639235"/>
              <a:gd name="connsiteY2" fmla="*/ 2211854 h 2211854"/>
              <a:gd name="connsiteX3" fmla="*/ 567765 w 4639235"/>
              <a:gd name="connsiteY3" fmla="*/ 2208586 h 2211854"/>
              <a:gd name="connsiteX4" fmla="*/ 0 w 4639235"/>
              <a:gd name="connsiteY4" fmla="*/ 1685645 h 2211854"/>
              <a:gd name="connsiteX5" fmla="*/ 10085 w 4639235"/>
              <a:gd name="connsiteY5" fmla="*/ 0 h 2211854"/>
              <a:gd name="connsiteX0" fmla="*/ 10085 w 5386294"/>
              <a:gd name="connsiteY0" fmla="*/ 0 h 2211854"/>
              <a:gd name="connsiteX1" fmla="*/ 5386294 w 5386294"/>
              <a:gd name="connsiteY1" fmla="*/ 12233 h 2211854"/>
              <a:gd name="connsiteX2" fmla="*/ 4623267 w 5386294"/>
              <a:gd name="connsiteY2" fmla="*/ 2211854 h 2211854"/>
              <a:gd name="connsiteX3" fmla="*/ 567765 w 5386294"/>
              <a:gd name="connsiteY3" fmla="*/ 2208586 h 2211854"/>
              <a:gd name="connsiteX4" fmla="*/ 0 w 5386294"/>
              <a:gd name="connsiteY4" fmla="*/ 1685645 h 2211854"/>
              <a:gd name="connsiteX5" fmla="*/ 10085 w 5386294"/>
              <a:gd name="connsiteY5" fmla="*/ 0 h 2211854"/>
              <a:gd name="connsiteX0" fmla="*/ 10085 w 5392737"/>
              <a:gd name="connsiteY0" fmla="*/ 0 h 2211854"/>
              <a:gd name="connsiteX1" fmla="*/ 5386294 w 5392737"/>
              <a:gd name="connsiteY1" fmla="*/ 12233 h 2211854"/>
              <a:gd name="connsiteX2" fmla="*/ 5392737 w 5392737"/>
              <a:gd name="connsiteY2" fmla="*/ 2211854 h 2211854"/>
              <a:gd name="connsiteX3" fmla="*/ 567765 w 5392737"/>
              <a:gd name="connsiteY3" fmla="*/ 2208586 h 2211854"/>
              <a:gd name="connsiteX4" fmla="*/ 0 w 5392737"/>
              <a:gd name="connsiteY4" fmla="*/ 1685645 h 2211854"/>
              <a:gd name="connsiteX5" fmla="*/ 10085 w 5392737"/>
              <a:gd name="connsiteY5" fmla="*/ 0 h 2211854"/>
              <a:gd name="connsiteX0" fmla="*/ 10085 w 5386815"/>
              <a:gd name="connsiteY0" fmla="*/ 0 h 2208586"/>
              <a:gd name="connsiteX1" fmla="*/ 5386294 w 5386815"/>
              <a:gd name="connsiteY1" fmla="*/ 12233 h 2208586"/>
              <a:gd name="connsiteX2" fmla="*/ 5385266 w 5386815"/>
              <a:gd name="connsiteY2" fmla="*/ 2204383 h 2208586"/>
              <a:gd name="connsiteX3" fmla="*/ 567765 w 5386815"/>
              <a:gd name="connsiteY3" fmla="*/ 2208586 h 2208586"/>
              <a:gd name="connsiteX4" fmla="*/ 0 w 5386815"/>
              <a:gd name="connsiteY4" fmla="*/ 1685645 h 2208586"/>
              <a:gd name="connsiteX5" fmla="*/ 10085 w 5386815"/>
              <a:gd name="connsiteY5" fmla="*/ 0 h 2208586"/>
              <a:gd name="connsiteX0" fmla="*/ 10085 w 6096004"/>
              <a:gd name="connsiteY0" fmla="*/ 0 h 2208586"/>
              <a:gd name="connsiteX1" fmla="*/ 6096000 w 6096004"/>
              <a:gd name="connsiteY1" fmla="*/ 4762 h 2208586"/>
              <a:gd name="connsiteX2" fmla="*/ 5385266 w 6096004"/>
              <a:gd name="connsiteY2" fmla="*/ 2204383 h 2208586"/>
              <a:gd name="connsiteX3" fmla="*/ 567765 w 6096004"/>
              <a:gd name="connsiteY3" fmla="*/ 2208586 h 2208586"/>
              <a:gd name="connsiteX4" fmla="*/ 0 w 6096004"/>
              <a:gd name="connsiteY4" fmla="*/ 1685645 h 2208586"/>
              <a:gd name="connsiteX5" fmla="*/ 10085 w 6096004"/>
              <a:gd name="connsiteY5" fmla="*/ 0 h 2208586"/>
              <a:gd name="connsiteX0" fmla="*/ 10085 w 6109913"/>
              <a:gd name="connsiteY0" fmla="*/ 0 h 2211854"/>
              <a:gd name="connsiteX1" fmla="*/ 6096000 w 6109913"/>
              <a:gd name="connsiteY1" fmla="*/ 4762 h 2211854"/>
              <a:gd name="connsiteX2" fmla="*/ 6109913 w 6109913"/>
              <a:gd name="connsiteY2" fmla="*/ 2211854 h 2211854"/>
              <a:gd name="connsiteX3" fmla="*/ 567765 w 6109913"/>
              <a:gd name="connsiteY3" fmla="*/ 2208586 h 2211854"/>
              <a:gd name="connsiteX4" fmla="*/ 0 w 6109913"/>
              <a:gd name="connsiteY4" fmla="*/ 1685645 h 2211854"/>
              <a:gd name="connsiteX5" fmla="*/ 10085 w 6109913"/>
              <a:gd name="connsiteY5" fmla="*/ 0 h 2211854"/>
              <a:gd name="connsiteX0" fmla="*/ 10085 w 6109913"/>
              <a:gd name="connsiteY0" fmla="*/ 0 h 2211854"/>
              <a:gd name="connsiteX1" fmla="*/ 6096000 w 6109913"/>
              <a:gd name="connsiteY1" fmla="*/ 4762 h 2211854"/>
              <a:gd name="connsiteX2" fmla="*/ 6109913 w 6109913"/>
              <a:gd name="connsiteY2" fmla="*/ 2211854 h 2211854"/>
              <a:gd name="connsiteX3" fmla="*/ 567765 w 6109913"/>
              <a:gd name="connsiteY3" fmla="*/ 2208586 h 2211854"/>
              <a:gd name="connsiteX4" fmla="*/ 0 w 6109913"/>
              <a:gd name="connsiteY4" fmla="*/ 1685645 h 2211854"/>
              <a:gd name="connsiteX5" fmla="*/ 10085 w 6109913"/>
              <a:gd name="connsiteY5" fmla="*/ 0 h 2211854"/>
              <a:gd name="connsiteX0" fmla="*/ 10085 w 6102442"/>
              <a:gd name="connsiteY0" fmla="*/ 0 h 2211854"/>
              <a:gd name="connsiteX1" fmla="*/ 6096000 w 6102442"/>
              <a:gd name="connsiteY1" fmla="*/ 4762 h 2211854"/>
              <a:gd name="connsiteX2" fmla="*/ 6102442 w 6102442"/>
              <a:gd name="connsiteY2" fmla="*/ 2211854 h 2211854"/>
              <a:gd name="connsiteX3" fmla="*/ 567765 w 6102442"/>
              <a:gd name="connsiteY3" fmla="*/ 2208586 h 2211854"/>
              <a:gd name="connsiteX4" fmla="*/ 0 w 6102442"/>
              <a:gd name="connsiteY4" fmla="*/ 1685645 h 2211854"/>
              <a:gd name="connsiteX5" fmla="*/ 10085 w 6102442"/>
              <a:gd name="connsiteY5" fmla="*/ 0 h 2211854"/>
              <a:gd name="connsiteX0" fmla="*/ 10085 w 6096521"/>
              <a:gd name="connsiteY0" fmla="*/ 0 h 2211854"/>
              <a:gd name="connsiteX1" fmla="*/ 6096000 w 6096521"/>
              <a:gd name="connsiteY1" fmla="*/ 4762 h 2211854"/>
              <a:gd name="connsiteX2" fmla="*/ 6094971 w 6096521"/>
              <a:gd name="connsiteY2" fmla="*/ 2211854 h 2211854"/>
              <a:gd name="connsiteX3" fmla="*/ 567765 w 6096521"/>
              <a:gd name="connsiteY3" fmla="*/ 2208586 h 2211854"/>
              <a:gd name="connsiteX4" fmla="*/ 0 w 6096521"/>
              <a:gd name="connsiteY4" fmla="*/ 1685645 h 2211854"/>
              <a:gd name="connsiteX5" fmla="*/ 10085 w 6096521"/>
              <a:gd name="connsiteY5" fmla="*/ 0 h 2211854"/>
              <a:gd name="connsiteX0" fmla="*/ 10085 w 6096521"/>
              <a:gd name="connsiteY0" fmla="*/ 0 h 2211854"/>
              <a:gd name="connsiteX1" fmla="*/ 5588001 w 6096521"/>
              <a:gd name="connsiteY1" fmla="*/ 4762 h 2211854"/>
              <a:gd name="connsiteX2" fmla="*/ 6096000 w 6096521"/>
              <a:gd name="connsiteY2" fmla="*/ 4762 h 2211854"/>
              <a:gd name="connsiteX3" fmla="*/ 6094971 w 6096521"/>
              <a:gd name="connsiteY3" fmla="*/ 2211854 h 2211854"/>
              <a:gd name="connsiteX4" fmla="*/ 567765 w 6096521"/>
              <a:gd name="connsiteY4" fmla="*/ 2208586 h 2211854"/>
              <a:gd name="connsiteX5" fmla="*/ 0 w 6096521"/>
              <a:gd name="connsiteY5" fmla="*/ 1685645 h 2211854"/>
              <a:gd name="connsiteX6" fmla="*/ 10085 w 6096521"/>
              <a:gd name="connsiteY6" fmla="*/ 0 h 2211854"/>
              <a:gd name="connsiteX0" fmla="*/ 10085 w 6502216"/>
              <a:gd name="connsiteY0" fmla="*/ 0 h 2211854"/>
              <a:gd name="connsiteX1" fmla="*/ 5588001 w 6502216"/>
              <a:gd name="connsiteY1" fmla="*/ 4762 h 2211854"/>
              <a:gd name="connsiteX2" fmla="*/ 6096000 w 6502216"/>
              <a:gd name="connsiteY2" fmla="*/ 4762 h 2211854"/>
              <a:gd name="connsiteX3" fmla="*/ 6088531 w 6502216"/>
              <a:gd name="connsiteY3" fmla="*/ 460468 h 2211854"/>
              <a:gd name="connsiteX4" fmla="*/ 6094971 w 6502216"/>
              <a:gd name="connsiteY4" fmla="*/ 2211854 h 2211854"/>
              <a:gd name="connsiteX5" fmla="*/ 567765 w 6502216"/>
              <a:gd name="connsiteY5" fmla="*/ 2208586 h 2211854"/>
              <a:gd name="connsiteX6" fmla="*/ 0 w 6502216"/>
              <a:gd name="connsiteY6" fmla="*/ 1685645 h 2211854"/>
              <a:gd name="connsiteX7" fmla="*/ 10085 w 6502216"/>
              <a:gd name="connsiteY7" fmla="*/ 0 h 2211854"/>
              <a:gd name="connsiteX0" fmla="*/ 10085 w 6502216"/>
              <a:gd name="connsiteY0" fmla="*/ 0 h 2211854"/>
              <a:gd name="connsiteX1" fmla="*/ 5588001 w 6502216"/>
              <a:gd name="connsiteY1" fmla="*/ 4762 h 2211854"/>
              <a:gd name="connsiteX2" fmla="*/ 6096000 w 6502216"/>
              <a:gd name="connsiteY2" fmla="*/ 4762 h 2211854"/>
              <a:gd name="connsiteX3" fmla="*/ 6088531 w 6502216"/>
              <a:gd name="connsiteY3" fmla="*/ 460468 h 2211854"/>
              <a:gd name="connsiteX4" fmla="*/ 6094971 w 6502216"/>
              <a:gd name="connsiteY4" fmla="*/ 2211854 h 2211854"/>
              <a:gd name="connsiteX5" fmla="*/ 567765 w 6502216"/>
              <a:gd name="connsiteY5" fmla="*/ 2208586 h 2211854"/>
              <a:gd name="connsiteX6" fmla="*/ 0 w 6502216"/>
              <a:gd name="connsiteY6" fmla="*/ 1685645 h 2211854"/>
              <a:gd name="connsiteX7" fmla="*/ 10085 w 6502216"/>
              <a:gd name="connsiteY7" fmla="*/ 0 h 2211854"/>
              <a:gd name="connsiteX0" fmla="*/ 10085 w 6131269"/>
              <a:gd name="connsiteY0" fmla="*/ 0 h 2211854"/>
              <a:gd name="connsiteX1" fmla="*/ 5588001 w 6131269"/>
              <a:gd name="connsiteY1" fmla="*/ 4762 h 2211854"/>
              <a:gd name="connsiteX2" fmla="*/ 6096000 w 6131269"/>
              <a:gd name="connsiteY2" fmla="*/ 4762 h 2211854"/>
              <a:gd name="connsiteX3" fmla="*/ 6088531 w 6131269"/>
              <a:gd name="connsiteY3" fmla="*/ 460468 h 2211854"/>
              <a:gd name="connsiteX4" fmla="*/ 6094971 w 6131269"/>
              <a:gd name="connsiteY4" fmla="*/ 2211854 h 2211854"/>
              <a:gd name="connsiteX5" fmla="*/ 567765 w 6131269"/>
              <a:gd name="connsiteY5" fmla="*/ 2208586 h 2211854"/>
              <a:gd name="connsiteX6" fmla="*/ 0 w 6131269"/>
              <a:gd name="connsiteY6" fmla="*/ 1685645 h 2211854"/>
              <a:gd name="connsiteX7" fmla="*/ 10085 w 6131269"/>
              <a:gd name="connsiteY7" fmla="*/ 0 h 2211854"/>
              <a:gd name="connsiteX0" fmla="*/ 10085 w 6131269"/>
              <a:gd name="connsiteY0" fmla="*/ 0 h 2211854"/>
              <a:gd name="connsiteX1" fmla="*/ 5588001 w 6131269"/>
              <a:gd name="connsiteY1" fmla="*/ 4762 h 2211854"/>
              <a:gd name="connsiteX2" fmla="*/ 6096000 w 6131269"/>
              <a:gd name="connsiteY2" fmla="*/ 4762 h 2211854"/>
              <a:gd name="connsiteX3" fmla="*/ 6088531 w 6131269"/>
              <a:gd name="connsiteY3" fmla="*/ 460468 h 2211854"/>
              <a:gd name="connsiteX4" fmla="*/ 6094971 w 6131269"/>
              <a:gd name="connsiteY4" fmla="*/ 2211854 h 2211854"/>
              <a:gd name="connsiteX5" fmla="*/ 567765 w 6131269"/>
              <a:gd name="connsiteY5" fmla="*/ 2208586 h 2211854"/>
              <a:gd name="connsiteX6" fmla="*/ 0 w 6131269"/>
              <a:gd name="connsiteY6" fmla="*/ 1685645 h 2211854"/>
              <a:gd name="connsiteX7" fmla="*/ 10085 w 6131269"/>
              <a:gd name="connsiteY7" fmla="*/ 0 h 2211854"/>
              <a:gd name="connsiteX0" fmla="*/ 10085 w 6135159"/>
              <a:gd name="connsiteY0" fmla="*/ 0 h 2211854"/>
              <a:gd name="connsiteX1" fmla="*/ 5588001 w 6135159"/>
              <a:gd name="connsiteY1" fmla="*/ 4762 h 2211854"/>
              <a:gd name="connsiteX2" fmla="*/ 6096000 w 6135159"/>
              <a:gd name="connsiteY2" fmla="*/ 4762 h 2211854"/>
              <a:gd name="connsiteX3" fmla="*/ 6103472 w 6135159"/>
              <a:gd name="connsiteY3" fmla="*/ 460468 h 2211854"/>
              <a:gd name="connsiteX4" fmla="*/ 6094971 w 6135159"/>
              <a:gd name="connsiteY4" fmla="*/ 2211854 h 2211854"/>
              <a:gd name="connsiteX5" fmla="*/ 567765 w 6135159"/>
              <a:gd name="connsiteY5" fmla="*/ 2208586 h 2211854"/>
              <a:gd name="connsiteX6" fmla="*/ 0 w 6135159"/>
              <a:gd name="connsiteY6" fmla="*/ 1685645 h 2211854"/>
              <a:gd name="connsiteX7" fmla="*/ 10085 w 6135159"/>
              <a:gd name="connsiteY7" fmla="*/ 0 h 2211854"/>
              <a:gd name="connsiteX0" fmla="*/ 10085 w 6133114"/>
              <a:gd name="connsiteY0" fmla="*/ 0 h 2211854"/>
              <a:gd name="connsiteX1" fmla="*/ 5588001 w 6133114"/>
              <a:gd name="connsiteY1" fmla="*/ 4762 h 2211854"/>
              <a:gd name="connsiteX2" fmla="*/ 6096000 w 6133114"/>
              <a:gd name="connsiteY2" fmla="*/ 4762 h 2211854"/>
              <a:gd name="connsiteX3" fmla="*/ 6096001 w 6133114"/>
              <a:gd name="connsiteY3" fmla="*/ 467939 h 2211854"/>
              <a:gd name="connsiteX4" fmla="*/ 6094971 w 6133114"/>
              <a:gd name="connsiteY4" fmla="*/ 2211854 h 2211854"/>
              <a:gd name="connsiteX5" fmla="*/ 567765 w 6133114"/>
              <a:gd name="connsiteY5" fmla="*/ 2208586 h 2211854"/>
              <a:gd name="connsiteX6" fmla="*/ 0 w 6133114"/>
              <a:gd name="connsiteY6" fmla="*/ 1685645 h 2211854"/>
              <a:gd name="connsiteX7" fmla="*/ 10085 w 6133114"/>
              <a:gd name="connsiteY7" fmla="*/ 0 h 2211854"/>
              <a:gd name="connsiteX0" fmla="*/ 10085 w 6096001"/>
              <a:gd name="connsiteY0" fmla="*/ 0 h 2211854"/>
              <a:gd name="connsiteX1" fmla="*/ 5588001 w 6096001"/>
              <a:gd name="connsiteY1" fmla="*/ 4762 h 2211854"/>
              <a:gd name="connsiteX2" fmla="*/ 6096001 w 6096001"/>
              <a:gd name="connsiteY2" fmla="*/ 467939 h 2211854"/>
              <a:gd name="connsiteX3" fmla="*/ 6094971 w 6096001"/>
              <a:gd name="connsiteY3" fmla="*/ 2211854 h 2211854"/>
              <a:gd name="connsiteX4" fmla="*/ 567765 w 6096001"/>
              <a:gd name="connsiteY4" fmla="*/ 2208586 h 2211854"/>
              <a:gd name="connsiteX5" fmla="*/ 0 w 6096001"/>
              <a:gd name="connsiteY5" fmla="*/ 1685645 h 2211854"/>
              <a:gd name="connsiteX6" fmla="*/ 10085 w 6096001"/>
              <a:gd name="connsiteY6" fmla="*/ 0 h 2211854"/>
              <a:gd name="connsiteX0" fmla="*/ 10085 w 6096001"/>
              <a:gd name="connsiteY0" fmla="*/ 0 h 2211854"/>
              <a:gd name="connsiteX1" fmla="*/ 5588001 w 6096001"/>
              <a:gd name="connsiteY1" fmla="*/ 4762 h 2211854"/>
              <a:gd name="connsiteX2" fmla="*/ 6096001 w 6096001"/>
              <a:gd name="connsiteY2" fmla="*/ 467939 h 2211854"/>
              <a:gd name="connsiteX3" fmla="*/ 6094971 w 6096001"/>
              <a:gd name="connsiteY3" fmla="*/ 2211854 h 2211854"/>
              <a:gd name="connsiteX4" fmla="*/ 567765 w 6096001"/>
              <a:gd name="connsiteY4" fmla="*/ 2208586 h 2211854"/>
              <a:gd name="connsiteX5" fmla="*/ 0 w 6096001"/>
              <a:gd name="connsiteY5" fmla="*/ 1685645 h 2211854"/>
              <a:gd name="connsiteX6" fmla="*/ 10085 w 6096001"/>
              <a:gd name="connsiteY6" fmla="*/ 0 h 2211854"/>
              <a:gd name="connsiteX0" fmla="*/ 10085 w 6096001"/>
              <a:gd name="connsiteY0" fmla="*/ 0 h 2211854"/>
              <a:gd name="connsiteX1" fmla="*/ 5588001 w 6096001"/>
              <a:gd name="connsiteY1" fmla="*/ 4762 h 2211854"/>
              <a:gd name="connsiteX2" fmla="*/ 6096001 w 6096001"/>
              <a:gd name="connsiteY2" fmla="*/ 467939 h 2211854"/>
              <a:gd name="connsiteX3" fmla="*/ 6094971 w 6096001"/>
              <a:gd name="connsiteY3" fmla="*/ 2211854 h 2211854"/>
              <a:gd name="connsiteX4" fmla="*/ 567765 w 6096001"/>
              <a:gd name="connsiteY4" fmla="*/ 2208586 h 2211854"/>
              <a:gd name="connsiteX5" fmla="*/ 0 w 6096001"/>
              <a:gd name="connsiteY5" fmla="*/ 1685645 h 2211854"/>
              <a:gd name="connsiteX6" fmla="*/ 10085 w 6096001"/>
              <a:gd name="connsiteY6" fmla="*/ 0 h 2211854"/>
              <a:gd name="connsiteX0" fmla="*/ 10085 w 6096001"/>
              <a:gd name="connsiteY0" fmla="*/ 0 h 2211854"/>
              <a:gd name="connsiteX1" fmla="*/ 5588001 w 6096001"/>
              <a:gd name="connsiteY1" fmla="*/ 4762 h 2211854"/>
              <a:gd name="connsiteX2" fmla="*/ 6096001 w 6096001"/>
              <a:gd name="connsiteY2" fmla="*/ 467939 h 2211854"/>
              <a:gd name="connsiteX3" fmla="*/ 6094971 w 6096001"/>
              <a:gd name="connsiteY3" fmla="*/ 2211854 h 2211854"/>
              <a:gd name="connsiteX4" fmla="*/ 567765 w 6096001"/>
              <a:gd name="connsiteY4" fmla="*/ 2208586 h 2211854"/>
              <a:gd name="connsiteX5" fmla="*/ 0 w 6096001"/>
              <a:gd name="connsiteY5" fmla="*/ 1685645 h 2211854"/>
              <a:gd name="connsiteX6" fmla="*/ 10085 w 6096001"/>
              <a:gd name="connsiteY6" fmla="*/ 0 h 2211854"/>
              <a:gd name="connsiteX0" fmla="*/ 10085 w 6096018"/>
              <a:gd name="connsiteY0" fmla="*/ 0 h 2211854"/>
              <a:gd name="connsiteX1" fmla="*/ 5588001 w 6096018"/>
              <a:gd name="connsiteY1" fmla="*/ 4762 h 2211854"/>
              <a:gd name="connsiteX2" fmla="*/ 6096001 w 6096018"/>
              <a:gd name="connsiteY2" fmla="*/ 467939 h 2211854"/>
              <a:gd name="connsiteX3" fmla="*/ 6094971 w 6096018"/>
              <a:gd name="connsiteY3" fmla="*/ 2211854 h 2211854"/>
              <a:gd name="connsiteX4" fmla="*/ 567765 w 6096018"/>
              <a:gd name="connsiteY4" fmla="*/ 2208586 h 2211854"/>
              <a:gd name="connsiteX5" fmla="*/ 0 w 6096018"/>
              <a:gd name="connsiteY5" fmla="*/ 1685645 h 2211854"/>
              <a:gd name="connsiteX6" fmla="*/ 10085 w 6096018"/>
              <a:gd name="connsiteY6" fmla="*/ 0 h 221185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6096018" h="2211854">
                <a:moveTo>
                  <a:pt x="10085" y="0"/>
                </a:moveTo>
                <a:lnTo>
                  <a:pt x="5588001" y="4762"/>
                </a:lnTo>
                <a:cubicBezTo>
                  <a:pt x="5839511" y="2271"/>
                  <a:pt x="6098492" y="223900"/>
                  <a:pt x="6096001" y="467939"/>
                </a:cubicBezTo>
                <a:cubicBezTo>
                  <a:pt x="6095486" y="1339896"/>
                  <a:pt x="6096217" y="1487208"/>
                  <a:pt x="6094971" y="2211854"/>
                </a:cubicBezTo>
                <a:lnTo>
                  <a:pt x="567765" y="2208586"/>
                </a:lnTo>
                <a:cubicBezTo>
                  <a:pt x="231589" y="2208586"/>
                  <a:pt x="7470" y="1939645"/>
                  <a:pt x="0" y="1685645"/>
                </a:cubicBezTo>
                <a:cubicBezTo>
                  <a:pt x="3362" y="1113803"/>
                  <a:pt x="6723" y="571842"/>
                  <a:pt x="10085" y="0"/>
                </a:cubicBezTo>
                <a:close/>
              </a:path>
            </a:pathLst>
          </a:custGeom>
          <a:solidFill>
            <a:schemeClr val="bg1"/>
          </a:solidFill>
        </p:spPr>
        <p:txBody>
          <a:bodyPr vert="horz" anchor="ctr" anchorCtr="0"/>
          <a:lstStyle>
            <a:lvl1pPr marL="270000" marR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2800" baseline="0">
                <a:solidFill>
                  <a:srgbClr val="595959"/>
                </a:solidFill>
                <a:latin typeface="Calibri"/>
                <a:cs typeface="Calibri"/>
              </a:defRPr>
            </a:lvl1pPr>
            <a:lvl4pPr marL="270000" indent="0">
              <a:lnSpc>
                <a:spcPct val="100000"/>
              </a:lnSpc>
              <a:spcBef>
                <a:spcPts val="0"/>
              </a:spcBef>
              <a:buFontTx/>
              <a:buNone/>
              <a:defRPr sz="1800" b="0" i="1" baseline="0">
                <a:solidFill>
                  <a:srgbClr val="595959"/>
                </a:solidFill>
                <a:latin typeface="Calibri"/>
                <a:cs typeface="Calibri"/>
              </a:defRPr>
            </a:lvl4pPr>
          </a:lstStyle>
          <a:p>
            <a:pPr lvl="0"/>
            <a:r>
              <a:rPr lang="de-DE" dirty="0"/>
              <a:t>Präsentationstitel durch </a:t>
            </a:r>
          </a:p>
          <a:p>
            <a:pPr lvl="0"/>
            <a:r>
              <a:rPr lang="de-DE" dirty="0"/>
              <a:t>klicken bearbeiten, max. 2-zeilig</a:t>
            </a:r>
          </a:p>
          <a:p>
            <a:pPr lvl="3"/>
            <a:endParaRPr lang="de-DE" dirty="0"/>
          </a:p>
          <a:p>
            <a:pPr lvl="3"/>
            <a:r>
              <a:rPr lang="de-DE" dirty="0"/>
              <a:t>Hier steht eine Subheadline, durch klicken bearbeiten</a:t>
            </a:r>
          </a:p>
          <a:p>
            <a:pPr lvl="3"/>
            <a:r>
              <a:rPr lang="de-DE" dirty="0"/>
              <a:t>Maximal 2-zeilig</a:t>
            </a:r>
          </a:p>
        </p:txBody>
      </p:sp>
      <p:pic>
        <p:nvPicPr>
          <p:cNvPr id="7" name="Bild 6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09303" y="356990"/>
            <a:ext cx="1844151" cy="850916"/>
          </a:xfrm>
          <a:prstGeom prst="rect">
            <a:avLst/>
          </a:prstGeom>
        </p:spPr>
      </p:pic>
      <p:pic>
        <p:nvPicPr>
          <p:cNvPr id="6" name="Bild 3" descr="R_VEOLIA_operated_10CM.emf"/>
          <p:cNvPicPr>
            <a:picLocks noChangeAspect="1"/>
          </p:cNvPicPr>
          <p:nvPr userDrawn="1"/>
        </p:nvPicPr>
        <p:blipFill>
          <a:blip r:embed="rId5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817815" y="6495342"/>
            <a:ext cx="2125306" cy="180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31689080"/>
      </p:ext>
    </p:extLst>
  </p:cSld>
  <p:clrMapOvr>
    <a:masterClrMapping/>
  </p:clrMapOvr>
</p:sldLayout>
</file>

<file path=ppt/slideLayouts/slideLayout5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elfolie 2 - langer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Grafik 14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0" y="0"/>
            <a:ext cx="9144001" cy="6858000"/>
          </a:xfrm>
          <a:prstGeom prst="rect">
            <a:avLst/>
          </a:prstGeom>
        </p:spPr>
      </p:pic>
      <p:sp>
        <p:nvSpPr>
          <p:cNvPr id="12" name="Textplatzhalter 2"/>
          <p:cNvSpPr>
            <a:spLocks noGrp="1"/>
          </p:cNvSpPr>
          <p:nvPr>
            <p:ph type="body" sz="quarter" idx="10" hasCustomPrompt="1"/>
          </p:nvPr>
        </p:nvSpPr>
        <p:spPr>
          <a:xfrm>
            <a:off x="212400" y="1553882"/>
            <a:ext cx="8730000" cy="2229504"/>
          </a:xfrm>
          <a:custGeom>
            <a:avLst/>
            <a:gdLst>
              <a:gd name="connsiteX0" fmla="*/ 0 w 8751888"/>
              <a:gd name="connsiteY0" fmla="*/ 0 h 2219325"/>
              <a:gd name="connsiteX1" fmla="*/ 8751888 w 8751888"/>
              <a:gd name="connsiteY1" fmla="*/ 0 h 2219325"/>
              <a:gd name="connsiteX2" fmla="*/ 8751888 w 8751888"/>
              <a:gd name="connsiteY2" fmla="*/ 2219325 h 2219325"/>
              <a:gd name="connsiteX3" fmla="*/ 0 w 8751888"/>
              <a:gd name="connsiteY3" fmla="*/ 2219325 h 2219325"/>
              <a:gd name="connsiteX4" fmla="*/ 0 w 8751888"/>
              <a:gd name="connsiteY4" fmla="*/ 0 h 2219325"/>
              <a:gd name="connsiteX0" fmla="*/ 0 w 8751888"/>
              <a:gd name="connsiteY0" fmla="*/ 10179 h 2229504"/>
              <a:gd name="connsiteX1" fmla="*/ 8207562 w 8751888"/>
              <a:gd name="connsiteY1" fmla="*/ 0 h 2229504"/>
              <a:gd name="connsiteX2" fmla="*/ 8751888 w 8751888"/>
              <a:gd name="connsiteY2" fmla="*/ 10179 h 2229504"/>
              <a:gd name="connsiteX3" fmla="*/ 8751888 w 8751888"/>
              <a:gd name="connsiteY3" fmla="*/ 2229504 h 2229504"/>
              <a:gd name="connsiteX4" fmla="*/ 0 w 8751888"/>
              <a:gd name="connsiteY4" fmla="*/ 2229504 h 2229504"/>
              <a:gd name="connsiteX5" fmla="*/ 0 w 8751888"/>
              <a:gd name="connsiteY5" fmla="*/ 10179 h 2229504"/>
              <a:gd name="connsiteX0" fmla="*/ 0 w 8751888"/>
              <a:gd name="connsiteY0" fmla="*/ 10179 h 2229504"/>
              <a:gd name="connsiteX1" fmla="*/ 8207562 w 8751888"/>
              <a:gd name="connsiteY1" fmla="*/ 0 h 2229504"/>
              <a:gd name="connsiteX2" fmla="*/ 8751888 w 8751888"/>
              <a:gd name="connsiteY2" fmla="*/ 10179 h 2229504"/>
              <a:gd name="connsiteX3" fmla="*/ 8745444 w 8751888"/>
              <a:gd name="connsiteY3" fmla="*/ 470647 h 2229504"/>
              <a:gd name="connsiteX4" fmla="*/ 8751888 w 8751888"/>
              <a:gd name="connsiteY4" fmla="*/ 2229504 h 2229504"/>
              <a:gd name="connsiteX5" fmla="*/ 0 w 8751888"/>
              <a:gd name="connsiteY5" fmla="*/ 2229504 h 2229504"/>
              <a:gd name="connsiteX6" fmla="*/ 0 w 8751888"/>
              <a:gd name="connsiteY6" fmla="*/ 10179 h 2229504"/>
              <a:gd name="connsiteX0" fmla="*/ 0 w 8751888"/>
              <a:gd name="connsiteY0" fmla="*/ 10179 h 2229504"/>
              <a:gd name="connsiteX1" fmla="*/ 8207562 w 8751888"/>
              <a:gd name="connsiteY1" fmla="*/ 0 h 2229504"/>
              <a:gd name="connsiteX2" fmla="*/ 8745444 w 8751888"/>
              <a:gd name="connsiteY2" fmla="*/ 470647 h 2229504"/>
              <a:gd name="connsiteX3" fmla="*/ 8751888 w 8751888"/>
              <a:gd name="connsiteY3" fmla="*/ 2229504 h 2229504"/>
              <a:gd name="connsiteX4" fmla="*/ 0 w 8751888"/>
              <a:gd name="connsiteY4" fmla="*/ 2229504 h 2229504"/>
              <a:gd name="connsiteX5" fmla="*/ 0 w 8751888"/>
              <a:gd name="connsiteY5" fmla="*/ 10179 h 2229504"/>
              <a:gd name="connsiteX0" fmla="*/ 0 w 8751888"/>
              <a:gd name="connsiteY0" fmla="*/ 10179 h 2229504"/>
              <a:gd name="connsiteX1" fmla="*/ 8207562 w 8751888"/>
              <a:gd name="connsiteY1" fmla="*/ 0 h 2229504"/>
              <a:gd name="connsiteX2" fmla="*/ 8215032 w 8751888"/>
              <a:gd name="connsiteY2" fmla="*/ 0 h 2229504"/>
              <a:gd name="connsiteX3" fmla="*/ 8745444 w 8751888"/>
              <a:gd name="connsiteY3" fmla="*/ 470647 h 2229504"/>
              <a:gd name="connsiteX4" fmla="*/ 8751888 w 8751888"/>
              <a:gd name="connsiteY4" fmla="*/ 2229504 h 2229504"/>
              <a:gd name="connsiteX5" fmla="*/ 0 w 8751888"/>
              <a:gd name="connsiteY5" fmla="*/ 2229504 h 2229504"/>
              <a:gd name="connsiteX6" fmla="*/ 0 w 8751888"/>
              <a:gd name="connsiteY6" fmla="*/ 10179 h 2229504"/>
              <a:gd name="connsiteX0" fmla="*/ 0 w 8751888"/>
              <a:gd name="connsiteY0" fmla="*/ 10179 h 2229504"/>
              <a:gd name="connsiteX1" fmla="*/ 8207562 w 8751888"/>
              <a:gd name="connsiteY1" fmla="*/ 0 h 2229504"/>
              <a:gd name="connsiteX2" fmla="*/ 8215032 w 8751888"/>
              <a:gd name="connsiteY2" fmla="*/ 0 h 2229504"/>
              <a:gd name="connsiteX3" fmla="*/ 8745444 w 8751888"/>
              <a:gd name="connsiteY3" fmla="*/ 470647 h 2229504"/>
              <a:gd name="connsiteX4" fmla="*/ 8751888 w 8751888"/>
              <a:gd name="connsiteY4" fmla="*/ 2229504 h 2229504"/>
              <a:gd name="connsiteX5" fmla="*/ 0 w 8751888"/>
              <a:gd name="connsiteY5" fmla="*/ 2229504 h 2229504"/>
              <a:gd name="connsiteX6" fmla="*/ 0 w 8751888"/>
              <a:gd name="connsiteY6" fmla="*/ 10179 h 2229504"/>
              <a:gd name="connsiteX0" fmla="*/ 0 w 8751888"/>
              <a:gd name="connsiteY0" fmla="*/ 10179 h 2229504"/>
              <a:gd name="connsiteX1" fmla="*/ 8207562 w 8751888"/>
              <a:gd name="connsiteY1" fmla="*/ 0 h 2229504"/>
              <a:gd name="connsiteX2" fmla="*/ 8215032 w 8751888"/>
              <a:gd name="connsiteY2" fmla="*/ 0 h 2229504"/>
              <a:gd name="connsiteX3" fmla="*/ 8745444 w 8751888"/>
              <a:gd name="connsiteY3" fmla="*/ 470647 h 2229504"/>
              <a:gd name="connsiteX4" fmla="*/ 8751888 w 8751888"/>
              <a:gd name="connsiteY4" fmla="*/ 2229504 h 2229504"/>
              <a:gd name="connsiteX5" fmla="*/ 0 w 8751888"/>
              <a:gd name="connsiteY5" fmla="*/ 2229504 h 2229504"/>
              <a:gd name="connsiteX6" fmla="*/ 0 w 8751888"/>
              <a:gd name="connsiteY6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10085 w 8761973"/>
              <a:gd name="connsiteY5" fmla="*/ 2229504 h 2229504"/>
              <a:gd name="connsiteX6" fmla="*/ 0 w 8761973"/>
              <a:gd name="connsiteY6" fmla="*/ 1725706 h 2229504"/>
              <a:gd name="connsiteX7" fmla="*/ 10085 w 8761973"/>
              <a:gd name="connsiteY7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493060 w 8761973"/>
              <a:gd name="connsiteY5" fmla="*/ 2218765 h 2229504"/>
              <a:gd name="connsiteX6" fmla="*/ 10085 w 8761973"/>
              <a:gd name="connsiteY6" fmla="*/ 2229504 h 2229504"/>
              <a:gd name="connsiteX7" fmla="*/ 0 w 8761973"/>
              <a:gd name="connsiteY7" fmla="*/ 1725706 h 2229504"/>
              <a:gd name="connsiteX8" fmla="*/ 10085 w 8761973"/>
              <a:gd name="connsiteY8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493060 w 8761973"/>
              <a:gd name="connsiteY5" fmla="*/ 2218765 h 2229504"/>
              <a:gd name="connsiteX6" fmla="*/ 0 w 8761973"/>
              <a:gd name="connsiteY6" fmla="*/ 1725706 h 2229504"/>
              <a:gd name="connsiteX7" fmla="*/ 10085 w 8761973"/>
              <a:gd name="connsiteY7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493060 w 8761973"/>
              <a:gd name="connsiteY5" fmla="*/ 2218765 h 2229504"/>
              <a:gd name="connsiteX6" fmla="*/ 0 w 8761973"/>
              <a:gd name="connsiteY6" fmla="*/ 1725706 h 2229504"/>
              <a:gd name="connsiteX7" fmla="*/ 10085 w 8761973"/>
              <a:gd name="connsiteY7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493060 w 8761973"/>
              <a:gd name="connsiteY5" fmla="*/ 2218765 h 2229504"/>
              <a:gd name="connsiteX6" fmla="*/ 0 w 8761973"/>
              <a:gd name="connsiteY6" fmla="*/ 1725706 h 2229504"/>
              <a:gd name="connsiteX7" fmla="*/ 10085 w 8761973"/>
              <a:gd name="connsiteY7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537883 w 8761973"/>
              <a:gd name="connsiteY5" fmla="*/ 2218765 h 2229504"/>
              <a:gd name="connsiteX6" fmla="*/ 0 w 8761973"/>
              <a:gd name="connsiteY6" fmla="*/ 1725706 h 2229504"/>
              <a:gd name="connsiteX7" fmla="*/ 10085 w 8761973"/>
              <a:gd name="connsiteY7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537883 w 8761973"/>
              <a:gd name="connsiteY5" fmla="*/ 2218765 h 2229504"/>
              <a:gd name="connsiteX6" fmla="*/ 0 w 8761973"/>
              <a:gd name="connsiteY6" fmla="*/ 1695824 h 2229504"/>
              <a:gd name="connsiteX7" fmla="*/ 10085 w 8761973"/>
              <a:gd name="connsiteY7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567765 w 8761973"/>
              <a:gd name="connsiteY5" fmla="*/ 2218765 h 2229504"/>
              <a:gd name="connsiteX6" fmla="*/ 0 w 8761973"/>
              <a:gd name="connsiteY6" fmla="*/ 1695824 h 2229504"/>
              <a:gd name="connsiteX7" fmla="*/ 10085 w 8761973"/>
              <a:gd name="connsiteY7" fmla="*/ 10179 h 2229504"/>
              <a:gd name="connsiteX0" fmla="*/ 10085 w 8770703"/>
              <a:gd name="connsiteY0" fmla="*/ 10179 h 2229504"/>
              <a:gd name="connsiteX1" fmla="*/ 8217647 w 8770703"/>
              <a:gd name="connsiteY1" fmla="*/ 0 h 2229504"/>
              <a:gd name="connsiteX2" fmla="*/ 8225117 w 8770703"/>
              <a:gd name="connsiteY2" fmla="*/ 0 h 2229504"/>
              <a:gd name="connsiteX3" fmla="*/ 8770470 w 8770703"/>
              <a:gd name="connsiteY3" fmla="*/ 508000 h 2229504"/>
              <a:gd name="connsiteX4" fmla="*/ 8761973 w 8770703"/>
              <a:gd name="connsiteY4" fmla="*/ 2229504 h 2229504"/>
              <a:gd name="connsiteX5" fmla="*/ 567765 w 8770703"/>
              <a:gd name="connsiteY5" fmla="*/ 2218765 h 2229504"/>
              <a:gd name="connsiteX6" fmla="*/ 0 w 8770703"/>
              <a:gd name="connsiteY6" fmla="*/ 1695824 h 2229504"/>
              <a:gd name="connsiteX7" fmla="*/ 10085 w 8770703"/>
              <a:gd name="connsiteY7" fmla="*/ 10179 h 2229504"/>
              <a:gd name="connsiteX0" fmla="*/ 10085 w 8770485"/>
              <a:gd name="connsiteY0" fmla="*/ 10179 h 2229504"/>
              <a:gd name="connsiteX1" fmla="*/ 8217647 w 8770485"/>
              <a:gd name="connsiteY1" fmla="*/ 0 h 2229504"/>
              <a:gd name="connsiteX2" fmla="*/ 8225117 w 8770485"/>
              <a:gd name="connsiteY2" fmla="*/ 0 h 2229504"/>
              <a:gd name="connsiteX3" fmla="*/ 8770470 w 8770485"/>
              <a:gd name="connsiteY3" fmla="*/ 508000 h 2229504"/>
              <a:gd name="connsiteX4" fmla="*/ 8761973 w 8770485"/>
              <a:gd name="connsiteY4" fmla="*/ 2229504 h 2229504"/>
              <a:gd name="connsiteX5" fmla="*/ 567765 w 8770485"/>
              <a:gd name="connsiteY5" fmla="*/ 2218765 h 2229504"/>
              <a:gd name="connsiteX6" fmla="*/ 0 w 8770485"/>
              <a:gd name="connsiteY6" fmla="*/ 1695824 h 2229504"/>
              <a:gd name="connsiteX7" fmla="*/ 10085 w 8770485"/>
              <a:gd name="connsiteY7" fmla="*/ 10179 h 2229504"/>
              <a:gd name="connsiteX0" fmla="*/ 10085 w 8770487"/>
              <a:gd name="connsiteY0" fmla="*/ 10179 h 2229504"/>
              <a:gd name="connsiteX1" fmla="*/ 8217647 w 8770487"/>
              <a:gd name="connsiteY1" fmla="*/ 0 h 2229504"/>
              <a:gd name="connsiteX2" fmla="*/ 8225117 w 8770487"/>
              <a:gd name="connsiteY2" fmla="*/ 0 h 2229504"/>
              <a:gd name="connsiteX3" fmla="*/ 8770470 w 8770487"/>
              <a:gd name="connsiteY3" fmla="*/ 508000 h 2229504"/>
              <a:gd name="connsiteX4" fmla="*/ 8761973 w 8770487"/>
              <a:gd name="connsiteY4" fmla="*/ 2229504 h 2229504"/>
              <a:gd name="connsiteX5" fmla="*/ 567765 w 8770487"/>
              <a:gd name="connsiteY5" fmla="*/ 2218765 h 2229504"/>
              <a:gd name="connsiteX6" fmla="*/ 0 w 8770487"/>
              <a:gd name="connsiteY6" fmla="*/ 1695824 h 2229504"/>
              <a:gd name="connsiteX7" fmla="*/ 10085 w 8770487"/>
              <a:gd name="connsiteY7" fmla="*/ 10179 h 2229504"/>
              <a:gd name="connsiteX0" fmla="*/ 10085 w 8770470"/>
              <a:gd name="connsiteY0" fmla="*/ 10179 h 2229504"/>
              <a:gd name="connsiteX1" fmla="*/ 8217647 w 8770470"/>
              <a:gd name="connsiteY1" fmla="*/ 0 h 2229504"/>
              <a:gd name="connsiteX2" fmla="*/ 8225117 w 8770470"/>
              <a:gd name="connsiteY2" fmla="*/ 0 h 2229504"/>
              <a:gd name="connsiteX3" fmla="*/ 8770470 w 8770470"/>
              <a:gd name="connsiteY3" fmla="*/ 508000 h 2229504"/>
              <a:gd name="connsiteX4" fmla="*/ 8761973 w 8770470"/>
              <a:gd name="connsiteY4" fmla="*/ 2229504 h 2229504"/>
              <a:gd name="connsiteX5" fmla="*/ 567765 w 8770470"/>
              <a:gd name="connsiteY5" fmla="*/ 2218765 h 2229504"/>
              <a:gd name="connsiteX6" fmla="*/ 0 w 8770470"/>
              <a:gd name="connsiteY6" fmla="*/ 1695824 h 2229504"/>
              <a:gd name="connsiteX7" fmla="*/ 10085 w 8770470"/>
              <a:gd name="connsiteY7" fmla="*/ 10179 h 222950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8770470" h="2229504">
                <a:moveTo>
                  <a:pt x="10085" y="10179"/>
                </a:moveTo>
                <a:lnTo>
                  <a:pt x="8217647" y="0"/>
                </a:lnTo>
                <a:lnTo>
                  <a:pt x="8225117" y="0"/>
                </a:lnTo>
                <a:cubicBezTo>
                  <a:pt x="8513980" y="7470"/>
                  <a:pt x="8758020" y="224119"/>
                  <a:pt x="8770470" y="508000"/>
                </a:cubicBezTo>
                <a:cubicBezTo>
                  <a:pt x="8767638" y="1081835"/>
                  <a:pt x="8764805" y="1655669"/>
                  <a:pt x="8761973" y="2229504"/>
                </a:cubicBezTo>
                <a:lnTo>
                  <a:pt x="567765" y="2218765"/>
                </a:lnTo>
                <a:cubicBezTo>
                  <a:pt x="231589" y="2218765"/>
                  <a:pt x="7470" y="1949824"/>
                  <a:pt x="0" y="1695824"/>
                </a:cubicBezTo>
                <a:cubicBezTo>
                  <a:pt x="3362" y="1123982"/>
                  <a:pt x="6723" y="582021"/>
                  <a:pt x="10085" y="10179"/>
                </a:cubicBezTo>
                <a:close/>
              </a:path>
            </a:pathLst>
          </a:custGeom>
          <a:solidFill>
            <a:schemeClr val="bg1"/>
          </a:solidFill>
        </p:spPr>
        <p:txBody>
          <a:bodyPr vert="horz" anchor="ctr" anchorCtr="0"/>
          <a:lstStyle>
            <a:lvl1pPr marL="270000" marR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2800" baseline="0">
                <a:solidFill>
                  <a:srgbClr val="595959"/>
                </a:solidFill>
                <a:latin typeface="Calibri"/>
                <a:cs typeface="Calibri"/>
              </a:defRPr>
            </a:lvl1pPr>
            <a:lvl4pPr marL="270000" indent="0">
              <a:lnSpc>
                <a:spcPct val="100000"/>
              </a:lnSpc>
              <a:spcBef>
                <a:spcPts val="0"/>
              </a:spcBef>
              <a:buNone/>
              <a:defRPr sz="1800" b="0" i="1" baseline="0">
                <a:solidFill>
                  <a:srgbClr val="595959"/>
                </a:solidFill>
                <a:latin typeface="Calibri"/>
                <a:cs typeface="Calibri"/>
              </a:defRPr>
            </a:lvl4pPr>
          </a:lstStyle>
          <a:p>
            <a:pPr lvl="0"/>
            <a:r>
              <a:rPr lang="de-DE" dirty="0"/>
              <a:t>Präsentationstitel durch klicken bearbeiten</a:t>
            </a:r>
          </a:p>
          <a:p>
            <a:pPr lvl="0"/>
            <a:r>
              <a:rPr lang="de-DE" dirty="0"/>
              <a:t>Maximal 2-zeilig</a:t>
            </a:r>
          </a:p>
          <a:p>
            <a:pPr lvl="3"/>
            <a:endParaRPr lang="de-DE" dirty="0"/>
          </a:p>
          <a:p>
            <a:pPr lvl="3"/>
            <a:r>
              <a:rPr lang="de-DE" dirty="0"/>
              <a:t>Hier steht eine Subheadline, durch klicken bearbeiten</a:t>
            </a:r>
          </a:p>
          <a:p>
            <a:pPr lvl="3"/>
            <a:r>
              <a:rPr lang="de-DE" dirty="0"/>
              <a:t>Maximal 2-zeilig</a:t>
            </a:r>
          </a:p>
        </p:txBody>
      </p:sp>
      <p:pic>
        <p:nvPicPr>
          <p:cNvPr id="6" name="Bild 5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09303" y="356990"/>
            <a:ext cx="1844151" cy="850916"/>
          </a:xfrm>
          <a:prstGeom prst="rect">
            <a:avLst/>
          </a:prstGeom>
        </p:spPr>
      </p:pic>
      <p:pic>
        <p:nvPicPr>
          <p:cNvPr id="8" name="Bild 3" descr="R_VEOLIA_operated_10CM.emf"/>
          <p:cNvPicPr>
            <a:picLocks noChangeAspect="1"/>
          </p:cNvPicPr>
          <p:nvPr userDrawn="1"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817815" y="6495342"/>
            <a:ext cx="2125306" cy="180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13126290"/>
      </p:ext>
    </p:extLst>
  </p:cSld>
  <p:clrMapOvr>
    <a:masterClrMapping/>
  </p:clrMapOvr>
</p:sldLayout>
</file>

<file path=ppt/slideLayouts/slideLayout5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elfolie 2 - kurzer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Grafik 14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0" y="0"/>
            <a:ext cx="9144001" cy="6858000"/>
          </a:xfrm>
          <a:prstGeom prst="rect">
            <a:avLst/>
          </a:prstGeom>
        </p:spPr>
      </p:pic>
      <p:sp>
        <p:nvSpPr>
          <p:cNvPr id="10" name="Textplatzhalter 2"/>
          <p:cNvSpPr>
            <a:spLocks noGrp="1"/>
          </p:cNvSpPr>
          <p:nvPr>
            <p:ph type="body" sz="quarter" idx="11" hasCustomPrompt="1"/>
          </p:nvPr>
        </p:nvSpPr>
        <p:spPr>
          <a:xfrm>
            <a:off x="212400" y="1555200"/>
            <a:ext cx="6096018" cy="2211854"/>
          </a:xfrm>
          <a:custGeom>
            <a:avLst/>
            <a:gdLst>
              <a:gd name="connsiteX0" fmla="*/ 0 w 8751888"/>
              <a:gd name="connsiteY0" fmla="*/ 0 h 2219325"/>
              <a:gd name="connsiteX1" fmla="*/ 8751888 w 8751888"/>
              <a:gd name="connsiteY1" fmla="*/ 0 h 2219325"/>
              <a:gd name="connsiteX2" fmla="*/ 8751888 w 8751888"/>
              <a:gd name="connsiteY2" fmla="*/ 2219325 h 2219325"/>
              <a:gd name="connsiteX3" fmla="*/ 0 w 8751888"/>
              <a:gd name="connsiteY3" fmla="*/ 2219325 h 2219325"/>
              <a:gd name="connsiteX4" fmla="*/ 0 w 8751888"/>
              <a:gd name="connsiteY4" fmla="*/ 0 h 2219325"/>
              <a:gd name="connsiteX0" fmla="*/ 0 w 8751888"/>
              <a:gd name="connsiteY0" fmla="*/ 10179 h 2229504"/>
              <a:gd name="connsiteX1" fmla="*/ 8207562 w 8751888"/>
              <a:gd name="connsiteY1" fmla="*/ 0 h 2229504"/>
              <a:gd name="connsiteX2" fmla="*/ 8751888 w 8751888"/>
              <a:gd name="connsiteY2" fmla="*/ 10179 h 2229504"/>
              <a:gd name="connsiteX3" fmla="*/ 8751888 w 8751888"/>
              <a:gd name="connsiteY3" fmla="*/ 2229504 h 2229504"/>
              <a:gd name="connsiteX4" fmla="*/ 0 w 8751888"/>
              <a:gd name="connsiteY4" fmla="*/ 2229504 h 2229504"/>
              <a:gd name="connsiteX5" fmla="*/ 0 w 8751888"/>
              <a:gd name="connsiteY5" fmla="*/ 10179 h 2229504"/>
              <a:gd name="connsiteX0" fmla="*/ 0 w 8751888"/>
              <a:gd name="connsiteY0" fmla="*/ 10179 h 2229504"/>
              <a:gd name="connsiteX1" fmla="*/ 8207562 w 8751888"/>
              <a:gd name="connsiteY1" fmla="*/ 0 h 2229504"/>
              <a:gd name="connsiteX2" fmla="*/ 8751888 w 8751888"/>
              <a:gd name="connsiteY2" fmla="*/ 10179 h 2229504"/>
              <a:gd name="connsiteX3" fmla="*/ 8745444 w 8751888"/>
              <a:gd name="connsiteY3" fmla="*/ 470647 h 2229504"/>
              <a:gd name="connsiteX4" fmla="*/ 8751888 w 8751888"/>
              <a:gd name="connsiteY4" fmla="*/ 2229504 h 2229504"/>
              <a:gd name="connsiteX5" fmla="*/ 0 w 8751888"/>
              <a:gd name="connsiteY5" fmla="*/ 2229504 h 2229504"/>
              <a:gd name="connsiteX6" fmla="*/ 0 w 8751888"/>
              <a:gd name="connsiteY6" fmla="*/ 10179 h 2229504"/>
              <a:gd name="connsiteX0" fmla="*/ 0 w 8751888"/>
              <a:gd name="connsiteY0" fmla="*/ 10179 h 2229504"/>
              <a:gd name="connsiteX1" fmla="*/ 8207562 w 8751888"/>
              <a:gd name="connsiteY1" fmla="*/ 0 h 2229504"/>
              <a:gd name="connsiteX2" fmla="*/ 8745444 w 8751888"/>
              <a:gd name="connsiteY2" fmla="*/ 470647 h 2229504"/>
              <a:gd name="connsiteX3" fmla="*/ 8751888 w 8751888"/>
              <a:gd name="connsiteY3" fmla="*/ 2229504 h 2229504"/>
              <a:gd name="connsiteX4" fmla="*/ 0 w 8751888"/>
              <a:gd name="connsiteY4" fmla="*/ 2229504 h 2229504"/>
              <a:gd name="connsiteX5" fmla="*/ 0 w 8751888"/>
              <a:gd name="connsiteY5" fmla="*/ 10179 h 2229504"/>
              <a:gd name="connsiteX0" fmla="*/ 0 w 8751888"/>
              <a:gd name="connsiteY0" fmla="*/ 10179 h 2229504"/>
              <a:gd name="connsiteX1" fmla="*/ 8207562 w 8751888"/>
              <a:gd name="connsiteY1" fmla="*/ 0 h 2229504"/>
              <a:gd name="connsiteX2" fmla="*/ 8215032 w 8751888"/>
              <a:gd name="connsiteY2" fmla="*/ 0 h 2229504"/>
              <a:gd name="connsiteX3" fmla="*/ 8745444 w 8751888"/>
              <a:gd name="connsiteY3" fmla="*/ 470647 h 2229504"/>
              <a:gd name="connsiteX4" fmla="*/ 8751888 w 8751888"/>
              <a:gd name="connsiteY4" fmla="*/ 2229504 h 2229504"/>
              <a:gd name="connsiteX5" fmla="*/ 0 w 8751888"/>
              <a:gd name="connsiteY5" fmla="*/ 2229504 h 2229504"/>
              <a:gd name="connsiteX6" fmla="*/ 0 w 8751888"/>
              <a:gd name="connsiteY6" fmla="*/ 10179 h 2229504"/>
              <a:gd name="connsiteX0" fmla="*/ 0 w 8751888"/>
              <a:gd name="connsiteY0" fmla="*/ 10179 h 2229504"/>
              <a:gd name="connsiteX1" fmla="*/ 8207562 w 8751888"/>
              <a:gd name="connsiteY1" fmla="*/ 0 h 2229504"/>
              <a:gd name="connsiteX2" fmla="*/ 8215032 w 8751888"/>
              <a:gd name="connsiteY2" fmla="*/ 0 h 2229504"/>
              <a:gd name="connsiteX3" fmla="*/ 8745444 w 8751888"/>
              <a:gd name="connsiteY3" fmla="*/ 470647 h 2229504"/>
              <a:gd name="connsiteX4" fmla="*/ 8751888 w 8751888"/>
              <a:gd name="connsiteY4" fmla="*/ 2229504 h 2229504"/>
              <a:gd name="connsiteX5" fmla="*/ 0 w 8751888"/>
              <a:gd name="connsiteY5" fmla="*/ 2229504 h 2229504"/>
              <a:gd name="connsiteX6" fmla="*/ 0 w 8751888"/>
              <a:gd name="connsiteY6" fmla="*/ 10179 h 2229504"/>
              <a:gd name="connsiteX0" fmla="*/ 0 w 8751888"/>
              <a:gd name="connsiteY0" fmla="*/ 10179 h 2229504"/>
              <a:gd name="connsiteX1" fmla="*/ 8207562 w 8751888"/>
              <a:gd name="connsiteY1" fmla="*/ 0 h 2229504"/>
              <a:gd name="connsiteX2" fmla="*/ 8215032 w 8751888"/>
              <a:gd name="connsiteY2" fmla="*/ 0 h 2229504"/>
              <a:gd name="connsiteX3" fmla="*/ 8745444 w 8751888"/>
              <a:gd name="connsiteY3" fmla="*/ 470647 h 2229504"/>
              <a:gd name="connsiteX4" fmla="*/ 8751888 w 8751888"/>
              <a:gd name="connsiteY4" fmla="*/ 2229504 h 2229504"/>
              <a:gd name="connsiteX5" fmla="*/ 0 w 8751888"/>
              <a:gd name="connsiteY5" fmla="*/ 2229504 h 2229504"/>
              <a:gd name="connsiteX6" fmla="*/ 0 w 8751888"/>
              <a:gd name="connsiteY6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10085 w 8761973"/>
              <a:gd name="connsiteY5" fmla="*/ 2229504 h 2229504"/>
              <a:gd name="connsiteX6" fmla="*/ 0 w 8761973"/>
              <a:gd name="connsiteY6" fmla="*/ 1725706 h 2229504"/>
              <a:gd name="connsiteX7" fmla="*/ 10085 w 8761973"/>
              <a:gd name="connsiteY7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493060 w 8761973"/>
              <a:gd name="connsiteY5" fmla="*/ 2218765 h 2229504"/>
              <a:gd name="connsiteX6" fmla="*/ 10085 w 8761973"/>
              <a:gd name="connsiteY6" fmla="*/ 2229504 h 2229504"/>
              <a:gd name="connsiteX7" fmla="*/ 0 w 8761973"/>
              <a:gd name="connsiteY7" fmla="*/ 1725706 h 2229504"/>
              <a:gd name="connsiteX8" fmla="*/ 10085 w 8761973"/>
              <a:gd name="connsiteY8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493060 w 8761973"/>
              <a:gd name="connsiteY5" fmla="*/ 2218765 h 2229504"/>
              <a:gd name="connsiteX6" fmla="*/ 0 w 8761973"/>
              <a:gd name="connsiteY6" fmla="*/ 1725706 h 2229504"/>
              <a:gd name="connsiteX7" fmla="*/ 10085 w 8761973"/>
              <a:gd name="connsiteY7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493060 w 8761973"/>
              <a:gd name="connsiteY5" fmla="*/ 2218765 h 2229504"/>
              <a:gd name="connsiteX6" fmla="*/ 0 w 8761973"/>
              <a:gd name="connsiteY6" fmla="*/ 1725706 h 2229504"/>
              <a:gd name="connsiteX7" fmla="*/ 10085 w 8761973"/>
              <a:gd name="connsiteY7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493060 w 8761973"/>
              <a:gd name="connsiteY5" fmla="*/ 2218765 h 2229504"/>
              <a:gd name="connsiteX6" fmla="*/ 0 w 8761973"/>
              <a:gd name="connsiteY6" fmla="*/ 1725706 h 2229504"/>
              <a:gd name="connsiteX7" fmla="*/ 10085 w 8761973"/>
              <a:gd name="connsiteY7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537883 w 8761973"/>
              <a:gd name="connsiteY5" fmla="*/ 2218765 h 2229504"/>
              <a:gd name="connsiteX6" fmla="*/ 0 w 8761973"/>
              <a:gd name="connsiteY6" fmla="*/ 1725706 h 2229504"/>
              <a:gd name="connsiteX7" fmla="*/ 10085 w 8761973"/>
              <a:gd name="connsiteY7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537883 w 8761973"/>
              <a:gd name="connsiteY5" fmla="*/ 2218765 h 2229504"/>
              <a:gd name="connsiteX6" fmla="*/ 0 w 8761973"/>
              <a:gd name="connsiteY6" fmla="*/ 1695824 h 2229504"/>
              <a:gd name="connsiteX7" fmla="*/ 10085 w 8761973"/>
              <a:gd name="connsiteY7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567765 w 8761973"/>
              <a:gd name="connsiteY5" fmla="*/ 2218765 h 2229504"/>
              <a:gd name="connsiteX6" fmla="*/ 0 w 8761973"/>
              <a:gd name="connsiteY6" fmla="*/ 1695824 h 2229504"/>
              <a:gd name="connsiteX7" fmla="*/ 10085 w 8761973"/>
              <a:gd name="connsiteY7" fmla="*/ 10179 h 2229504"/>
              <a:gd name="connsiteX0" fmla="*/ 10085 w 8770703"/>
              <a:gd name="connsiteY0" fmla="*/ 10179 h 2229504"/>
              <a:gd name="connsiteX1" fmla="*/ 8217647 w 8770703"/>
              <a:gd name="connsiteY1" fmla="*/ 0 h 2229504"/>
              <a:gd name="connsiteX2" fmla="*/ 8225117 w 8770703"/>
              <a:gd name="connsiteY2" fmla="*/ 0 h 2229504"/>
              <a:gd name="connsiteX3" fmla="*/ 8770470 w 8770703"/>
              <a:gd name="connsiteY3" fmla="*/ 508000 h 2229504"/>
              <a:gd name="connsiteX4" fmla="*/ 8761973 w 8770703"/>
              <a:gd name="connsiteY4" fmla="*/ 2229504 h 2229504"/>
              <a:gd name="connsiteX5" fmla="*/ 567765 w 8770703"/>
              <a:gd name="connsiteY5" fmla="*/ 2218765 h 2229504"/>
              <a:gd name="connsiteX6" fmla="*/ 0 w 8770703"/>
              <a:gd name="connsiteY6" fmla="*/ 1695824 h 2229504"/>
              <a:gd name="connsiteX7" fmla="*/ 10085 w 8770703"/>
              <a:gd name="connsiteY7" fmla="*/ 10179 h 2229504"/>
              <a:gd name="connsiteX0" fmla="*/ 10085 w 8770485"/>
              <a:gd name="connsiteY0" fmla="*/ 10179 h 2229504"/>
              <a:gd name="connsiteX1" fmla="*/ 8217647 w 8770485"/>
              <a:gd name="connsiteY1" fmla="*/ 0 h 2229504"/>
              <a:gd name="connsiteX2" fmla="*/ 8225117 w 8770485"/>
              <a:gd name="connsiteY2" fmla="*/ 0 h 2229504"/>
              <a:gd name="connsiteX3" fmla="*/ 8770470 w 8770485"/>
              <a:gd name="connsiteY3" fmla="*/ 508000 h 2229504"/>
              <a:gd name="connsiteX4" fmla="*/ 8761973 w 8770485"/>
              <a:gd name="connsiteY4" fmla="*/ 2229504 h 2229504"/>
              <a:gd name="connsiteX5" fmla="*/ 567765 w 8770485"/>
              <a:gd name="connsiteY5" fmla="*/ 2218765 h 2229504"/>
              <a:gd name="connsiteX6" fmla="*/ 0 w 8770485"/>
              <a:gd name="connsiteY6" fmla="*/ 1695824 h 2229504"/>
              <a:gd name="connsiteX7" fmla="*/ 10085 w 8770485"/>
              <a:gd name="connsiteY7" fmla="*/ 10179 h 2229504"/>
              <a:gd name="connsiteX0" fmla="*/ 10085 w 8770487"/>
              <a:gd name="connsiteY0" fmla="*/ 10179 h 2229504"/>
              <a:gd name="connsiteX1" fmla="*/ 8217647 w 8770487"/>
              <a:gd name="connsiteY1" fmla="*/ 0 h 2229504"/>
              <a:gd name="connsiteX2" fmla="*/ 8225117 w 8770487"/>
              <a:gd name="connsiteY2" fmla="*/ 0 h 2229504"/>
              <a:gd name="connsiteX3" fmla="*/ 8770470 w 8770487"/>
              <a:gd name="connsiteY3" fmla="*/ 508000 h 2229504"/>
              <a:gd name="connsiteX4" fmla="*/ 8761973 w 8770487"/>
              <a:gd name="connsiteY4" fmla="*/ 2229504 h 2229504"/>
              <a:gd name="connsiteX5" fmla="*/ 567765 w 8770487"/>
              <a:gd name="connsiteY5" fmla="*/ 2218765 h 2229504"/>
              <a:gd name="connsiteX6" fmla="*/ 0 w 8770487"/>
              <a:gd name="connsiteY6" fmla="*/ 1695824 h 2229504"/>
              <a:gd name="connsiteX7" fmla="*/ 10085 w 8770487"/>
              <a:gd name="connsiteY7" fmla="*/ 10179 h 2229504"/>
              <a:gd name="connsiteX0" fmla="*/ 10085 w 8770470"/>
              <a:gd name="connsiteY0" fmla="*/ 10179 h 2229504"/>
              <a:gd name="connsiteX1" fmla="*/ 8217647 w 8770470"/>
              <a:gd name="connsiteY1" fmla="*/ 0 h 2229504"/>
              <a:gd name="connsiteX2" fmla="*/ 8225117 w 8770470"/>
              <a:gd name="connsiteY2" fmla="*/ 0 h 2229504"/>
              <a:gd name="connsiteX3" fmla="*/ 8770470 w 8770470"/>
              <a:gd name="connsiteY3" fmla="*/ 508000 h 2229504"/>
              <a:gd name="connsiteX4" fmla="*/ 8761973 w 8770470"/>
              <a:gd name="connsiteY4" fmla="*/ 2229504 h 2229504"/>
              <a:gd name="connsiteX5" fmla="*/ 567765 w 8770470"/>
              <a:gd name="connsiteY5" fmla="*/ 2218765 h 2229504"/>
              <a:gd name="connsiteX6" fmla="*/ 0 w 8770470"/>
              <a:gd name="connsiteY6" fmla="*/ 1695824 h 2229504"/>
              <a:gd name="connsiteX7" fmla="*/ 10085 w 8770470"/>
              <a:gd name="connsiteY7" fmla="*/ 10179 h 2229504"/>
              <a:gd name="connsiteX0" fmla="*/ 10085 w 8770470"/>
              <a:gd name="connsiteY0" fmla="*/ 10179 h 2229504"/>
              <a:gd name="connsiteX1" fmla="*/ 8217647 w 8770470"/>
              <a:gd name="connsiteY1" fmla="*/ 0 h 2229504"/>
              <a:gd name="connsiteX2" fmla="*/ 4594411 w 8770470"/>
              <a:gd name="connsiteY2" fmla="*/ 7470 h 2229504"/>
              <a:gd name="connsiteX3" fmla="*/ 8770470 w 8770470"/>
              <a:gd name="connsiteY3" fmla="*/ 508000 h 2229504"/>
              <a:gd name="connsiteX4" fmla="*/ 8761973 w 8770470"/>
              <a:gd name="connsiteY4" fmla="*/ 2229504 h 2229504"/>
              <a:gd name="connsiteX5" fmla="*/ 567765 w 8770470"/>
              <a:gd name="connsiteY5" fmla="*/ 2218765 h 2229504"/>
              <a:gd name="connsiteX6" fmla="*/ 0 w 8770470"/>
              <a:gd name="connsiteY6" fmla="*/ 1695824 h 2229504"/>
              <a:gd name="connsiteX7" fmla="*/ 10085 w 8770470"/>
              <a:gd name="connsiteY7" fmla="*/ 10179 h 2229504"/>
              <a:gd name="connsiteX0" fmla="*/ 10085 w 8770470"/>
              <a:gd name="connsiteY0" fmla="*/ 10179 h 2229504"/>
              <a:gd name="connsiteX1" fmla="*/ 8217647 w 8770470"/>
              <a:gd name="connsiteY1" fmla="*/ 0 h 2229504"/>
              <a:gd name="connsiteX2" fmla="*/ 8770470 w 8770470"/>
              <a:gd name="connsiteY2" fmla="*/ 508000 h 2229504"/>
              <a:gd name="connsiteX3" fmla="*/ 8761973 w 8770470"/>
              <a:gd name="connsiteY3" fmla="*/ 2229504 h 2229504"/>
              <a:gd name="connsiteX4" fmla="*/ 567765 w 8770470"/>
              <a:gd name="connsiteY4" fmla="*/ 2218765 h 2229504"/>
              <a:gd name="connsiteX5" fmla="*/ 0 w 8770470"/>
              <a:gd name="connsiteY5" fmla="*/ 1695824 h 2229504"/>
              <a:gd name="connsiteX6" fmla="*/ 10085 w 8770470"/>
              <a:gd name="connsiteY6" fmla="*/ 10179 h 2229504"/>
              <a:gd name="connsiteX0" fmla="*/ 10085 w 8770470"/>
              <a:gd name="connsiteY0" fmla="*/ 0 h 2219325"/>
              <a:gd name="connsiteX1" fmla="*/ 4639235 w 8770470"/>
              <a:gd name="connsiteY1" fmla="*/ 4762 h 2219325"/>
              <a:gd name="connsiteX2" fmla="*/ 8770470 w 8770470"/>
              <a:gd name="connsiteY2" fmla="*/ 497821 h 2219325"/>
              <a:gd name="connsiteX3" fmla="*/ 8761973 w 8770470"/>
              <a:gd name="connsiteY3" fmla="*/ 2219325 h 2219325"/>
              <a:gd name="connsiteX4" fmla="*/ 567765 w 8770470"/>
              <a:gd name="connsiteY4" fmla="*/ 2208586 h 2219325"/>
              <a:gd name="connsiteX5" fmla="*/ 0 w 8770470"/>
              <a:gd name="connsiteY5" fmla="*/ 1685645 h 2219325"/>
              <a:gd name="connsiteX6" fmla="*/ 10085 w 8770470"/>
              <a:gd name="connsiteY6" fmla="*/ 0 h 2219325"/>
              <a:gd name="connsiteX0" fmla="*/ 10085 w 8761974"/>
              <a:gd name="connsiteY0" fmla="*/ 0 h 2219325"/>
              <a:gd name="connsiteX1" fmla="*/ 4639235 w 8761974"/>
              <a:gd name="connsiteY1" fmla="*/ 4762 h 2219325"/>
              <a:gd name="connsiteX2" fmla="*/ 5244353 w 8761974"/>
              <a:gd name="connsiteY2" fmla="*/ 579997 h 2219325"/>
              <a:gd name="connsiteX3" fmla="*/ 8761973 w 8761974"/>
              <a:gd name="connsiteY3" fmla="*/ 2219325 h 2219325"/>
              <a:gd name="connsiteX4" fmla="*/ 567765 w 8761974"/>
              <a:gd name="connsiteY4" fmla="*/ 2208586 h 2219325"/>
              <a:gd name="connsiteX5" fmla="*/ 0 w 8761974"/>
              <a:gd name="connsiteY5" fmla="*/ 1685645 h 2219325"/>
              <a:gd name="connsiteX6" fmla="*/ 10085 w 8761974"/>
              <a:gd name="connsiteY6" fmla="*/ 0 h 2219325"/>
              <a:gd name="connsiteX0" fmla="*/ 10085 w 5244353"/>
              <a:gd name="connsiteY0" fmla="*/ 0 h 2211854"/>
              <a:gd name="connsiteX1" fmla="*/ 4639235 w 5244353"/>
              <a:gd name="connsiteY1" fmla="*/ 4762 h 2211854"/>
              <a:gd name="connsiteX2" fmla="*/ 5244353 w 5244353"/>
              <a:gd name="connsiteY2" fmla="*/ 579997 h 2211854"/>
              <a:gd name="connsiteX3" fmla="*/ 4623267 w 5244353"/>
              <a:gd name="connsiteY3" fmla="*/ 2211854 h 2211854"/>
              <a:gd name="connsiteX4" fmla="*/ 567765 w 5244353"/>
              <a:gd name="connsiteY4" fmla="*/ 2208586 h 2211854"/>
              <a:gd name="connsiteX5" fmla="*/ 0 w 5244353"/>
              <a:gd name="connsiteY5" fmla="*/ 1685645 h 2211854"/>
              <a:gd name="connsiteX6" fmla="*/ 10085 w 5244353"/>
              <a:gd name="connsiteY6" fmla="*/ 0 h 2211854"/>
              <a:gd name="connsiteX0" fmla="*/ 10085 w 4811059"/>
              <a:gd name="connsiteY0" fmla="*/ 0 h 2211854"/>
              <a:gd name="connsiteX1" fmla="*/ 4639235 w 4811059"/>
              <a:gd name="connsiteY1" fmla="*/ 4762 h 2211854"/>
              <a:gd name="connsiteX2" fmla="*/ 4811059 w 4811059"/>
              <a:gd name="connsiteY2" fmla="*/ 550115 h 2211854"/>
              <a:gd name="connsiteX3" fmla="*/ 4623267 w 4811059"/>
              <a:gd name="connsiteY3" fmla="*/ 2211854 h 2211854"/>
              <a:gd name="connsiteX4" fmla="*/ 567765 w 4811059"/>
              <a:gd name="connsiteY4" fmla="*/ 2208586 h 2211854"/>
              <a:gd name="connsiteX5" fmla="*/ 0 w 4811059"/>
              <a:gd name="connsiteY5" fmla="*/ 1685645 h 2211854"/>
              <a:gd name="connsiteX6" fmla="*/ 10085 w 4811059"/>
              <a:gd name="connsiteY6" fmla="*/ 0 h 2211854"/>
              <a:gd name="connsiteX0" fmla="*/ 10085 w 4639235"/>
              <a:gd name="connsiteY0" fmla="*/ 0 h 2211854"/>
              <a:gd name="connsiteX1" fmla="*/ 4639235 w 4639235"/>
              <a:gd name="connsiteY1" fmla="*/ 4762 h 2211854"/>
              <a:gd name="connsiteX2" fmla="*/ 4623267 w 4639235"/>
              <a:gd name="connsiteY2" fmla="*/ 2211854 h 2211854"/>
              <a:gd name="connsiteX3" fmla="*/ 567765 w 4639235"/>
              <a:gd name="connsiteY3" fmla="*/ 2208586 h 2211854"/>
              <a:gd name="connsiteX4" fmla="*/ 0 w 4639235"/>
              <a:gd name="connsiteY4" fmla="*/ 1685645 h 2211854"/>
              <a:gd name="connsiteX5" fmla="*/ 10085 w 4639235"/>
              <a:gd name="connsiteY5" fmla="*/ 0 h 2211854"/>
              <a:gd name="connsiteX0" fmla="*/ 10085 w 5386294"/>
              <a:gd name="connsiteY0" fmla="*/ 0 h 2211854"/>
              <a:gd name="connsiteX1" fmla="*/ 5386294 w 5386294"/>
              <a:gd name="connsiteY1" fmla="*/ 12233 h 2211854"/>
              <a:gd name="connsiteX2" fmla="*/ 4623267 w 5386294"/>
              <a:gd name="connsiteY2" fmla="*/ 2211854 h 2211854"/>
              <a:gd name="connsiteX3" fmla="*/ 567765 w 5386294"/>
              <a:gd name="connsiteY3" fmla="*/ 2208586 h 2211854"/>
              <a:gd name="connsiteX4" fmla="*/ 0 w 5386294"/>
              <a:gd name="connsiteY4" fmla="*/ 1685645 h 2211854"/>
              <a:gd name="connsiteX5" fmla="*/ 10085 w 5386294"/>
              <a:gd name="connsiteY5" fmla="*/ 0 h 2211854"/>
              <a:gd name="connsiteX0" fmla="*/ 10085 w 5392737"/>
              <a:gd name="connsiteY0" fmla="*/ 0 h 2211854"/>
              <a:gd name="connsiteX1" fmla="*/ 5386294 w 5392737"/>
              <a:gd name="connsiteY1" fmla="*/ 12233 h 2211854"/>
              <a:gd name="connsiteX2" fmla="*/ 5392737 w 5392737"/>
              <a:gd name="connsiteY2" fmla="*/ 2211854 h 2211854"/>
              <a:gd name="connsiteX3" fmla="*/ 567765 w 5392737"/>
              <a:gd name="connsiteY3" fmla="*/ 2208586 h 2211854"/>
              <a:gd name="connsiteX4" fmla="*/ 0 w 5392737"/>
              <a:gd name="connsiteY4" fmla="*/ 1685645 h 2211854"/>
              <a:gd name="connsiteX5" fmla="*/ 10085 w 5392737"/>
              <a:gd name="connsiteY5" fmla="*/ 0 h 2211854"/>
              <a:gd name="connsiteX0" fmla="*/ 10085 w 5386815"/>
              <a:gd name="connsiteY0" fmla="*/ 0 h 2208586"/>
              <a:gd name="connsiteX1" fmla="*/ 5386294 w 5386815"/>
              <a:gd name="connsiteY1" fmla="*/ 12233 h 2208586"/>
              <a:gd name="connsiteX2" fmla="*/ 5385266 w 5386815"/>
              <a:gd name="connsiteY2" fmla="*/ 2204383 h 2208586"/>
              <a:gd name="connsiteX3" fmla="*/ 567765 w 5386815"/>
              <a:gd name="connsiteY3" fmla="*/ 2208586 h 2208586"/>
              <a:gd name="connsiteX4" fmla="*/ 0 w 5386815"/>
              <a:gd name="connsiteY4" fmla="*/ 1685645 h 2208586"/>
              <a:gd name="connsiteX5" fmla="*/ 10085 w 5386815"/>
              <a:gd name="connsiteY5" fmla="*/ 0 h 2208586"/>
              <a:gd name="connsiteX0" fmla="*/ 10085 w 6096004"/>
              <a:gd name="connsiteY0" fmla="*/ 0 h 2208586"/>
              <a:gd name="connsiteX1" fmla="*/ 6096000 w 6096004"/>
              <a:gd name="connsiteY1" fmla="*/ 4762 h 2208586"/>
              <a:gd name="connsiteX2" fmla="*/ 5385266 w 6096004"/>
              <a:gd name="connsiteY2" fmla="*/ 2204383 h 2208586"/>
              <a:gd name="connsiteX3" fmla="*/ 567765 w 6096004"/>
              <a:gd name="connsiteY3" fmla="*/ 2208586 h 2208586"/>
              <a:gd name="connsiteX4" fmla="*/ 0 w 6096004"/>
              <a:gd name="connsiteY4" fmla="*/ 1685645 h 2208586"/>
              <a:gd name="connsiteX5" fmla="*/ 10085 w 6096004"/>
              <a:gd name="connsiteY5" fmla="*/ 0 h 2208586"/>
              <a:gd name="connsiteX0" fmla="*/ 10085 w 6109913"/>
              <a:gd name="connsiteY0" fmla="*/ 0 h 2211854"/>
              <a:gd name="connsiteX1" fmla="*/ 6096000 w 6109913"/>
              <a:gd name="connsiteY1" fmla="*/ 4762 h 2211854"/>
              <a:gd name="connsiteX2" fmla="*/ 6109913 w 6109913"/>
              <a:gd name="connsiteY2" fmla="*/ 2211854 h 2211854"/>
              <a:gd name="connsiteX3" fmla="*/ 567765 w 6109913"/>
              <a:gd name="connsiteY3" fmla="*/ 2208586 h 2211854"/>
              <a:gd name="connsiteX4" fmla="*/ 0 w 6109913"/>
              <a:gd name="connsiteY4" fmla="*/ 1685645 h 2211854"/>
              <a:gd name="connsiteX5" fmla="*/ 10085 w 6109913"/>
              <a:gd name="connsiteY5" fmla="*/ 0 h 2211854"/>
              <a:gd name="connsiteX0" fmla="*/ 10085 w 6109913"/>
              <a:gd name="connsiteY0" fmla="*/ 0 h 2211854"/>
              <a:gd name="connsiteX1" fmla="*/ 6096000 w 6109913"/>
              <a:gd name="connsiteY1" fmla="*/ 4762 h 2211854"/>
              <a:gd name="connsiteX2" fmla="*/ 6109913 w 6109913"/>
              <a:gd name="connsiteY2" fmla="*/ 2211854 h 2211854"/>
              <a:gd name="connsiteX3" fmla="*/ 567765 w 6109913"/>
              <a:gd name="connsiteY3" fmla="*/ 2208586 h 2211854"/>
              <a:gd name="connsiteX4" fmla="*/ 0 w 6109913"/>
              <a:gd name="connsiteY4" fmla="*/ 1685645 h 2211854"/>
              <a:gd name="connsiteX5" fmla="*/ 10085 w 6109913"/>
              <a:gd name="connsiteY5" fmla="*/ 0 h 2211854"/>
              <a:gd name="connsiteX0" fmla="*/ 10085 w 6102442"/>
              <a:gd name="connsiteY0" fmla="*/ 0 h 2211854"/>
              <a:gd name="connsiteX1" fmla="*/ 6096000 w 6102442"/>
              <a:gd name="connsiteY1" fmla="*/ 4762 h 2211854"/>
              <a:gd name="connsiteX2" fmla="*/ 6102442 w 6102442"/>
              <a:gd name="connsiteY2" fmla="*/ 2211854 h 2211854"/>
              <a:gd name="connsiteX3" fmla="*/ 567765 w 6102442"/>
              <a:gd name="connsiteY3" fmla="*/ 2208586 h 2211854"/>
              <a:gd name="connsiteX4" fmla="*/ 0 w 6102442"/>
              <a:gd name="connsiteY4" fmla="*/ 1685645 h 2211854"/>
              <a:gd name="connsiteX5" fmla="*/ 10085 w 6102442"/>
              <a:gd name="connsiteY5" fmla="*/ 0 h 2211854"/>
              <a:gd name="connsiteX0" fmla="*/ 10085 w 6096521"/>
              <a:gd name="connsiteY0" fmla="*/ 0 h 2211854"/>
              <a:gd name="connsiteX1" fmla="*/ 6096000 w 6096521"/>
              <a:gd name="connsiteY1" fmla="*/ 4762 h 2211854"/>
              <a:gd name="connsiteX2" fmla="*/ 6094971 w 6096521"/>
              <a:gd name="connsiteY2" fmla="*/ 2211854 h 2211854"/>
              <a:gd name="connsiteX3" fmla="*/ 567765 w 6096521"/>
              <a:gd name="connsiteY3" fmla="*/ 2208586 h 2211854"/>
              <a:gd name="connsiteX4" fmla="*/ 0 w 6096521"/>
              <a:gd name="connsiteY4" fmla="*/ 1685645 h 2211854"/>
              <a:gd name="connsiteX5" fmla="*/ 10085 w 6096521"/>
              <a:gd name="connsiteY5" fmla="*/ 0 h 2211854"/>
              <a:gd name="connsiteX0" fmla="*/ 10085 w 6096521"/>
              <a:gd name="connsiteY0" fmla="*/ 0 h 2211854"/>
              <a:gd name="connsiteX1" fmla="*/ 5588001 w 6096521"/>
              <a:gd name="connsiteY1" fmla="*/ 4762 h 2211854"/>
              <a:gd name="connsiteX2" fmla="*/ 6096000 w 6096521"/>
              <a:gd name="connsiteY2" fmla="*/ 4762 h 2211854"/>
              <a:gd name="connsiteX3" fmla="*/ 6094971 w 6096521"/>
              <a:gd name="connsiteY3" fmla="*/ 2211854 h 2211854"/>
              <a:gd name="connsiteX4" fmla="*/ 567765 w 6096521"/>
              <a:gd name="connsiteY4" fmla="*/ 2208586 h 2211854"/>
              <a:gd name="connsiteX5" fmla="*/ 0 w 6096521"/>
              <a:gd name="connsiteY5" fmla="*/ 1685645 h 2211854"/>
              <a:gd name="connsiteX6" fmla="*/ 10085 w 6096521"/>
              <a:gd name="connsiteY6" fmla="*/ 0 h 2211854"/>
              <a:gd name="connsiteX0" fmla="*/ 10085 w 6502216"/>
              <a:gd name="connsiteY0" fmla="*/ 0 h 2211854"/>
              <a:gd name="connsiteX1" fmla="*/ 5588001 w 6502216"/>
              <a:gd name="connsiteY1" fmla="*/ 4762 h 2211854"/>
              <a:gd name="connsiteX2" fmla="*/ 6096000 w 6502216"/>
              <a:gd name="connsiteY2" fmla="*/ 4762 h 2211854"/>
              <a:gd name="connsiteX3" fmla="*/ 6088531 w 6502216"/>
              <a:gd name="connsiteY3" fmla="*/ 460468 h 2211854"/>
              <a:gd name="connsiteX4" fmla="*/ 6094971 w 6502216"/>
              <a:gd name="connsiteY4" fmla="*/ 2211854 h 2211854"/>
              <a:gd name="connsiteX5" fmla="*/ 567765 w 6502216"/>
              <a:gd name="connsiteY5" fmla="*/ 2208586 h 2211854"/>
              <a:gd name="connsiteX6" fmla="*/ 0 w 6502216"/>
              <a:gd name="connsiteY6" fmla="*/ 1685645 h 2211854"/>
              <a:gd name="connsiteX7" fmla="*/ 10085 w 6502216"/>
              <a:gd name="connsiteY7" fmla="*/ 0 h 2211854"/>
              <a:gd name="connsiteX0" fmla="*/ 10085 w 6502216"/>
              <a:gd name="connsiteY0" fmla="*/ 0 h 2211854"/>
              <a:gd name="connsiteX1" fmla="*/ 5588001 w 6502216"/>
              <a:gd name="connsiteY1" fmla="*/ 4762 h 2211854"/>
              <a:gd name="connsiteX2" fmla="*/ 6096000 w 6502216"/>
              <a:gd name="connsiteY2" fmla="*/ 4762 h 2211854"/>
              <a:gd name="connsiteX3" fmla="*/ 6088531 w 6502216"/>
              <a:gd name="connsiteY3" fmla="*/ 460468 h 2211854"/>
              <a:gd name="connsiteX4" fmla="*/ 6094971 w 6502216"/>
              <a:gd name="connsiteY4" fmla="*/ 2211854 h 2211854"/>
              <a:gd name="connsiteX5" fmla="*/ 567765 w 6502216"/>
              <a:gd name="connsiteY5" fmla="*/ 2208586 h 2211854"/>
              <a:gd name="connsiteX6" fmla="*/ 0 w 6502216"/>
              <a:gd name="connsiteY6" fmla="*/ 1685645 h 2211854"/>
              <a:gd name="connsiteX7" fmla="*/ 10085 w 6502216"/>
              <a:gd name="connsiteY7" fmla="*/ 0 h 2211854"/>
              <a:gd name="connsiteX0" fmla="*/ 10085 w 6131269"/>
              <a:gd name="connsiteY0" fmla="*/ 0 h 2211854"/>
              <a:gd name="connsiteX1" fmla="*/ 5588001 w 6131269"/>
              <a:gd name="connsiteY1" fmla="*/ 4762 h 2211854"/>
              <a:gd name="connsiteX2" fmla="*/ 6096000 w 6131269"/>
              <a:gd name="connsiteY2" fmla="*/ 4762 h 2211854"/>
              <a:gd name="connsiteX3" fmla="*/ 6088531 w 6131269"/>
              <a:gd name="connsiteY3" fmla="*/ 460468 h 2211854"/>
              <a:gd name="connsiteX4" fmla="*/ 6094971 w 6131269"/>
              <a:gd name="connsiteY4" fmla="*/ 2211854 h 2211854"/>
              <a:gd name="connsiteX5" fmla="*/ 567765 w 6131269"/>
              <a:gd name="connsiteY5" fmla="*/ 2208586 h 2211854"/>
              <a:gd name="connsiteX6" fmla="*/ 0 w 6131269"/>
              <a:gd name="connsiteY6" fmla="*/ 1685645 h 2211854"/>
              <a:gd name="connsiteX7" fmla="*/ 10085 w 6131269"/>
              <a:gd name="connsiteY7" fmla="*/ 0 h 2211854"/>
              <a:gd name="connsiteX0" fmla="*/ 10085 w 6131269"/>
              <a:gd name="connsiteY0" fmla="*/ 0 h 2211854"/>
              <a:gd name="connsiteX1" fmla="*/ 5588001 w 6131269"/>
              <a:gd name="connsiteY1" fmla="*/ 4762 h 2211854"/>
              <a:gd name="connsiteX2" fmla="*/ 6096000 w 6131269"/>
              <a:gd name="connsiteY2" fmla="*/ 4762 h 2211854"/>
              <a:gd name="connsiteX3" fmla="*/ 6088531 w 6131269"/>
              <a:gd name="connsiteY3" fmla="*/ 460468 h 2211854"/>
              <a:gd name="connsiteX4" fmla="*/ 6094971 w 6131269"/>
              <a:gd name="connsiteY4" fmla="*/ 2211854 h 2211854"/>
              <a:gd name="connsiteX5" fmla="*/ 567765 w 6131269"/>
              <a:gd name="connsiteY5" fmla="*/ 2208586 h 2211854"/>
              <a:gd name="connsiteX6" fmla="*/ 0 w 6131269"/>
              <a:gd name="connsiteY6" fmla="*/ 1685645 h 2211854"/>
              <a:gd name="connsiteX7" fmla="*/ 10085 w 6131269"/>
              <a:gd name="connsiteY7" fmla="*/ 0 h 2211854"/>
              <a:gd name="connsiteX0" fmla="*/ 10085 w 6135159"/>
              <a:gd name="connsiteY0" fmla="*/ 0 h 2211854"/>
              <a:gd name="connsiteX1" fmla="*/ 5588001 w 6135159"/>
              <a:gd name="connsiteY1" fmla="*/ 4762 h 2211854"/>
              <a:gd name="connsiteX2" fmla="*/ 6096000 w 6135159"/>
              <a:gd name="connsiteY2" fmla="*/ 4762 h 2211854"/>
              <a:gd name="connsiteX3" fmla="*/ 6103472 w 6135159"/>
              <a:gd name="connsiteY3" fmla="*/ 460468 h 2211854"/>
              <a:gd name="connsiteX4" fmla="*/ 6094971 w 6135159"/>
              <a:gd name="connsiteY4" fmla="*/ 2211854 h 2211854"/>
              <a:gd name="connsiteX5" fmla="*/ 567765 w 6135159"/>
              <a:gd name="connsiteY5" fmla="*/ 2208586 h 2211854"/>
              <a:gd name="connsiteX6" fmla="*/ 0 w 6135159"/>
              <a:gd name="connsiteY6" fmla="*/ 1685645 h 2211854"/>
              <a:gd name="connsiteX7" fmla="*/ 10085 w 6135159"/>
              <a:gd name="connsiteY7" fmla="*/ 0 h 2211854"/>
              <a:gd name="connsiteX0" fmla="*/ 10085 w 6133114"/>
              <a:gd name="connsiteY0" fmla="*/ 0 h 2211854"/>
              <a:gd name="connsiteX1" fmla="*/ 5588001 w 6133114"/>
              <a:gd name="connsiteY1" fmla="*/ 4762 h 2211854"/>
              <a:gd name="connsiteX2" fmla="*/ 6096000 w 6133114"/>
              <a:gd name="connsiteY2" fmla="*/ 4762 h 2211854"/>
              <a:gd name="connsiteX3" fmla="*/ 6096001 w 6133114"/>
              <a:gd name="connsiteY3" fmla="*/ 467939 h 2211854"/>
              <a:gd name="connsiteX4" fmla="*/ 6094971 w 6133114"/>
              <a:gd name="connsiteY4" fmla="*/ 2211854 h 2211854"/>
              <a:gd name="connsiteX5" fmla="*/ 567765 w 6133114"/>
              <a:gd name="connsiteY5" fmla="*/ 2208586 h 2211854"/>
              <a:gd name="connsiteX6" fmla="*/ 0 w 6133114"/>
              <a:gd name="connsiteY6" fmla="*/ 1685645 h 2211854"/>
              <a:gd name="connsiteX7" fmla="*/ 10085 w 6133114"/>
              <a:gd name="connsiteY7" fmla="*/ 0 h 2211854"/>
              <a:gd name="connsiteX0" fmla="*/ 10085 w 6096001"/>
              <a:gd name="connsiteY0" fmla="*/ 0 h 2211854"/>
              <a:gd name="connsiteX1" fmla="*/ 5588001 w 6096001"/>
              <a:gd name="connsiteY1" fmla="*/ 4762 h 2211854"/>
              <a:gd name="connsiteX2" fmla="*/ 6096001 w 6096001"/>
              <a:gd name="connsiteY2" fmla="*/ 467939 h 2211854"/>
              <a:gd name="connsiteX3" fmla="*/ 6094971 w 6096001"/>
              <a:gd name="connsiteY3" fmla="*/ 2211854 h 2211854"/>
              <a:gd name="connsiteX4" fmla="*/ 567765 w 6096001"/>
              <a:gd name="connsiteY4" fmla="*/ 2208586 h 2211854"/>
              <a:gd name="connsiteX5" fmla="*/ 0 w 6096001"/>
              <a:gd name="connsiteY5" fmla="*/ 1685645 h 2211854"/>
              <a:gd name="connsiteX6" fmla="*/ 10085 w 6096001"/>
              <a:gd name="connsiteY6" fmla="*/ 0 h 2211854"/>
              <a:gd name="connsiteX0" fmla="*/ 10085 w 6096001"/>
              <a:gd name="connsiteY0" fmla="*/ 0 h 2211854"/>
              <a:gd name="connsiteX1" fmla="*/ 5588001 w 6096001"/>
              <a:gd name="connsiteY1" fmla="*/ 4762 h 2211854"/>
              <a:gd name="connsiteX2" fmla="*/ 6096001 w 6096001"/>
              <a:gd name="connsiteY2" fmla="*/ 467939 h 2211854"/>
              <a:gd name="connsiteX3" fmla="*/ 6094971 w 6096001"/>
              <a:gd name="connsiteY3" fmla="*/ 2211854 h 2211854"/>
              <a:gd name="connsiteX4" fmla="*/ 567765 w 6096001"/>
              <a:gd name="connsiteY4" fmla="*/ 2208586 h 2211854"/>
              <a:gd name="connsiteX5" fmla="*/ 0 w 6096001"/>
              <a:gd name="connsiteY5" fmla="*/ 1685645 h 2211854"/>
              <a:gd name="connsiteX6" fmla="*/ 10085 w 6096001"/>
              <a:gd name="connsiteY6" fmla="*/ 0 h 2211854"/>
              <a:gd name="connsiteX0" fmla="*/ 10085 w 6096001"/>
              <a:gd name="connsiteY0" fmla="*/ 0 h 2211854"/>
              <a:gd name="connsiteX1" fmla="*/ 5588001 w 6096001"/>
              <a:gd name="connsiteY1" fmla="*/ 4762 h 2211854"/>
              <a:gd name="connsiteX2" fmla="*/ 6096001 w 6096001"/>
              <a:gd name="connsiteY2" fmla="*/ 467939 h 2211854"/>
              <a:gd name="connsiteX3" fmla="*/ 6094971 w 6096001"/>
              <a:gd name="connsiteY3" fmla="*/ 2211854 h 2211854"/>
              <a:gd name="connsiteX4" fmla="*/ 567765 w 6096001"/>
              <a:gd name="connsiteY4" fmla="*/ 2208586 h 2211854"/>
              <a:gd name="connsiteX5" fmla="*/ 0 w 6096001"/>
              <a:gd name="connsiteY5" fmla="*/ 1685645 h 2211854"/>
              <a:gd name="connsiteX6" fmla="*/ 10085 w 6096001"/>
              <a:gd name="connsiteY6" fmla="*/ 0 h 2211854"/>
              <a:gd name="connsiteX0" fmla="*/ 10085 w 6096001"/>
              <a:gd name="connsiteY0" fmla="*/ 0 h 2211854"/>
              <a:gd name="connsiteX1" fmla="*/ 5588001 w 6096001"/>
              <a:gd name="connsiteY1" fmla="*/ 4762 h 2211854"/>
              <a:gd name="connsiteX2" fmla="*/ 6096001 w 6096001"/>
              <a:gd name="connsiteY2" fmla="*/ 467939 h 2211854"/>
              <a:gd name="connsiteX3" fmla="*/ 6094971 w 6096001"/>
              <a:gd name="connsiteY3" fmla="*/ 2211854 h 2211854"/>
              <a:gd name="connsiteX4" fmla="*/ 567765 w 6096001"/>
              <a:gd name="connsiteY4" fmla="*/ 2208586 h 2211854"/>
              <a:gd name="connsiteX5" fmla="*/ 0 w 6096001"/>
              <a:gd name="connsiteY5" fmla="*/ 1685645 h 2211854"/>
              <a:gd name="connsiteX6" fmla="*/ 10085 w 6096001"/>
              <a:gd name="connsiteY6" fmla="*/ 0 h 2211854"/>
              <a:gd name="connsiteX0" fmla="*/ 10085 w 6096018"/>
              <a:gd name="connsiteY0" fmla="*/ 0 h 2211854"/>
              <a:gd name="connsiteX1" fmla="*/ 5588001 w 6096018"/>
              <a:gd name="connsiteY1" fmla="*/ 4762 h 2211854"/>
              <a:gd name="connsiteX2" fmla="*/ 6096001 w 6096018"/>
              <a:gd name="connsiteY2" fmla="*/ 467939 h 2211854"/>
              <a:gd name="connsiteX3" fmla="*/ 6094971 w 6096018"/>
              <a:gd name="connsiteY3" fmla="*/ 2211854 h 2211854"/>
              <a:gd name="connsiteX4" fmla="*/ 567765 w 6096018"/>
              <a:gd name="connsiteY4" fmla="*/ 2208586 h 2211854"/>
              <a:gd name="connsiteX5" fmla="*/ 0 w 6096018"/>
              <a:gd name="connsiteY5" fmla="*/ 1685645 h 2211854"/>
              <a:gd name="connsiteX6" fmla="*/ 10085 w 6096018"/>
              <a:gd name="connsiteY6" fmla="*/ 0 h 221185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6096018" h="2211854">
                <a:moveTo>
                  <a:pt x="10085" y="0"/>
                </a:moveTo>
                <a:lnTo>
                  <a:pt x="5588001" y="4762"/>
                </a:lnTo>
                <a:cubicBezTo>
                  <a:pt x="5839511" y="2271"/>
                  <a:pt x="6098492" y="223900"/>
                  <a:pt x="6096001" y="467939"/>
                </a:cubicBezTo>
                <a:cubicBezTo>
                  <a:pt x="6095486" y="1339896"/>
                  <a:pt x="6096217" y="1487208"/>
                  <a:pt x="6094971" y="2211854"/>
                </a:cubicBezTo>
                <a:lnTo>
                  <a:pt x="567765" y="2208586"/>
                </a:lnTo>
                <a:cubicBezTo>
                  <a:pt x="231589" y="2208586"/>
                  <a:pt x="7470" y="1939645"/>
                  <a:pt x="0" y="1685645"/>
                </a:cubicBezTo>
                <a:cubicBezTo>
                  <a:pt x="3362" y="1113803"/>
                  <a:pt x="6723" y="571842"/>
                  <a:pt x="10085" y="0"/>
                </a:cubicBezTo>
                <a:close/>
              </a:path>
            </a:pathLst>
          </a:custGeom>
          <a:solidFill>
            <a:schemeClr val="bg1"/>
          </a:solidFill>
        </p:spPr>
        <p:txBody>
          <a:bodyPr vert="horz" anchor="ctr" anchorCtr="0"/>
          <a:lstStyle>
            <a:lvl1pPr marL="270000" marR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2800" baseline="0">
                <a:solidFill>
                  <a:srgbClr val="595959"/>
                </a:solidFill>
                <a:latin typeface="Calibri"/>
                <a:cs typeface="Calibri"/>
              </a:defRPr>
            </a:lvl1pPr>
            <a:lvl4pPr marL="270000" indent="0">
              <a:lnSpc>
                <a:spcPct val="100000"/>
              </a:lnSpc>
              <a:spcBef>
                <a:spcPts val="0"/>
              </a:spcBef>
              <a:buNone/>
              <a:defRPr sz="1800" b="0" i="1" baseline="0">
                <a:solidFill>
                  <a:srgbClr val="595959"/>
                </a:solidFill>
                <a:latin typeface="Calibri"/>
                <a:cs typeface="Calibri"/>
              </a:defRPr>
            </a:lvl4pPr>
          </a:lstStyle>
          <a:p>
            <a:pPr lvl="0"/>
            <a:r>
              <a:rPr lang="de-DE" dirty="0"/>
              <a:t>Präsentationstitel durch </a:t>
            </a:r>
          </a:p>
          <a:p>
            <a:pPr lvl="0"/>
            <a:r>
              <a:rPr lang="de-DE" dirty="0"/>
              <a:t>klicken bearbeiten, max. 2-zeilig</a:t>
            </a:r>
          </a:p>
          <a:p>
            <a:pPr lvl="3"/>
            <a:endParaRPr lang="de-DE" dirty="0"/>
          </a:p>
          <a:p>
            <a:pPr lvl="3"/>
            <a:r>
              <a:rPr lang="de-DE" dirty="0"/>
              <a:t>Hier steht eine Subheadline, durch klicken bearbeiten</a:t>
            </a:r>
          </a:p>
          <a:p>
            <a:pPr lvl="3"/>
            <a:r>
              <a:rPr lang="de-DE" dirty="0"/>
              <a:t>Maximal 2-zeilig</a:t>
            </a:r>
          </a:p>
        </p:txBody>
      </p:sp>
      <p:pic>
        <p:nvPicPr>
          <p:cNvPr id="7" name="Bild 6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09303" y="356990"/>
            <a:ext cx="1844151" cy="850916"/>
          </a:xfrm>
          <a:prstGeom prst="rect">
            <a:avLst/>
          </a:prstGeom>
        </p:spPr>
      </p:pic>
      <p:pic>
        <p:nvPicPr>
          <p:cNvPr id="9" name="Bild 3" descr="R_VEOLIA_operated_10CM.emf"/>
          <p:cNvPicPr>
            <a:picLocks noChangeAspect="1"/>
          </p:cNvPicPr>
          <p:nvPr userDrawn="1"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817815" y="6495342"/>
            <a:ext cx="2125306" cy="180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4062965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_Layout Headline + Text + Bil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Bildplatzhalter 3"/>
          <p:cNvSpPr txBox="1">
            <a:spLocks noGrp="1"/>
          </p:cNvSpPr>
          <p:nvPr>
            <p:ph type="pic" sz="quarter" idx="4294967295"/>
          </p:nvPr>
        </p:nvSpPr>
        <p:spPr>
          <a:xfrm>
            <a:off x="323853" y="1772820"/>
            <a:ext cx="8640759" cy="4032668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anchor="t" anchorCtr="0" compatLnSpc="1"/>
          <a:lstStyle>
            <a:lvl1pPr marL="0" marR="0" lvl="0" indent="0" algn="l" defTabSz="761996" rtl="0" fontAlgn="auto" hangingPunct="1">
              <a:lnSpc>
                <a:spcPct val="100000"/>
              </a:lnSpc>
              <a:spcBef>
                <a:spcPts val="0"/>
              </a:spcBef>
              <a:spcAft>
                <a:spcPts val="400"/>
              </a:spcAft>
              <a:buNone/>
              <a:tabLst/>
              <a:defRPr lang="de-DE" sz="1000" b="0" i="0" u="none" strike="noStrike" kern="0" cap="none" spc="0" baseline="0">
                <a:solidFill>
                  <a:srgbClr val="379978"/>
                </a:solidFill>
                <a:uFillTx/>
                <a:latin typeface="Calibri"/>
                <a:ea typeface="ＭＳ Ｐゴシック" pitchFamily="16"/>
                <a:cs typeface="ＭＳ Ｐゴシック" pitchFamily="16"/>
              </a:defRPr>
            </a:lvl1pPr>
          </a:lstStyle>
          <a:p>
            <a:pPr lvl="0"/>
            <a:r>
              <a:rPr lang="de-DE"/>
              <a:t>Bild durch Klicken auf Symbol hinzufügen</a:t>
            </a:r>
          </a:p>
        </p:txBody>
      </p:sp>
      <p:sp>
        <p:nvSpPr>
          <p:cNvPr id="3" name="Textplatzhalter 21"/>
          <p:cNvSpPr txBox="1">
            <a:spLocks noGrp="1"/>
          </p:cNvSpPr>
          <p:nvPr>
            <p:ph type="body" sz="quarter" idx="4294967295"/>
          </p:nvPr>
        </p:nvSpPr>
        <p:spPr>
          <a:xfrm>
            <a:off x="323853" y="1052739"/>
            <a:ext cx="8640759" cy="576062"/>
          </a:xfrm>
          <a:prstGeom prst="rect">
            <a:avLst/>
          </a:prstGeom>
          <a:noFill/>
          <a:ln>
            <a:noFill/>
          </a:ln>
        </p:spPr>
        <p:txBody>
          <a:bodyPr vert="horz" wrap="square" lIns="0" tIns="0" rIns="0" bIns="0" anchor="t" anchorCtr="0" compatLnSpc="1"/>
          <a:lstStyle>
            <a:lvl1pPr marL="0" marR="0" lvl="0" indent="0" algn="l" defTabSz="761996" rtl="0" fontAlgn="auto" hangingPunct="1">
              <a:lnSpc>
                <a:spcPct val="100000"/>
              </a:lnSpc>
              <a:spcBef>
                <a:spcPts val="0"/>
              </a:spcBef>
              <a:spcAft>
                <a:spcPts val="700"/>
              </a:spcAft>
              <a:buNone/>
              <a:tabLst/>
              <a:defRPr lang="de-DE" sz="2000" b="0" i="0" u="none" strike="noStrike" kern="0" cap="none" spc="0" baseline="0">
                <a:solidFill>
                  <a:srgbClr val="595959"/>
                </a:solidFill>
                <a:uFillTx/>
                <a:latin typeface="Calibri"/>
                <a:ea typeface="ＭＳ Ｐゴシック" pitchFamily="16"/>
                <a:cs typeface="ＭＳ Ｐゴシック" pitchFamily="16"/>
              </a:defRPr>
            </a:lvl1pPr>
          </a:lstStyle>
          <a:p>
            <a:pPr lvl="0"/>
            <a:r>
              <a:rPr lang="de-DE"/>
              <a:t>Hier steht ein einleitender Text.</a:t>
            </a:r>
          </a:p>
        </p:txBody>
      </p:sp>
      <p:sp>
        <p:nvSpPr>
          <p:cNvPr id="4" name="Textplatzhalter 12"/>
          <p:cNvSpPr txBox="1">
            <a:spLocks noGrp="1"/>
          </p:cNvSpPr>
          <p:nvPr>
            <p:ph type="body" sz="quarter" idx="4294967295"/>
          </p:nvPr>
        </p:nvSpPr>
        <p:spPr>
          <a:xfrm>
            <a:off x="323853" y="188640"/>
            <a:ext cx="8640759" cy="245168"/>
          </a:xfrm>
          <a:prstGeom prst="rect">
            <a:avLst/>
          </a:prstGeom>
          <a:noFill/>
          <a:ln>
            <a:noFill/>
          </a:ln>
        </p:spPr>
        <p:txBody>
          <a:bodyPr vert="horz" wrap="square" lIns="0" tIns="0" rIns="0" bIns="0" anchor="t" anchorCtr="0" compatLnSpc="1"/>
          <a:lstStyle>
            <a:lvl1pPr marL="0" marR="0" lvl="0" indent="0" algn="l" defTabSz="761996" rtl="0" fontAlgn="auto" hangingPunct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None/>
              <a:tabLst/>
              <a:defRPr lang="de-DE" sz="1600" b="0" i="0" u="none" strike="noStrike" kern="0" cap="none" spc="0" baseline="0">
                <a:solidFill>
                  <a:srgbClr val="A6A6A6"/>
                </a:solidFill>
                <a:uFillTx/>
                <a:latin typeface="Calibri"/>
                <a:ea typeface="ＭＳ Ｐゴシック" pitchFamily="16"/>
                <a:cs typeface="ＭＳ Ｐゴシック" pitchFamily="16"/>
              </a:defRPr>
            </a:lvl1pPr>
          </a:lstStyle>
          <a:p>
            <a:pPr lvl="0"/>
            <a:r>
              <a:rPr lang="de-DE"/>
              <a:t>Hier steht die Überschrift 1</a:t>
            </a:r>
          </a:p>
        </p:txBody>
      </p:sp>
      <p:sp>
        <p:nvSpPr>
          <p:cNvPr id="5" name="Textplatzhalter 15"/>
          <p:cNvSpPr txBox="1">
            <a:spLocks noGrp="1"/>
          </p:cNvSpPr>
          <p:nvPr>
            <p:ph type="body" sz="quarter" idx="4294967295"/>
          </p:nvPr>
        </p:nvSpPr>
        <p:spPr>
          <a:xfrm>
            <a:off x="323853" y="433800"/>
            <a:ext cx="8640759" cy="402902"/>
          </a:xfrm>
          <a:prstGeom prst="rect">
            <a:avLst/>
          </a:prstGeom>
          <a:noFill/>
          <a:ln>
            <a:noFill/>
          </a:ln>
        </p:spPr>
        <p:txBody>
          <a:bodyPr vert="horz" wrap="square" lIns="0" tIns="0" rIns="0" bIns="0" anchor="t" anchorCtr="0" compatLnSpc="1"/>
          <a:lstStyle>
            <a:lvl1pPr marL="0" marR="0" lvl="0" indent="0" algn="l" defTabSz="761996" rtl="0" fontAlgn="auto" hangingPunct="1">
              <a:lnSpc>
                <a:spcPct val="100000"/>
              </a:lnSpc>
              <a:spcBef>
                <a:spcPts val="0"/>
              </a:spcBef>
              <a:spcAft>
                <a:spcPts val="900"/>
              </a:spcAft>
              <a:buNone/>
              <a:tabLst/>
              <a:defRPr lang="de-DE" sz="2600" b="1" i="0" u="none" strike="noStrike" kern="0" cap="none" spc="0" baseline="0">
                <a:solidFill>
                  <a:srgbClr val="0669B2"/>
                </a:solidFill>
                <a:uFillTx/>
                <a:latin typeface="Calibri"/>
                <a:ea typeface="ＭＳ Ｐゴシック" pitchFamily="16"/>
                <a:cs typeface="ＭＳ Ｐゴシック" pitchFamily="16"/>
              </a:defRPr>
            </a:lvl1pPr>
          </a:lstStyle>
          <a:p>
            <a:pPr lvl="0"/>
            <a:r>
              <a:rPr lang="de-DE"/>
              <a:t>Hier steht die Überschrift 2</a:t>
            </a:r>
          </a:p>
        </p:txBody>
      </p:sp>
    </p:spTree>
    <p:extLst>
      <p:ext uri="{BB962C8B-B14F-4D97-AF65-F5344CB8AC3E}">
        <p14:creationId xmlns:p14="http://schemas.microsoft.com/office/powerpoint/2010/main" val="1644275268"/>
      </p:ext>
    </p:extLst>
  </p:cSld>
  <p:clrMapOvr>
    <a:masterClrMapping/>
  </p:clrMapOvr>
</p:sldLayout>
</file>

<file path=ppt/slideLayouts/slideLayout6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elfolie  - langer Titel">
    <p:bg>
      <p:bgPr>
        <a:solidFill>
          <a:srgbClr val="0669B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extplatzhalter 2"/>
          <p:cNvSpPr>
            <a:spLocks noGrp="1"/>
          </p:cNvSpPr>
          <p:nvPr>
            <p:ph type="body" sz="quarter" idx="10" hasCustomPrompt="1"/>
          </p:nvPr>
        </p:nvSpPr>
        <p:spPr>
          <a:xfrm>
            <a:off x="212400" y="1553882"/>
            <a:ext cx="8730000" cy="2229504"/>
          </a:xfrm>
          <a:custGeom>
            <a:avLst/>
            <a:gdLst>
              <a:gd name="connsiteX0" fmla="*/ 0 w 8751888"/>
              <a:gd name="connsiteY0" fmla="*/ 0 h 2219325"/>
              <a:gd name="connsiteX1" fmla="*/ 8751888 w 8751888"/>
              <a:gd name="connsiteY1" fmla="*/ 0 h 2219325"/>
              <a:gd name="connsiteX2" fmla="*/ 8751888 w 8751888"/>
              <a:gd name="connsiteY2" fmla="*/ 2219325 h 2219325"/>
              <a:gd name="connsiteX3" fmla="*/ 0 w 8751888"/>
              <a:gd name="connsiteY3" fmla="*/ 2219325 h 2219325"/>
              <a:gd name="connsiteX4" fmla="*/ 0 w 8751888"/>
              <a:gd name="connsiteY4" fmla="*/ 0 h 2219325"/>
              <a:gd name="connsiteX0" fmla="*/ 0 w 8751888"/>
              <a:gd name="connsiteY0" fmla="*/ 10179 h 2229504"/>
              <a:gd name="connsiteX1" fmla="*/ 8207562 w 8751888"/>
              <a:gd name="connsiteY1" fmla="*/ 0 h 2229504"/>
              <a:gd name="connsiteX2" fmla="*/ 8751888 w 8751888"/>
              <a:gd name="connsiteY2" fmla="*/ 10179 h 2229504"/>
              <a:gd name="connsiteX3" fmla="*/ 8751888 w 8751888"/>
              <a:gd name="connsiteY3" fmla="*/ 2229504 h 2229504"/>
              <a:gd name="connsiteX4" fmla="*/ 0 w 8751888"/>
              <a:gd name="connsiteY4" fmla="*/ 2229504 h 2229504"/>
              <a:gd name="connsiteX5" fmla="*/ 0 w 8751888"/>
              <a:gd name="connsiteY5" fmla="*/ 10179 h 2229504"/>
              <a:gd name="connsiteX0" fmla="*/ 0 w 8751888"/>
              <a:gd name="connsiteY0" fmla="*/ 10179 h 2229504"/>
              <a:gd name="connsiteX1" fmla="*/ 8207562 w 8751888"/>
              <a:gd name="connsiteY1" fmla="*/ 0 h 2229504"/>
              <a:gd name="connsiteX2" fmla="*/ 8751888 w 8751888"/>
              <a:gd name="connsiteY2" fmla="*/ 10179 h 2229504"/>
              <a:gd name="connsiteX3" fmla="*/ 8745444 w 8751888"/>
              <a:gd name="connsiteY3" fmla="*/ 470647 h 2229504"/>
              <a:gd name="connsiteX4" fmla="*/ 8751888 w 8751888"/>
              <a:gd name="connsiteY4" fmla="*/ 2229504 h 2229504"/>
              <a:gd name="connsiteX5" fmla="*/ 0 w 8751888"/>
              <a:gd name="connsiteY5" fmla="*/ 2229504 h 2229504"/>
              <a:gd name="connsiteX6" fmla="*/ 0 w 8751888"/>
              <a:gd name="connsiteY6" fmla="*/ 10179 h 2229504"/>
              <a:gd name="connsiteX0" fmla="*/ 0 w 8751888"/>
              <a:gd name="connsiteY0" fmla="*/ 10179 h 2229504"/>
              <a:gd name="connsiteX1" fmla="*/ 8207562 w 8751888"/>
              <a:gd name="connsiteY1" fmla="*/ 0 h 2229504"/>
              <a:gd name="connsiteX2" fmla="*/ 8745444 w 8751888"/>
              <a:gd name="connsiteY2" fmla="*/ 470647 h 2229504"/>
              <a:gd name="connsiteX3" fmla="*/ 8751888 w 8751888"/>
              <a:gd name="connsiteY3" fmla="*/ 2229504 h 2229504"/>
              <a:gd name="connsiteX4" fmla="*/ 0 w 8751888"/>
              <a:gd name="connsiteY4" fmla="*/ 2229504 h 2229504"/>
              <a:gd name="connsiteX5" fmla="*/ 0 w 8751888"/>
              <a:gd name="connsiteY5" fmla="*/ 10179 h 2229504"/>
              <a:gd name="connsiteX0" fmla="*/ 0 w 8751888"/>
              <a:gd name="connsiteY0" fmla="*/ 10179 h 2229504"/>
              <a:gd name="connsiteX1" fmla="*/ 8207562 w 8751888"/>
              <a:gd name="connsiteY1" fmla="*/ 0 h 2229504"/>
              <a:gd name="connsiteX2" fmla="*/ 8215032 w 8751888"/>
              <a:gd name="connsiteY2" fmla="*/ 0 h 2229504"/>
              <a:gd name="connsiteX3" fmla="*/ 8745444 w 8751888"/>
              <a:gd name="connsiteY3" fmla="*/ 470647 h 2229504"/>
              <a:gd name="connsiteX4" fmla="*/ 8751888 w 8751888"/>
              <a:gd name="connsiteY4" fmla="*/ 2229504 h 2229504"/>
              <a:gd name="connsiteX5" fmla="*/ 0 w 8751888"/>
              <a:gd name="connsiteY5" fmla="*/ 2229504 h 2229504"/>
              <a:gd name="connsiteX6" fmla="*/ 0 w 8751888"/>
              <a:gd name="connsiteY6" fmla="*/ 10179 h 2229504"/>
              <a:gd name="connsiteX0" fmla="*/ 0 w 8751888"/>
              <a:gd name="connsiteY0" fmla="*/ 10179 h 2229504"/>
              <a:gd name="connsiteX1" fmla="*/ 8207562 w 8751888"/>
              <a:gd name="connsiteY1" fmla="*/ 0 h 2229504"/>
              <a:gd name="connsiteX2" fmla="*/ 8215032 w 8751888"/>
              <a:gd name="connsiteY2" fmla="*/ 0 h 2229504"/>
              <a:gd name="connsiteX3" fmla="*/ 8745444 w 8751888"/>
              <a:gd name="connsiteY3" fmla="*/ 470647 h 2229504"/>
              <a:gd name="connsiteX4" fmla="*/ 8751888 w 8751888"/>
              <a:gd name="connsiteY4" fmla="*/ 2229504 h 2229504"/>
              <a:gd name="connsiteX5" fmla="*/ 0 w 8751888"/>
              <a:gd name="connsiteY5" fmla="*/ 2229504 h 2229504"/>
              <a:gd name="connsiteX6" fmla="*/ 0 w 8751888"/>
              <a:gd name="connsiteY6" fmla="*/ 10179 h 2229504"/>
              <a:gd name="connsiteX0" fmla="*/ 0 w 8751888"/>
              <a:gd name="connsiteY0" fmla="*/ 10179 h 2229504"/>
              <a:gd name="connsiteX1" fmla="*/ 8207562 w 8751888"/>
              <a:gd name="connsiteY1" fmla="*/ 0 h 2229504"/>
              <a:gd name="connsiteX2" fmla="*/ 8215032 w 8751888"/>
              <a:gd name="connsiteY2" fmla="*/ 0 h 2229504"/>
              <a:gd name="connsiteX3" fmla="*/ 8745444 w 8751888"/>
              <a:gd name="connsiteY3" fmla="*/ 470647 h 2229504"/>
              <a:gd name="connsiteX4" fmla="*/ 8751888 w 8751888"/>
              <a:gd name="connsiteY4" fmla="*/ 2229504 h 2229504"/>
              <a:gd name="connsiteX5" fmla="*/ 0 w 8751888"/>
              <a:gd name="connsiteY5" fmla="*/ 2229504 h 2229504"/>
              <a:gd name="connsiteX6" fmla="*/ 0 w 8751888"/>
              <a:gd name="connsiteY6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10085 w 8761973"/>
              <a:gd name="connsiteY5" fmla="*/ 2229504 h 2229504"/>
              <a:gd name="connsiteX6" fmla="*/ 0 w 8761973"/>
              <a:gd name="connsiteY6" fmla="*/ 1725706 h 2229504"/>
              <a:gd name="connsiteX7" fmla="*/ 10085 w 8761973"/>
              <a:gd name="connsiteY7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493060 w 8761973"/>
              <a:gd name="connsiteY5" fmla="*/ 2218765 h 2229504"/>
              <a:gd name="connsiteX6" fmla="*/ 10085 w 8761973"/>
              <a:gd name="connsiteY6" fmla="*/ 2229504 h 2229504"/>
              <a:gd name="connsiteX7" fmla="*/ 0 w 8761973"/>
              <a:gd name="connsiteY7" fmla="*/ 1725706 h 2229504"/>
              <a:gd name="connsiteX8" fmla="*/ 10085 w 8761973"/>
              <a:gd name="connsiteY8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493060 w 8761973"/>
              <a:gd name="connsiteY5" fmla="*/ 2218765 h 2229504"/>
              <a:gd name="connsiteX6" fmla="*/ 0 w 8761973"/>
              <a:gd name="connsiteY6" fmla="*/ 1725706 h 2229504"/>
              <a:gd name="connsiteX7" fmla="*/ 10085 w 8761973"/>
              <a:gd name="connsiteY7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493060 w 8761973"/>
              <a:gd name="connsiteY5" fmla="*/ 2218765 h 2229504"/>
              <a:gd name="connsiteX6" fmla="*/ 0 w 8761973"/>
              <a:gd name="connsiteY6" fmla="*/ 1725706 h 2229504"/>
              <a:gd name="connsiteX7" fmla="*/ 10085 w 8761973"/>
              <a:gd name="connsiteY7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493060 w 8761973"/>
              <a:gd name="connsiteY5" fmla="*/ 2218765 h 2229504"/>
              <a:gd name="connsiteX6" fmla="*/ 0 w 8761973"/>
              <a:gd name="connsiteY6" fmla="*/ 1725706 h 2229504"/>
              <a:gd name="connsiteX7" fmla="*/ 10085 w 8761973"/>
              <a:gd name="connsiteY7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537883 w 8761973"/>
              <a:gd name="connsiteY5" fmla="*/ 2218765 h 2229504"/>
              <a:gd name="connsiteX6" fmla="*/ 0 w 8761973"/>
              <a:gd name="connsiteY6" fmla="*/ 1725706 h 2229504"/>
              <a:gd name="connsiteX7" fmla="*/ 10085 w 8761973"/>
              <a:gd name="connsiteY7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537883 w 8761973"/>
              <a:gd name="connsiteY5" fmla="*/ 2218765 h 2229504"/>
              <a:gd name="connsiteX6" fmla="*/ 0 w 8761973"/>
              <a:gd name="connsiteY6" fmla="*/ 1695824 h 2229504"/>
              <a:gd name="connsiteX7" fmla="*/ 10085 w 8761973"/>
              <a:gd name="connsiteY7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567765 w 8761973"/>
              <a:gd name="connsiteY5" fmla="*/ 2218765 h 2229504"/>
              <a:gd name="connsiteX6" fmla="*/ 0 w 8761973"/>
              <a:gd name="connsiteY6" fmla="*/ 1695824 h 2229504"/>
              <a:gd name="connsiteX7" fmla="*/ 10085 w 8761973"/>
              <a:gd name="connsiteY7" fmla="*/ 10179 h 2229504"/>
              <a:gd name="connsiteX0" fmla="*/ 10085 w 8770703"/>
              <a:gd name="connsiteY0" fmla="*/ 10179 h 2229504"/>
              <a:gd name="connsiteX1" fmla="*/ 8217647 w 8770703"/>
              <a:gd name="connsiteY1" fmla="*/ 0 h 2229504"/>
              <a:gd name="connsiteX2" fmla="*/ 8225117 w 8770703"/>
              <a:gd name="connsiteY2" fmla="*/ 0 h 2229504"/>
              <a:gd name="connsiteX3" fmla="*/ 8770470 w 8770703"/>
              <a:gd name="connsiteY3" fmla="*/ 508000 h 2229504"/>
              <a:gd name="connsiteX4" fmla="*/ 8761973 w 8770703"/>
              <a:gd name="connsiteY4" fmla="*/ 2229504 h 2229504"/>
              <a:gd name="connsiteX5" fmla="*/ 567765 w 8770703"/>
              <a:gd name="connsiteY5" fmla="*/ 2218765 h 2229504"/>
              <a:gd name="connsiteX6" fmla="*/ 0 w 8770703"/>
              <a:gd name="connsiteY6" fmla="*/ 1695824 h 2229504"/>
              <a:gd name="connsiteX7" fmla="*/ 10085 w 8770703"/>
              <a:gd name="connsiteY7" fmla="*/ 10179 h 2229504"/>
              <a:gd name="connsiteX0" fmla="*/ 10085 w 8770485"/>
              <a:gd name="connsiteY0" fmla="*/ 10179 h 2229504"/>
              <a:gd name="connsiteX1" fmla="*/ 8217647 w 8770485"/>
              <a:gd name="connsiteY1" fmla="*/ 0 h 2229504"/>
              <a:gd name="connsiteX2" fmla="*/ 8225117 w 8770485"/>
              <a:gd name="connsiteY2" fmla="*/ 0 h 2229504"/>
              <a:gd name="connsiteX3" fmla="*/ 8770470 w 8770485"/>
              <a:gd name="connsiteY3" fmla="*/ 508000 h 2229504"/>
              <a:gd name="connsiteX4" fmla="*/ 8761973 w 8770485"/>
              <a:gd name="connsiteY4" fmla="*/ 2229504 h 2229504"/>
              <a:gd name="connsiteX5" fmla="*/ 567765 w 8770485"/>
              <a:gd name="connsiteY5" fmla="*/ 2218765 h 2229504"/>
              <a:gd name="connsiteX6" fmla="*/ 0 w 8770485"/>
              <a:gd name="connsiteY6" fmla="*/ 1695824 h 2229504"/>
              <a:gd name="connsiteX7" fmla="*/ 10085 w 8770485"/>
              <a:gd name="connsiteY7" fmla="*/ 10179 h 2229504"/>
              <a:gd name="connsiteX0" fmla="*/ 10085 w 8770487"/>
              <a:gd name="connsiteY0" fmla="*/ 10179 h 2229504"/>
              <a:gd name="connsiteX1" fmla="*/ 8217647 w 8770487"/>
              <a:gd name="connsiteY1" fmla="*/ 0 h 2229504"/>
              <a:gd name="connsiteX2" fmla="*/ 8225117 w 8770487"/>
              <a:gd name="connsiteY2" fmla="*/ 0 h 2229504"/>
              <a:gd name="connsiteX3" fmla="*/ 8770470 w 8770487"/>
              <a:gd name="connsiteY3" fmla="*/ 508000 h 2229504"/>
              <a:gd name="connsiteX4" fmla="*/ 8761973 w 8770487"/>
              <a:gd name="connsiteY4" fmla="*/ 2229504 h 2229504"/>
              <a:gd name="connsiteX5" fmla="*/ 567765 w 8770487"/>
              <a:gd name="connsiteY5" fmla="*/ 2218765 h 2229504"/>
              <a:gd name="connsiteX6" fmla="*/ 0 w 8770487"/>
              <a:gd name="connsiteY6" fmla="*/ 1695824 h 2229504"/>
              <a:gd name="connsiteX7" fmla="*/ 10085 w 8770487"/>
              <a:gd name="connsiteY7" fmla="*/ 10179 h 2229504"/>
              <a:gd name="connsiteX0" fmla="*/ 10085 w 8770470"/>
              <a:gd name="connsiteY0" fmla="*/ 10179 h 2229504"/>
              <a:gd name="connsiteX1" fmla="*/ 8217647 w 8770470"/>
              <a:gd name="connsiteY1" fmla="*/ 0 h 2229504"/>
              <a:gd name="connsiteX2" fmla="*/ 8225117 w 8770470"/>
              <a:gd name="connsiteY2" fmla="*/ 0 h 2229504"/>
              <a:gd name="connsiteX3" fmla="*/ 8770470 w 8770470"/>
              <a:gd name="connsiteY3" fmla="*/ 508000 h 2229504"/>
              <a:gd name="connsiteX4" fmla="*/ 8761973 w 8770470"/>
              <a:gd name="connsiteY4" fmla="*/ 2229504 h 2229504"/>
              <a:gd name="connsiteX5" fmla="*/ 567765 w 8770470"/>
              <a:gd name="connsiteY5" fmla="*/ 2218765 h 2229504"/>
              <a:gd name="connsiteX6" fmla="*/ 0 w 8770470"/>
              <a:gd name="connsiteY6" fmla="*/ 1695824 h 2229504"/>
              <a:gd name="connsiteX7" fmla="*/ 10085 w 8770470"/>
              <a:gd name="connsiteY7" fmla="*/ 10179 h 222950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8770470" h="2229504">
                <a:moveTo>
                  <a:pt x="10085" y="10179"/>
                </a:moveTo>
                <a:lnTo>
                  <a:pt x="8217647" y="0"/>
                </a:lnTo>
                <a:lnTo>
                  <a:pt x="8225117" y="0"/>
                </a:lnTo>
                <a:cubicBezTo>
                  <a:pt x="8513980" y="7470"/>
                  <a:pt x="8758020" y="224119"/>
                  <a:pt x="8770470" y="508000"/>
                </a:cubicBezTo>
                <a:cubicBezTo>
                  <a:pt x="8767638" y="1081835"/>
                  <a:pt x="8764805" y="1655669"/>
                  <a:pt x="8761973" y="2229504"/>
                </a:cubicBezTo>
                <a:lnTo>
                  <a:pt x="567765" y="2218765"/>
                </a:lnTo>
                <a:cubicBezTo>
                  <a:pt x="231589" y="2218765"/>
                  <a:pt x="7470" y="1949824"/>
                  <a:pt x="0" y="1695824"/>
                </a:cubicBezTo>
                <a:cubicBezTo>
                  <a:pt x="3362" y="1123982"/>
                  <a:pt x="6723" y="582021"/>
                  <a:pt x="10085" y="10179"/>
                </a:cubicBezTo>
                <a:close/>
              </a:path>
            </a:pathLst>
          </a:custGeom>
          <a:solidFill>
            <a:schemeClr val="bg1"/>
          </a:solidFill>
        </p:spPr>
        <p:txBody>
          <a:bodyPr vert="horz" anchor="ctr" anchorCtr="0"/>
          <a:lstStyle>
            <a:lvl1pPr marL="270000" marR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2800" baseline="0">
                <a:solidFill>
                  <a:srgbClr val="595959"/>
                </a:solidFill>
                <a:latin typeface="Calibri"/>
                <a:cs typeface="Calibri"/>
              </a:defRPr>
            </a:lvl1pPr>
            <a:lvl4pPr marL="270000" indent="0">
              <a:lnSpc>
                <a:spcPct val="100000"/>
              </a:lnSpc>
              <a:spcBef>
                <a:spcPts val="0"/>
              </a:spcBef>
              <a:buNone/>
              <a:defRPr sz="1800" b="0" i="1" baseline="0">
                <a:solidFill>
                  <a:srgbClr val="595959"/>
                </a:solidFill>
                <a:latin typeface="Calibri"/>
                <a:cs typeface="Calibri"/>
              </a:defRPr>
            </a:lvl4pPr>
          </a:lstStyle>
          <a:p>
            <a:pPr lvl="0"/>
            <a:r>
              <a:rPr lang="de-DE" dirty="0"/>
              <a:t>Präsentationstitel durch klicken bearbeiten</a:t>
            </a:r>
          </a:p>
          <a:p>
            <a:pPr lvl="0"/>
            <a:r>
              <a:rPr lang="de-DE" dirty="0"/>
              <a:t>Maximal 2-zeilig</a:t>
            </a:r>
          </a:p>
          <a:p>
            <a:pPr lvl="3"/>
            <a:endParaRPr lang="de-DE" dirty="0"/>
          </a:p>
          <a:p>
            <a:pPr lvl="3"/>
            <a:r>
              <a:rPr lang="de-DE" dirty="0"/>
              <a:t>Hier steht eine Subheadline, durch klicken bearbeiten</a:t>
            </a:r>
          </a:p>
          <a:p>
            <a:pPr lvl="3"/>
            <a:r>
              <a:rPr lang="de-DE" dirty="0"/>
              <a:t>Maximal 2-zeilig</a:t>
            </a:r>
          </a:p>
        </p:txBody>
      </p:sp>
      <p:sp>
        <p:nvSpPr>
          <p:cNvPr id="6" name="Rechteck 5"/>
          <p:cNvSpPr/>
          <p:nvPr userDrawn="1"/>
        </p:nvSpPr>
        <p:spPr>
          <a:xfrm>
            <a:off x="8198556" y="5983111"/>
            <a:ext cx="945444" cy="874889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180000" rIns="180000" rtlCol="0" anchor="ctr"/>
          <a:lstStyle/>
          <a:p>
            <a:pPr>
              <a:spcBef>
                <a:spcPct val="20000"/>
              </a:spcBef>
              <a:buSzPct val="110000"/>
              <a:buFont typeface="Arial"/>
              <a:buNone/>
            </a:pPr>
            <a:endParaRPr lang="de-DE" sz="2400" b="1" dirty="0">
              <a:solidFill>
                <a:srgbClr val="0669B2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5" name="Bild 4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81029" y="356990"/>
            <a:ext cx="1883992" cy="850916"/>
          </a:xfrm>
          <a:prstGeom prst="rect">
            <a:avLst/>
          </a:prstGeom>
        </p:spPr>
      </p:pic>
      <p:pic>
        <p:nvPicPr>
          <p:cNvPr id="7" name="Bild 3" descr="R_VEOLIA_operated_10CM.emf"/>
          <p:cNvPicPr>
            <a:picLocks noChangeAspect="1"/>
          </p:cNvPicPr>
          <p:nvPr userDrawn="1"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817815" y="6495342"/>
            <a:ext cx="2125306" cy="180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03268732"/>
      </p:ext>
    </p:extLst>
  </p:cSld>
  <p:clrMapOvr>
    <a:masterClrMapping/>
  </p:clrMapOvr>
</p:sldLayout>
</file>

<file path=ppt/slideLayouts/slideLayout6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elfolie  - kurzer Titel">
    <p:bg>
      <p:bgPr>
        <a:solidFill>
          <a:srgbClr val="0669B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platzhalter 2"/>
          <p:cNvSpPr>
            <a:spLocks noGrp="1"/>
          </p:cNvSpPr>
          <p:nvPr>
            <p:ph type="body" sz="quarter" idx="11" hasCustomPrompt="1"/>
          </p:nvPr>
        </p:nvSpPr>
        <p:spPr>
          <a:xfrm>
            <a:off x="212400" y="1555200"/>
            <a:ext cx="6096018" cy="2211854"/>
          </a:xfrm>
          <a:custGeom>
            <a:avLst/>
            <a:gdLst>
              <a:gd name="connsiteX0" fmla="*/ 0 w 8751888"/>
              <a:gd name="connsiteY0" fmla="*/ 0 h 2219325"/>
              <a:gd name="connsiteX1" fmla="*/ 8751888 w 8751888"/>
              <a:gd name="connsiteY1" fmla="*/ 0 h 2219325"/>
              <a:gd name="connsiteX2" fmla="*/ 8751888 w 8751888"/>
              <a:gd name="connsiteY2" fmla="*/ 2219325 h 2219325"/>
              <a:gd name="connsiteX3" fmla="*/ 0 w 8751888"/>
              <a:gd name="connsiteY3" fmla="*/ 2219325 h 2219325"/>
              <a:gd name="connsiteX4" fmla="*/ 0 w 8751888"/>
              <a:gd name="connsiteY4" fmla="*/ 0 h 2219325"/>
              <a:gd name="connsiteX0" fmla="*/ 0 w 8751888"/>
              <a:gd name="connsiteY0" fmla="*/ 10179 h 2229504"/>
              <a:gd name="connsiteX1" fmla="*/ 8207562 w 8751888"/>
              <a:gd name="connsiteY1" fmla="*/ 0 h 2229504"/>
              <a:gd name="connsiteX2" fmla="*/ 8751888 w 8751888"/>
              <a:gd name="connsiteY2" fmla="*/ 10179 h 2229504"/>
              <a:gd name="connsiteX3" fmla="*/ 8751888 w 8751888"/>
              <a:gd name="connsiteY3" fmla="*/ 2229504 h 2229504"/>
              <a:gd name="connsiteX4" fmla="*/ 0 w 8751888"/>
              <a:gd name="connsiteY4" fmla="*/ 2229504 h 2229504"/>
              <a:gd name="connsiteX5" fmla="*/ 0 w 8751888"/>
              <a:gd name="connsiteY5" fmla="*/ 10179 h 2229504"/>
              <a:gd name="connsiteX0" fmla="*/ 0 w 8751888"/>
              <a:gd name="connsiteY0" fmla="*/ 10179 h 2229504"/>
              <a:gd name="connsiteX1" fmla="*/ 8207562 w 8751888"/>
              <a:gd name="connsiteY1" fmla="*/ 0 h 2229504"/>
              <a:gd name="connsiteX2" fmla="*/ 8751888 w 8751888"/>
              <a:gd name="connsiteY2" fmla="*/ 10179 h 2229504"/>
              <a:gd name="connsiteX3" fmla="*/ 8745444 w 8751888"/>
              <a:gd name="connsiteY3" fmla="*/ 470647 h 2229504"/>
              <a:gd name="connsiteX4" fmla="*/ 8751888 w 8751888"/>
              <a:gd name="connsiteY4" fmla="*/ 2229504 h 2229504"/>
              <a:gd name="connsiteX5" fmla="*/ 0 w 8751888"/>
              <a:gd name="connsiteY5" fmla="*/ 2229504 h 2229504"/>
              <a:gd name="connsiteX6" fmla="*/ 0 w 8751888"/>
              <a:gd name="connsiteY6" fmla="*/ 10179 h 2229504"/>
              <a:gd name="connsiteX0" fmla="*/ 0 w 8751888"/>
              <a:gd name="connsiteY0" fmla="*/ 10179 h 2229504"/>
              <a:gd name="connsiteX1" fmla="*/ 8207562 w 8751888"/>
              <a:gd name="connsiteY1" fmla="*/ 0 h 2229504"/>
              <a:gd name="connsiteX2" fmla="*/ 8745444 w 8751888"/>
              <a:gd name="connsiteY2" fmla="*/ 470647 h 2229504"/>
              <a:gd name="connsiteX3" fmla="*/ 8751888 w 8751888"/>
              <a:gd name="connsiteY3" fmla="*/ 2229504 h 2229504"/>
              <a:gd name="connsiteX4" fmla="*/ 0 w 8751888"/>
              <a:gd name="connsiteY4" fmla="*/ 2229504 h 2229504"/>
              <a:gd name="connsiteX5" fmla="*/ 0 w 8751888"/>
              <a:gd name="connsiteY5" fmla="*/ 10179 h 2229504"/>
              <a:gd name="connsiteX0" fmla="*/ 0 w 8751888"/>
              <a:gd name="connsiteY0" fmla="*/ 10179 h 2229504"/>
              <a:gd name="connsiteX1" fmla="*/ 8207562 w 8751888"/>
              <a:gd name="connsiteY1" fmla="*/ 0 h 2229504"/>
              <a:gd name="connsiteX2" fmla="*/ 8215032 w 8751888"/>
              <a:gd name="connsiteY2" fmla="*/ 0 h 2229504"/>
              <a:gd name="connsiteX3" fmla="*/ 8745444 w 8751888"/>
              <a:gd name="connsiteY3" fmla="*/ 470647 h 2229504"/>
              <a:gd name="connsiteX4" fmla="*/ 8751888 w 8751888"/>
              <a:gd name="connsiteY4" fmla="*/ 2229504 h 2229504"/>
              <a:gd name="connsiteX5" fmla="*/ 0 w 8751888"/>
              <a:gd name="connsiteY5" fmla="*/ 2229504 h 2229504"/>
              <a:gd name="connsiteX6" fmla="*/ 0 w 8751888"/>
              <a:gd name="connsiteY6" fmla="*/ 10179 h 2229504"/>
              <a:gd name="connsiteX0" fmla="*/ 0 w 8751888"/>
              <a:gd name="connsiteY0" fmla="*/ 10179 h 2229504"/>
              <a:gd name="connsiteX1" fmla="*/ 8207562 w 8751888"/>
              <a:gd name="connsiteY1" fmla="*/ 0 h 2229504"/>
              <a:gd name="connsiteX2" fmla="*/ 8215032 w 8751888"/>
              <a:gd name="connsiteY2" fmla="*/ 0 h 2229504"/>
              <a:gd name="connsiteX3" fmla="*/ 8745444 w 8751888"/>
              <a:gd name="connsiteY3" fmla="*/ 470647 h 2229504"/>
              <a:gd name="connsiteX4" fmla="*/ 8751888 w 8751888"/>
              <a:gd name="connsiteY4" fmla="*/ 2229504 h 2229504"/>
              <a:gd name="connsiteX5" fmla="*/ 0 w 8751888"/>
              <a:gd name="connsiteY5" fmla="*/ 2229504 h 2229504"/>
              <a:gd name="connsiteX6" fmla="*/ 0 w 8751888"/>
              <a:gd name="connsiteY6" fmla="*/ 10179 h 2229504"/>
              <a:gd name="connsiteX0" fmla="*/ 0 w 8751888"/>
              <a:gd name="connsiteY0" fmla="*/ 10179 h 2229504"/>
              <a:gd name="connsiteX1" fmla="*/ 8207562 w 8751888"/>
              <a:gd name="connsiteY1" fmla="*/ 0 h 2229504"/>
              <a:gd name="connsiteX2" fmla="*/ 8215032 w 8751888"/>
              <a:gd name="connsiteY2" fmla="*/ 0 h 2229504"/>
              <a:gd name="connsiteX3" fmla="*/ 8745444 w 8751888"/>
              <a:gd name="connsiteY3" fmla="*/ 470647 h 2229504"/>
              <a:gd name="connsiteX4" fmla="*/ 8751888 w 8751888"/>
              <a:gd name="connsiteY4" fmla="*/ 2229504 h 2229504"/>
              <a:gd name="connsiteX5" fmla="*/ 0 w 8751888"/>
              <a:gd name="connsiteY5" fmla="*/ 2229504 h 2229504"/>
              <a:gd name="connsiteX6" fmla="*/ 0 w 8751888"/>
              <a:gd name="connsiteY6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10085 w 8761973"/>
              <a:gd name="connsiteY5" fmla="*/ 2229504 h 2229504"/>
              <a:gd name="connsiteX6" fmla="*/ 0 w 8761973"/>
              <a:gd name="connsiteY6" fmla="*/ 1725706 h 2229504"/>
              <a:gd name="connsiteX7" fmla="*/ 10085 w 8761973"/>
              <a:gd name="connsiteY7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493060 w 8761973"/>
              <a:gd name="connsiteY5" fmla="*/ 2218765 h 2229504"/>
              <a:gd name="connsiteX6" fmla="*/ 10085 w 8761973"/>
              <a:gd name="connsiteY6" fmla="*/ 2229504 h 2229504"/>
              <a:gd name="connsiteX7" fmla="*/ 0 w 8761973"/>
              <a:gd name="connsiteY7" fmla="*/ 1725706 h 2229504"/>
              <a:gd name="connsiteX8" fmla="*/ 10085 w 8761973"/>
              <a:gd name="connsiteY8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493060 w 8761973"/>
              <a:gd name="connsiteY5" fmla="*/ 2218765 h 2229504"/>
              <a:gd name="connsiteX6" fmla="*/ 0 w 8761973"/>
              <a:gd name="connsiteY6" fmla="*/ 1725706 h 2229504"/>
              <a:gd name="connsiteX7" fmla="*/ 10085 w 8761973"/>
              <a:gd name="connsiteY7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493060 w 8761973"/>
              <a:gd name="connsiteY5" fmla="*/ 2218765 h 2229504"/>
              <a:gd name="connsiteX6" fmla="*/ 0 w 8761973"/>
              <a:gd name="connsiteY6" fmla="*/ 1725706 h 2229504"/>
              <a:gd name="connsiteX7" fmla="*/ 10085 w 8761973"/>
              <a:gd name="connsiteY7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493060 w 8761973"/>
              <a:gd name="connsiteY5" fmla="*/ 2218765 h 2229504"/>
              <a:gd name="connsiteX6" fmla="*/ 0 w 8761973"/>
              <a:gd name="connsiteY6" fmla="*/ 1725706 h 2229504"/>
              <a:gd name="connsiteX7" fmla="*/ 10085 w 8761973"/>
              <a:gd name="connsiteY7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537883 w 8761973"/>
              <a:gd name="connsiteY5" fmla="*/ 2218765 h 2229504"/>
              <a:gd name="connsiteX6" fmla="*/ 0 w 8761973"/>
              <a:gd name="connsiteY6" fmla="*/ 1725706 h 2229504"/>
              <a:gd name="connsiteX7" fmla="*/ 10085 w 8761973"/>
              <a:gd name="connsiteY7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537883 w 8761973"/>
              <a:gd name="connsiteY5" fmla="*/ 2218765 h 2229504"/>
              <a:gd name="connsiteX6" fmla="*/ 0 w 8761973"/>
              <a:gd name="connsiteY6" fmla="*/ 1695824 h 2229504"/>
              <a:gd name="connsiteX7" fmla="*/ 10085 w 8761973"/>
              <a:gd name="connsiteY7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567765 w 8761973"/>
              <a:gd name="connsiteY5" fmla="*/ 2218765 h 2229504"/>
              <a:gd name="connsiteX6" fmla="*/ 0 w 8761973"/>
              <a:gd name="connsiteY6" fmla="*/ 1695824 h 2229504"/>
              <a:gd name="connsiteX7" fmla="*/ 10085 w 8761973"/>
              <a:gd name="connsiteY7" fmla="*/ 10179 h 2229504"/>
              <a:gd name="connsiteX0" fmla="*/ 10085 w 8770703"/>
              <a:gd name="connsiteY0" fmla="*/ 10179 h 2229504"/>
              <a:gd name="connsiteX1" fmla="*/ 8217647 w 8770703"/>
              <a:gd name="connsiteY1" fmla="*/ 0 h 2229504"/>
              <a:gd name="connsiteX2" fmla="*/ 8225117 w 8770703"/>
              <a:gd name="connsiteY2" fmla="*/ 0 h 2229504"/>
              <a:gd name="connsiteX3" fmla="*/ 8770470 w 8770703"/>
              <a:gd name="connsiteY3" fmla="*/ 508000 h 2229504"/>
              <a:gd name="connsiteX4" fmla="*/ 8761973 w 8770703"/>
              <a:gd name="connsiteY4" fmla="*/ 2229504 h 2229504"/>
              <a:gd name="connsiteX5" fmla="*/ 567765 w 8770703"/>
              <a:gd name="connsiteY5" fmla="*/ 2218765 h 2229504"/>
              <a:gd name="connsiteX6" fmla="*/ 0 w 8770703"/>
              <a:gd name="connsiteY6" fmla="*/ 1695824 h 2229504"/>
              <a:gd name="connsiteX7" fmla="*/ 10085 w 8770703"/>
              <a:gd name="connsiteY7" fmla="*/ 10179 h 2229504"/>
              <a:gd name="connsiteX0" fmla="*/ 10085 w 8770485"/>
              <a:gd name="connsiteY0" fmla="*/ 10179 h 2229504"/>
              <a:gd name="connsiteX1" fmla="*/ 8217647 w 8770485"/>
              <a:gd name="connsiteY1" fmla="*/ 0 h 2229504"/>
              <a:gd name="connsiteX2" fmla="*/ 8225117 w 8770485"/>
              <a:gd name="connsiteY2" fmla="*/ 0 h 2229504"/>
              <a:gd name="connsiteX3" fmla="*/ 8770470 w 8770485"/>
              <a:gd name="connsiteY3" fmla="*/ 508000 h 2229504"/>
              <a:gd name="connsiteX4" fmla="*/ 8761973 w 8770485"/>
              <a:gd name="connsiteY4" fmla="*/ 2229504 h 2229504"/>
              <a:gd name="connsiteX5" fmla="*/ 567765 w 8770485"/>
              <a:gd name="connsiteY5" fmla="*/ 2218765 h 2229504"/>
              <a:gd name="connsiteX6" fmla="*/ 0 w 8770485"/>
              <a:gd name="connsiteY6" fmla="*/ 1695824 h 2229504"/>
              <a:gd name="connsiteX7" fmla="*/ 10085 w 8770485"/>
              <a:gd name="connsiteY7" fmla="*/ 10179 h 2229504"/>
              <a:gd name="connsiteX0" fmla="*/ 10085 w 8770487"/>
              <a:gd name="connsiteY0" fmla="*/ 10179 h 2229504"/>
              <a:gd name="connsiteX1" fmla="*/ 8217647 w 8770487"/>
              <a:gd name="connsiteY1" fmla="*/ 0 h 2229504"/>
              <a:gd name="connsiteX2" fmla="*/ 8225117 w 8770487"/>
              <a:gd name="connsiteY2" fmla="*/ 0 h 2229504"/>
              <a:gd name="connsiteX3" fmla="*/ 8770470 w 8770487"/>
              <a:gd name="connsiteY3" fmla="*/ 508000 h 2229504"/>
              <a:gd name="connsiteX4" fmla="*/ 8761973 w 8770487"/>
              <a:gd name="connsiteY4" fmla="*/ 2229504 h 2229504"/>
              <a:gd name="connsiteX5" fmla="*/ 567765 w 8770487"/>
              <a:gd name="connsiteY5" fmla="*/ 2218765 h 2229504"/>
              <a:gd name="connsiteX6" fmla="*/ 0 w 8770487"/>
              <a:gd name="connsiteY6" fmla="*/ 1695824 h 2229504"/>
              <a:gd name="connsiteX7" fmla="*/ 10085 w 8770487"/>
              <a:gd name="connsiteY7" fmla="*/ 10179 h 2229504"/>
              <a:gd name="connsiteX0" fmla="*/ 10085 w 8770470"/>
              <a:gd name="connsiteY0" fmla="*/ 10179 h 2229504"/>
              <a:gd name="connsiteX1" fmla="*/ 8217647 w 8770470"/>
              <a:gd name="connsiteY1" fmla="*/ 0 h 2229504"/>
              <a:gd name="connsiteX2" fmla="*/ 8225117 w 8770470"/>
              <a:gd name="connsiteY2" fmla="*/ 0 h 2229504"/>
              <a:gd name="connsiteX3" fmla="*/ 8770470 w 8770470"/>
              <a:gd name="connsiteY3" fmla="*/ 508000 h 2229504"/>
              <a:gd name="connsiteX4" fmla="*/ 8761973 w 8770470"/>
              <a:gd name="connsiteY4" fmla="*/ 2229504 h 2229504"/>
              <a:gd name="connsiteX5" fmla="*/ 567765 w 8770470"/>
              <a:gd name="connsiteY5" fmla="*/ 2218765 h 2229504"/>
              <a:gd name="connsiteX6" fmla="*/ 0 w 8770470"/>
              <a:gd name="connsiteY6" fmla="*/ 1695824 h 2229504"/>
              <a:gd name="connsiteX7" fmla="*/ 10085 w 8770470"/>
              <a:gd name="connsiteY7" fmla="*/ 10179 h 2229504"/>
              <a:gd name="connsiteX0" fmla="*/ 10085 w 8770470"/>
              <a:gd name="connsiteY0" fmla="*/ 10179 h 2229504"/>
              <a:gd name="connsiteX1" fmla="*/ 8217647 w 8770470"/>
              <a:gd name="connsiteY1" fmla="*/ 0 h 2229504"/>
              <a:gd name="connsiteX2" fmla="*/ 4594411 w 8770470"/>
              <a:gd name="connsiteY2" fmla="*/ 7470 h 2229504"/>
              <a:gd name="connsiteX3" fmla="*/ 8770470 w 8770470"/>
              <a:gd name="connsiteY3" fmla="*/ 508000 h 2229504"/>
              <a:gd name="connsiteX4" fmla="*/ 8761973 w 8770470"/>
              <a:gd name="connsiteY4" fmla="*/ 2229504 h 2229504"/>
              <a:gd name="connsiteX5" fmla="*/ 567765 w 8770470"/>
              <a:gd name="connsiteY5" fmla="*/ 2218765 h 2229504"/>
              <a:gd name="connsiteX6" fmla="*/ 0 w 8770470"/>
              <a:gd name="connsiteY6" fmla="*/ 1695824 h 2229504"/>
              <a:gd name="connsiteX7" fmla="*/ 10085 w 8770470"/>
              <a:gd name="connsiteY7" fmla="*/ 10179 h 2229504"/>
              <a:gd name="connsiteX0" fmla="*/ 10085 w 8770470"/>
              <a:gd name="connsiteY0" fmla="*/ 10179 h 2229504"/>
              <a:gd name="connsiteX1" fmla="*/ 8217647 w 8770470"/>
              <a:gd name="connsiteY1" fmla="*/ 0 h 2229504"/>
              <a:gd name="connsiteX2" fmla="*/ 8770470 w 8770470"/>
              <a:gd name="connsiteY2" fmla="*/ 508000 h 2229504"/>
              <a:gd name="connsiteX3" fmla="*/ 8761973 w 8770470"/>
              <a:gd name="connsiteY3" fmla="*/ 2229504 h 2229504"/>
              <a:gd name="connsiteX4" fmla="*/ 567765 w 8770470"/>
              <a:gd name="connsiteY4" fmla="*/ 2218765 h 2229504"/>
              <a:gd name="connsiteX5" fmla="*/ 0 w 8770470"/>
              <a:gd name="connsiteY5" fmla="*/ 1695824 h 2229504"/>
              <a:gd name="connsiteX6" fmla="*/ 10085 w 8770470"/>
              <a:gd name="connsiteY6" fmla="*/ 10179 h 2229504"/>
              <a:gd name="connsiteX0" fmla="*/ 10085 w 8770470"/>
              <a:gd name="connsiteY0" fmla="*/ 0 h 2219325"/>
              <a:gd name="connsiteX1" fmla="*/ 4639235 w 8770470"/>
              <a:gd name="connsiteY1" fmla="*/ 4762 h 2219325"/>
              <a:gd name="connsiteX2" fmla="*/ 8770470 w 8770470"/>
              <a:gd name="connsiteY2" fmla="*/ 497821 h 2219325"/>
              <a:gd name="connsiteX3" fmla="*/ 8761973 w 8770470"/>
              <a:gd name="connsiteY3" fmla="*/ 2219325 h 2219325"/>
              <a:gd name="connsiteX4" fmla="*/ 567765 w 8770470"/>
              <a:gd name="connsiteY4" fmla="*/ 2208586 h 2219325"/>
              <a:gd name="connsiteX5" fmla="*/ 0 w 8770470"/>
              <a:gd name="connsiteY5" fmla="*/ 1685645 h 2219325"/>
              <a:gd name="connsiteX6" fmla="*/ 10085 w 8770470"/>
              <a:gd name="connsiteY6" fmla="*/ 0 h 2219325"/>
              <a:gd name="connsiteX0" fmla="*/ 10085 w 8761974"/>
              <a:gd name="connsiteY0" fmla="*/ 0 h 2219325"/>
              <a:gd name="connsiteX1" fmla="*/ 4639235 w 8761974"/>
              <a:gd name="connsiteY1" fmla="*/ 4762 h 2219325"/>
              <a:gd name="connsiteX2" fmla="*/ 5244353 w 8761974"/>
              <a:gd name="connsiteY2" fmla="*/ 579997 h 2219325"/>
              <a:gd name="connsiteX3" fmla="*/ 8761973 w 8761974"/>
              <a:gd name="connsiteY3" fmla="*/ 2219325 h 2219325"/>
              <a:gd name="connsiteX4" fmla="*/ 567765 w 8761974"/>
              <a:gd name="connsiteY4" fmla="*/ 2208586 h 2219325"/>
              <a:gd name="connsiteX5" fmla="*/ 0 w 8761974"/>
              <a:gd name="connsiteY5" fmla="*/ 1685645 h 2219325"/>
              <a:gd name="connsiteX6" fmla="*/ 10085 w 8761974"/>
              <a:gd name="connsiteY6" fmla="*/ 0 h 2219325"/>
              <a:gd name="connsiteX0" fmla="*/ 10085 w 5244353"/>
              <a:gd name="connsiteY0" fmla="*/ 0 h 2211854"/>
              <a:gd name="connsiteX1" fmla="*/ 4639235 w 5244353"/>
              <a:gd name="connsiteY1" fmla="*/ 4762 h 2211854"/>
              <a:gd name="connsiteX2" fmla="*/ 5244353 w 5244353"/>
              <a:gd name="connsiteY2" fmla="*/ 579997 h 2211854"/>
              <a:gd name="connsiteX3" fmla="*/ 4623267 w 5244353"/>
              <a:gd name="connsiteY3" fmla="*/ 2211854 h 2211854"/>
              <a:gd name="connsiteX4" fmla="*/ 567765 w 5244353"/>
              <a:gd name="connsiteY4" fmla="*/ 2208586 h 2211854"/>
              <a:gd name="connsiteX5" fmla="*/ 0 w 5244353"/>
              <a:gd name="connsiteY5" fmla="*/ 1685645 h 2211854"/>
              <a:gd name="connsiteX6" fmla="*/ 10085 w 5244353"/>
              <a:gd name="connsiteY6" fmla="*/ 0 h 2211854"/>
              <a:gd name="connsiteX0" fmla="*/ 10085 w 4811059"/>
              <a:gd name="connsiteY0" fmla="*/ 0 h 2211854"/>
              <a:gd name="connsiteX1" fmla="*/ 4639235 w 4811059"/>
              <a:gd name="connsiteY1" fmla="*/ 4762 h 2211854"/>
              <a:gd name="connsiteX2" fmla="*/ 4811059 w 4811059"/>
              <a:gd name="connsiteY2" fmla="*/ 550115 h 2211854"/>
              <a:gd name="connsiteX3" fmla="*/ 4623267 w 4811059"/>
              <a:gd name="connsiteY3" fmla="*/ 2211854 h 2211854"/>
              <a:gd name="connsiteX4" fmla="*/ 567765 w 4811059"/>
              <a:gd name="connsiteY4" fmla="*/ 2208586 h 2211854"/>
              <a:gd name="connsiteX5" fmla="*/ 0 w 4811059"/>
              <a:gd name="connsiteY5" fmla="*/ 1685645 h 2211854"/>
              <a:gd name="connsiteX6" fmla="*/ 10085 w 4811059"/>
              <a:gd name="connsiteY6" fmla="*/ 0 h 2211854"/>
              <a:gd name="connsiteX0" fmla="*/ 10085 w 4639235"/>
              <a:gd name="connsiteY0" fmla="*/ 0 h 2211854"/>
              <a:gd name="connsiteX1" fmla="*/ 4639235 w 4639235"/>
              <a:gd name="connsiteY1" fmla="*/ 4762 h 2211854"/>
              <a:gd name="connsiteX2" fmla="*/ 4623267 w 4639235"/>
              <a:gd name="connsiteY2" fmla="*/ 2211854 h 2211854"/>
              <a:gd name="connsiteX3" fmla="*/ 567765 w 4639235"/>
              <a:gd name="connsiteY3" fmla="*/ 2208586 h 2211854"/>
              <a:gd name="connsiteX4" fmla="*/ 0 w 4639235"/>
              <a:gd name="connsiteY4" fmla="*/ 1685645 h 2211854"/>
              <a:gd name="connsiteX5" fmla="*/ 10085 w 4639235"/>
              <a:gd name="connsiteY5" fmla="*/ 0 h 2211854"/>
              <a:gd name="connsiteX0" fmla="*/ 10085 w 5386294"/>
              <a:gd name="connsiteY0" fmla="*/ 0 h 2211854"/>
              <a:gd name="connsiteX1" fmla="*/ 5386294 w 5386294"/>
              <a:gd name="connsiteY1" fmla="*/ 12233 h 2211854"/>
              <a:gd name="connsiteX2" fmla="*/ 4623267 w 5386294"/>
              <a:gd name="connsiteY2" fmla="*/ 2211854 h 2211854"/>
              <a:gd name="connsiteX3" fmla="*/ 567765 w 5386294"/>
              <a:gd name="connsiteY3" fmla="*/ 2208586 h 2211854"/>
              <a:gd name="connsiteX4" fmla="*/ 0 w 5386294"/>
              <a:gd name="connsiteY4" fmla="*/ 1685645 h 2211854"/>
              <a:gd name="connsiteX5" fmla="*/ 10085 w 5386294"/>
              <a:gd name="connsiteY5" fmla="*/ 0 h 2211854"/>
              <a:gd name="connsiteX0" fmla="*/ 10085 w 5392737"/>
              <a:gd name="connsiteY0" fmla="*/ 0 h 2211854"/>
              <a:gd name="connsiteX1" fmla="*/ 5386294 w 5392737"/>
              <a:gd name="connsiteY1" fmla="*/ 12233 h 2211854"/>
              <a:gd name="connsiteX2" fmla="*/ 5392737 w 5392737"/>
              <a:gd name="connsiteY2" fmla="*/ 2211854 h 2211854"/>
              <a:gd name="connsiteX3" fmla="*/ 567765 w 5392737"/>
              <a:gd name="connsiteY3" fmla="*/ 2208586 h 2211854"/>
              <a:gd name="connsiteX4" fmla="*/ 0 w 5392737"/>
              <a:gd name="connsiteY4" fmla="*/ 1685645 h 2211854"/>
              <a:gd name="connsiteX5" fmla="*/ 10085 w 5392737"/>
              <a:gd name="connsiteY5" fmla="*/ 0 h 2211854"/>
              <a:gd name="connsiteX0" fmla="*/ 10085 w 5386815"/>
              <a:gd name="connsiteY0" fmla="*/ 0 h 2208586"/>
              <a:gd name="connsiteX1" fmla="*/ 5386294 w 5386815"/>
              <a:gd name="connsiteY1" fmla="*/ 12233 h 2208586"/>
              <a:gd name="connsiteX2" fmla="*/ 5385266 w 5386815"/>
              <a:gd name="connsiteY2" fmla="*/ 2204383 h 2208586"/>
              <a:gd name="connsiteX3" fmla="*/ 567765 w 5386815"/>
              <a:gd name="connsiteY3" fmla="*/ 2208586 h 2208586"/>
              <a:gd name="connsiteX4" fmla="*/ 0 w 5386815"/>
              <a:gd name="connsiteY4" fmla="*/ 1685645 h 2208586"/>
              <a:gd name="connsiteX5" fmla="*/ 10085 w 5386815"/>
              <a:gd name="connsiteY5" fmla="*/ 0 h 2208586"/>
              <a:gd name="connsiteX0" fmla="*/ 10085 w 6096004"/>
              <a:gd name="connsiteY0" fmla="*/ 0 h 2208586"/>
              <a:gd name="connsiteX1" fmla="*/ 6096000 w 6096004"/>
              <a:gd name="connsiteY1" fmla="*/ 4762 h 2208586"/>
              <a:gd name="connsiteX2" fmla="*/ 5385266 w 6096004"/>
              <a:gd name="connsiteY2" fmla="*/ 2204383 h 2208586"/>
              <a:gd name="connsiteX3" fmla="*/ 567765 w 6096004"/>
              <a:gd name="connsiteY3" fmla="*/ 2208586 h 2208586"/>
              <a:gd name="connsiteX4" fmla="*/ 0 w 6096004"/>
              <a:gd name="connsiteY4" fmla="*/ 1685645 h 2208586"/>
              <a:gd name="connsiteX5" fmla="*/ 10085 w 6096004"/>
              <a:gd name="connsiteY5" fmla="*/ 0 h 2208586"/>
              <a:gd name="connsiteX0" fmla="*/ 10085 w 6109913"/>
              <a:gd name="connsiteY0" fmla="*/ 0 h 2211854"/>
              <a:gd name="connsiteX1" fmla="*/ 6096000 w 6109913"/>
              <a:gd name="connsiteY1" fmla="*/ 4762 h 2211854"/>
              <a:gd name="connsiteX2" fmla="*/ 6109913 w 6109913"/>
              <a:gd name="connsiteY2" fmla="*/ 2211854 h 2211854"/>
              <a:gd name="connsiteX3" fmla="*/ 567765 w 6109913"/>
              <a:gd name="connsiteY3" fmla="*/ 2208586 h 2211854"/>
              <a:gd name="connsiteX4" fmla="*/ 0 w 6109913"/>
              <a:gd name="connsiteY4" fmla="*/ 1685645 h 2211854"/>
              <a:gd name="connsiteX5" fmla="*/ 10085 w 6109913"/>
              <a:gd name="connsiteY5" fmla="*/ 0 h 2211854"/>
              <a:gd name="connsiteX0" fmla="*/ 10085 w 6109913"/>
              <a:gd name="connsiteY0" fmla="*/ 0 h 2211854"/>
              <a:gd name="connsiteX1" fmla="*/ 6096000 w 6109913"/>
              <a:gd name="connsiteY1" fmla="*/ 4762 h 2211854"/>
              <a:gd name="connsiteX2" fmla="*/ 6109913 w 6109913"/>
              <a:gd name="connsiteY2" fmla="*/ 2211854 h 2211854"/>
              <a:gd name="connsiteX3" fmla="*/ 567765 w 6109913"/>
              <a:gd name="connsiteY3" fmla="*/ 2208586 h 2211854"/>
              <a:gd name="connsiteX4" fmla="*/ 0 w 6109913"/>
              <a:gd name="connsiteY4" fmla="*/ 1685645 h 2211854"/>
              <a:gd name="connsiteX5" fmla="*/ 10085 w 6109913"/>
              <a:gd name="connsiteY5" fmla="*/ 0 h 2211854"/>
              <a:gd name="connsiteX0" fmla="*/ 10085 w 6102442"/>
              <a:gd name="connsiteY0" fmla="*/ 0 h 2211854"/>
              <a:gd name="connsiteX1" fmla="*/ 6096000 w 6102442"/>
              <a:gd name="connsiteY1" fmla="*/ 4762 h 2211854"/>
              <a:gd name="connsiteX2" fmla="*/ 6102442 w 6102442"/>
              <a:gd name="connsiteY2" fmla="*/ 2211854 h 2211854"/>
              <a:gd name="connsiteX3" fmla="*/ 567765 w 6102442"/>
              <a:gd name="connsiteY3" fmla="*/ 2208586 h 2211854"/>
              <a:gd name="connsiteX4" fmla="*/ 0 w 6102442"/>
              <a:gd name="connsiteY4" fmla="*/ 1685645 h 2211854"/>
              <a:gd name="connsiteX5" fmla="*/ 10085 w 6102442"/>
              <a:gd name="connsiteY5" fmla="*/ 0 h 2211854"/>
              <a:gd name="connsiteX0" fmla="*/ 10085 w 6096521"/>
              <a:gd name="connsiteY0" fmla="*/ 0 h 2211854"/>
              <a:gd name="connsiteX1" fmla="*/ 6096000 w 6096521"/>
              <a:gd name="connsiteY1" fmla="*/ 4762 h 2211854"/>
              <a:gd name="connsiteX2" fmla="*/ 6094971 w 6096521"/>
              <a:gd name="connsiteY2" fmla="*/ 2211854 h 2211854"/>
              <a:gd name="connsiteX3" fmla="*/ 567765 w 6096521"/>
              <a:gd name="connsiteY3" fmla="*/ 2208586 h 2211854"/>
              <a:gd name="connsiteX4" fmla="*/ 0 w 6096521"/>
              <a:gd name="connsiteY4" fmla="*/ 1685645 h 2211854"/>
              <a:gd name="connsiteX5" fmla="*/ 10085 w 6096521"/>
              <a:gd name="connsiteY5" fmla="*/ 0 h 2211854"/>
              <a:gd name="connsiteX0" fmla="*/ 10085 w 6096521"/>
              <a:gd name="connsiteY0" fmla="*/ 0 h 2211854"/>
              <a:gd name="connsiteX1" fmla="*/ 5588001 w 6096521"/>
              <a:gd name="connsiteY1" fmla="*/ 4762 h 2211854"/>
              <a:gd name="connsiteX2" fmla="*/ 6096000 w 6096521"/>
              <a:gd name="connsiteY2" fmla="*/ 4762 h 2211854"/>
              <a:gd name="connsiteX3" fmla="*/ 6094971 w 6096521"/>
              <a:gd name="connsiteY3" fmla="*/ 2211854 h 2211854"/>
              <a:gd name="connsiteX4" fmla="*/ 567765 w 6096521"/>
              <a:gd name="connsiteY4" fmla="*/ 2208586 h 2211854"/>
              <a:gd name="connsiteX5" fmla="*/ 0 w 6096521"/>
              <a:gd name="connsiteY5" fmla="*/ 1685645 h 2211854"/>
              <a:gd name="connsiteX6" fmla="*/ 10085 w 6096521"/>
              <a:gd name="connsiteY6" fmla="*/ 0 h 2211854"/>
              <a:gd name="connsiteX0" fmla="*/ 10085 w 6502216"/>
              <a:gd name="connsiteY0" fmla="*/ 0 h 2211854"/>
              <a:gd name="connsiteX1" fmla="*/ 5588001 w 6502216"/>
              <a:gd name="connsiteY1" fmla="*/ 4762 h 2211854"/>
              <a:gd name="connsiteX2" fmla="*/ 6096000 w 6502216"/>
              <a:gd name="connsiteY2" fmla="*/ 4762 h 2211854"/>
              <a:gd name="connsiteX3" fmla="*/ 6088531 w 6502216"/>
              <a:gd name="connsiteY3" fmla="*/ 460468 h 2211854"/>
              <a:gd name="connsiteX4" fmla="*/ 6094971 w 6502216"/>
              <a:gd name="connsiteY4" fmla="*/ 2211854 h 2211854"/>
              <a:gd name="connsiteX5" fmla="*/ 567765 w 6502216"/>
              <a:gd name="connsiteY5" fmla="*/ 2208586 h 2211854"/>
              <a:gd name="connsiteX6" fmla="*/ 0 w 6502216"/>
              <a:gd name="connsiteY6" fmla="*/ 1685645 h 2211854"/>
              <a:gd name="connsiteX7" fmla="*/ 10085 w 6502216"/>
              <a:gd name="connsiteY7" fmla="*/ 0 h 2211854"/>
              <a:gd name="connsiteX0" fmla="*/ 10085 w 6502216"/>
              <a:gd name="connsiteY0" fmla="*/ 0 h 2211854"/>
              <a:gd name="connsiteX1" fmla="*/ 5588001 w 6502216"/>
              <a:gd name="connsiteY1" fmla="*/ 4762 h 2211854"/>
              <a:gd name="connsiteX2" fmla="*/ 6096000 w 6502216"/>
              <a:gd name="connsiteY2" fmla="*/ 4762 h 2211854"/>
              <a:gd name="connsiteX3" fmla="*/ 6088531 w 6502216"/>
              <a:gd name="connsiteY3" fmla="*/ 460468 h 2211854"/>
              <a:gd name="connsiteX4" fmla="*/ 6094971 w 6502216"/>
              <a:gd name="connsiteY4" fmla="*/ 2211854 h 2211854"/>
              <a:gd name="connsiteX5" fmla="*/ 567765 w 6502216"/>
              <a:gd name="connsiteY5" fmla="*/ 2208586 h 2211854"/>
              <a:gd name="connsiteX6" fmla="*/ 0 w 6502216"/>
              <a:gd name="connsiteY6" fmla="*/ 1685645 h 2211854"/>
              <a:gd name="connsiteX7" fmla="*/ 10085 w 6502216"/>
              <a:gd name="connsiteY7" fmla="*/ 0 h 2211854"/>
              <a:gd name="connsiteX0" fmla="*/ 10085 w 6131269"/>
              <a:gd name="connsiteY0" fmla="*/ 0 h 2211854"/>
              <a:gd name="connsiteX1" fmla="*/ 5588001 w 6131269"/>
              <a:gd name="connsiteY1" fmla="*/ 4762 h 2211854"/>
              <a:gd name="connsiteX2" fmla="*/ 6096000 w 6131269"/>
              <a:gd name="connsiteY2" fmla="*/ 4762 h 2211854"/>
              <a:gd name="connsiteX3" fmla="*/ 6088531 w 6131269"/>
              <a:gd name="connsiteY3" fmla="*/ 460468 h 2211854"/>
              <a:gd name="connsiteX4" fmla="*/ 6094971 w 6131269"/>
              <a:gd name="connsiteY4" fmla="*/ 2211854 h 2211854"/>
              <a:gd name="connsiteX5" fmla="*/ 567765 w 6131269"/>
              <a:gd name="connsiteY5" fmla="*/ 2208586 h 2211854"/>
              <a:gd name="connsiteX6" fmla="*/ 0 w 6131269"/>
              <a:gd name="connsiteY6" fmla="*/ 1685645 h 2211854"/>
              <a:gd name="connsiteX7" fmla="*/ 10085 w 6131269"/>
              <a:gd name="connsiteY7" fmla="*/ 0 h 2211854"/>
              <a:gd name="connsiteX0" fmla="*/ 10085 w 6131269"/>
              <a:gd name="connsiteY0" fmla="*/ 0 h 2211854"/>
              <a:gd name="connsiteX1" fmla="*/ 5588001 w 6131269"/>
              <a:gd name="connsiteY1" fmla="*/ 4762 h 2211854"/>
              <a:gd name="connsiteX2" fmla="*/ 6096000 w 6131269"/>
              <a:gd name="connsiteY2" fmla="*/ 4762 h 2211854"/>
              <a:gd name="connsiteX3" fmla="*/ 6088531 w 6131269"/>
              <a:gd name="connsiteY3" fmla="*/ 460468 h 2211854"/>
              <a:gd name="connsiteX4" fmla="*/ 6094971 w 6131269"/>
              <a:gd name="connsiteY4" fmla="*/ 2211854 h 2211854"/>
              <a:gd name="connsiteX5" fmla="*/ 567765 w 6131269"/>
              <a:gd name="connsiteY5" fmla="*/ 2208586 h 2211854"/>
              <a:gd name="connsiteX6" fmla="*/ 0 w 6131269"/>
              <a:gd name="connsiteY6" fmla="*/ 1685645 h 2211854"/>
              <a:gd name="connsiteX7" fmla="*/ 10085 w 6131269"/>
              <a:gd name="connsiteY7" fmla="*/ 0 h 2211854"/>
              <a:gd name="connsiteX0" fmla="*/ 10085 w 6135159"/>
              <a:gd name="connsiteY0" fmla="*/ 0 h 2211854"/>
              <a:gd name="connsiteX1" fmla="*/ 5588001 w 6135159"/>
              <a:gd name="connsiteY1" fmla="*/ 4762 h 2211854"/>
              <a:gd name="connsiteX2" fmla="*/ 6096000 w 6135159"/>
              <a:gd name="connsiteY2" fmla="*/ 4762 h 2211854"/>
              <a:gd name="connsiteX3" fmla="*/ 6103472 w 6135159"/>
              <a:gd name="connsiteY3" fmla="*/ 460468 h 2211854"/>
              <a:gd name="connsiteX4" fmla="*/ 6094971 w 6135159"/>
              <a:gd name="connsiteY4" fmla="*/ 2211854 h 2211854"/>
              <a:gd name="connsiteX5" fmla="*/ 567765 w 6135159"/>
              <a:gd name="connsiteY5" fmla="*/ 2208586 h 2211854"/>
              <a:gd name="connsiteX6" fmla="*/ 0 w 6135159"/>
              <a:gd name="connsiteY6" fmla="*/ 1685645 h 2211854"/>
              <a:gd name="connsiteX7" fmla="*/ 10085 w 6135159"/>
              <a:gd name="connsiteY7" fmla="*/ 0 h 2211854"/>
              <a:gd name="connsiteX0" fmla="*/ 10085 w 6133114"/>
              <a:gd name="connsiteY0" fmla="*/ 0 h 2211854"/>
              <a:gd name="connsiteX1" fmla="*/ 5588001 w 6133114"/>
              <a:gd name="connsiteY1" fmla="*/ 4762 h 2211854"/>
              <a:gd name="connsiteX2" fmla="*/ 6096000 w 6133114"/>
              <a:gd name="connsiteY2" fmla="*/ 4762 h 2211854"/>
              <a:gd name="connsiteX3" fmla="*/ 6096001 w 6133114"/>
              <a:gd name="connsiteY3" fmla="*/ 467939 h 2211854"/>
              <a:gd name="connsiteX4" fmla="*/ 6094971 w 6133114"/>
              <a:gd name="connsiteY4" fmla="*/ 2211854 h 2211854"/>
              <a:gd name="connsiteX5" fmla="*/ 567765 w 6133114"/>
              <a:gd name="connsiteY5" fmla="*/ 2208586 h 2211854"/>
              <a:gd name="connsiteX6" fmla="*/ 0 w 6133114"/>
              <a:gd name="connsiteY6" fmla="*/ 1685645 h 2211854"/>
              <a:gd name="connsiteX7" fmla="*/ 10085 w 6133114"/>
              <a:gd name="connsiteY7" fmla="*/ 0 h 2211854"/>
              <a:gd name="connsiteX0" fmla="*/ 10085 w 6096001"/>
              <a:gd name="connsiteY0" fmla="*/ 0 h 2211854"/>
              <a:gd name="connsiteX1" fmla="*/ 5588001 w 6096001"/>
              <a:gd name="connsiteY1" fmla="*/ 4762 h 2211854"/>
              <a:gd name="connsiteX2" fmla="*/ 6096001 w 6096001"/>
              <a:gd name="connsiteY2" fmla="*/ 467939 h 2211854"/>
              <a:gd name="connsiteX3" fmla="*/ 6094971 w 6096001"/>
              <a:gd name="connsiteY3" fmla="*/ 2211854 h 2211854"/>
              <a:gd name="connsiteX4" fmla="*/ 567765 w 6096001"/>
              <a:gd name="connsiteY4" fmla="*/ 2208586 h 2211854"/>
              <a:gd name="connsiteX5" fmla="*/ 0 w 6096001"/>
              <a:gd name="connsiteY5" fmla="*/ 1685645 h 2211854"/>
              <a:gd name="connsiteX6" fmla="*/ 10085 w 6096001"/>
              <a:gd name="connsiteY6" fmla="*/ 0 h 2211854"/>
              <a:gd name="connsiteX0" fmla="*/ 10085 w 6096001"/>
              <a:gd name="connsiteY0" fmla="*/ 0 h 2211854"/>
              <a:gd name="connsiteX1" fmla="*/ 5588001 w 6096001"/>
              <a:gd name="connsiteY1" fmla="*/ 4762 h 2211854"/>
              <a:gd name="connsiteX2" fmla="*/ 6096001 w 6096001"/>
              <a:gd name="connsiteY2" fmla="*/ 467939 h 2211854"/>
              <a:gd name="connsiteX3" fmla="*/ 6094971 w 6096001"/>
              <a:gd name="connsiteY3" fmla="*/ 2211854 h 2211854"/>
              <a:gd name="connsiteX4" fmla="*/ 567765 w 6096001"/>
              <a:gd name="connsiteY4" fmla="*/ 2208586 h 2211854"/>
              <a:gd name="connsiteX5" fmla="*/ 0 w 6096001"/>
              <a:gd name="connsiteY5" fmla="*/ 1685645 h 2211854"/>
              <a:gd name="connsiteX6" fmla="*/ 10085 w 6096001"/>
              <a:gd name="connsiteY6" fmla="*/ 0 h 2211854"/>
              <a:gd name="connsiteX0" fmla="*/ 10085 w 6096001"/>
              <a:gd name="connsiteY0" fmla="*/ 0 h 2211854"/>
              <a:gd name="connsiteX1" fmla="*/ 5588001 w 6096001"/>
              <a:gd name="connsiteY1" fmla="*/ 4762 h 2211854"/>
              <a:gd name="connsiteX2" fmla="*/ 6096001 w 6096001"/>
              <a:gd name="connsiteY2" fmla="*/ 467939 h 2211854"/>
              <a:gd name="connsiteX3" fmla="*/ 6094971 w 6096001"/>
              <a:gd name="connsiteY3" fmla="*/ 2211854 h 2211854"/>
              <a:gd name="connsiteX4" fmla="*/ 567765 w 6096001"/>
              <a:gd name="connsiteY4" fmla="*/ 2208586 h 2211854"/>
              <a:gd name="connsiteX5" fmla="*/ 0 w 6096001"/>
              <a:gd name="connsiteY5" fmla="*/ 1685645 h 2211854"/>
              <a:gd name="connsiteX6" fmla="*/ 10085 w 6096001"/>
              <a:gd name="connsiteY6" fmla="*/ 0 h 2211854"/>
              <a:gd name="connsiteX0" fmla="*/ 10085 w 6096001"/>
              <a:gd name="connsiteY0" fmla="*/ 0 h 2211854"/>
              <a:gd name="connsiteX1" fmla="*/ 5588001 w 6096001"/>
              <a:gd name="connsiteY1" fmla="*/ 4762 h 2211854"/>
              <a:gd name="connsiteX2" fmla="*/ 6096001 w 6096001"/>
              <a:gd name="connsiteY2" fmla="*/ 467939 h 2211854"/>
              <a:gd name="connsiteX3" fmla="*/ 6094971 w 6096001"/>
              <a:gd name="connsiteY3" fmla="*/ 2211854 h 2211854"/>
              <a:gd name="connsiteX4" fmla="*/ 567765 w 6096001"/>
              <a:gd name="connsiteY4" fmla="*/ 2208586 h 2211854"/>
              <a:gd name="connsiteX5" fmla="*/ 0 w 6096001"/>
              <a:gd name="connsiteY5" fmla="*/ 1685645 h 2211854"/>
              <a:gd name="connsiteX6" fmla="*/ 10085 w 6096001"/>
              <a:gd name="connsiteY6" fmla="*/ 0 h 2211854"/>
              <a:gd name="connsiteX0" fmla="*/ 10085 w 6096018"/>
              <a:gd name="connsiteY0" fmla="*/ 0 h 2211854"/>
              <a:gd name="connsiteX1" fmla="*/ 5588001 w 6096018"/>
              <a:gd name="connsiteY1" fmla="*/ 4762 h 2211854"/>
              <a:gd name="connsiteX2" fmla="*/ 6096001 w 6096018"/>
              <a:gd name="connsiteY2" fmla="*/ 467939 h 2211854"/>
              <a:gd name="connsiteX3" fmla="*/ 6094971 w 6096018"/>
              <a:gd name="connsiteY3" fmla="*/ 2211854 h 2211854"/>
              <a:gd name="connsiteX4" fmla="*/ 567765 w 6096018"/>
              <a:gd name="connsiteY4" fmla="*/ 2208586 h 2211854"/>
              <a:gd name="connsiteX5" fmla="*/ 0 w 6096018"/>
              <a:gd name="connsiteY5" fmla="*/ 1685645 h 2211854"/>
              <a:gd name="connsiteX6" fmla="*/ 10085 w 6096018"/>
              <a:gd name="connsiteY6" fmla="*/ 0 h 221185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6096018" h="2211854">
                <a:moveTo>
                  <a:pt x="10085" y="0"/>
                </a:moveTo>
                <a:lnTo>
                  <a:pt x="5588001" y="4762"/>
                </a:lnTo>
                <a:cubicBezTo>
                  <a:pt x="5839511" y="2271"/>
                  <a:pt x="6098492" y="223900"/>
                  <a:pt x="6096001" y="467939"/>
                </a:cubicBezTo>
                <a:cubicBezTo>
                  <a:pt x="6095486" y="1339896"/>
                  <a:pt x="6096217" y="1487208"/>
                  <a:pt x="6094971" y="2211854"/>
                </a:cubicBezTo>
                <a:lnTo>
                  <a:pt x="567765" y="2208586"/>
                </a:lnTo>
                <a:cubicBezTo>
                  <a:pt x="231589" y="2208586"/>
                  <a:pt x="7470" y="1939645"/>
                  <a:pt x="0" y="1685645"/>
                </a:cubicBezTo>
                <a:cubicBezTo>
                  <a:pt x="3362" y="1113803"/>
                  <a:pt x="6723" y="571842"/>
                  <a:pt x="10085" y="0"/>
                </a:cubicBezTo>
                <a:close/>
              </a:path>
            </a:pathLst>
          </a:custGeom>
          <a:solidFill>
            <a:schemeClr val="bg1"/>
          </a:solidFill>
        </p:spPr>
        <p:txBody>
          <a:bodyPr vert="horz" anchor="ctr" anchorCtr="0"/>
          <a:lstStyle>
            <a:lvl1pPr marL="270000" marR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2800" baseline="0">
                <a:solidFill>
                  <a:srgbClr val="595959"/>
                </a:solidFill>
                <a:latin typeface="Calibri"/>
                <a:cs typeface="Calibri"/>
              </a:defRPr>
            </a:lvl1pPr>
            <a:lvl4pPr marL="270000" indent="0">
              <a:lnSpc>
                <a:spcPct val="100000"/>
              </a:lnSpc>
              <a:spcBef>
                <a:spcPts val="0"/>
              </a:spcBef>
              <a:buNone/>
              <a:defRPr sz="1800" b="0" i="1" baseline="0">
                <a:solidFill>
                  <a:srgbClr val="595959"/>
                </a:solidFill>
                <a:latin typeface="Calibri"/>
                <a:cs typeface="Calibri"/>
              </a:defRPr>
            </a:lvl4pPr>
          </a:lstStyle>
          <a:p>
            <a:pPr lvl="0"/>
            <a:r>
              <a:rPr lang="de-DE" dirty="0"/>
              <a:t>Präsentationstitel durch </a:t>
            </a:r>
          </a:p>
          <a:p>
            <a:pPr lvl="0"/>
            <a:r>
              <a:rPr lang="de-DE" dirty="0"/>
              <a:t>klicken bearbeiten, max. 2-zeilig</a:t>
            </a:r>
          </a:p>
          <a:p>
            <a:pPr lvl="3"/>
            <a:endParaRPr lang="de-DE" dirty="0"/>
          </a:p>
          <a:p>
            <a:pPr lvl="3"/>
            <a:r>
              <a:rPr lang="de-DE" dirty="0"/>
              <a:t>Hier steht eine Subheadline, durch klicken bearbeiten</a:t>
            </a:r>
          </a:p>
          <a:p>
            <a:pPr lvl="3"/>
            <a:r>
              <a:rPr lang="de-DE" dirty="0"/>
              <a:t>Maximal 2-zeilig</a:t>
            </a:r>
          </a:p>
        </p:txBody>
      </p:sp>
      <p:sp>
        <p:nvSpPr>
          <p:cNvPr id="8" name="Rechteck 7"/>
          <p:cNvSpPr/>
          <p:nvPr userDrawn="1"/>
        </p:nvSpPr>
        <p:spPr>
          <a:xfrm>
            <a:off x="8198556" y="5983111"/>
            <a:ext cx="945444" cy="874889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180000" rIns="180000" rtlCol="0" anchor="ctr"/>
          <a:lstStyle/>
          <a:p>
            <a:pPr>
              <a:spcBef>
                <a:spcPct val="20000"/>
              </a:spcBef>
              <a:buSzPct val="110000"/>
              <a:buFont typeface="Arial"/>
              <a:buNone/>
            </a:pPr>
            <a:endParaRPr lang="de-DE" sz="2400" b="1" dirty="0">
              <a:solidFill>
                <a:srgbClr val="0669B2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7" name="Bild 6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81029" y="356990"/>
            <a:ext cx="1883992" cy="850916"/>
          </a:xfrm>
          <a:prstGeom prst="rect">
            <a:avLst/>
          </a:prstGeom>
        </p:spPr>
      </p:pic>
      <p:pic>
        <p:nvPicPr>
          <p:cNvPr id="9" name="Bild 3" descr="R_VEOLIA_operated_10CM.emf"/>
          <p:cNvPicPr>
            <a:picLocks noChangeAspect="1"/>
          </p:cNvPicPr>
          <p:nvPr userDrawn="1"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817815" y="6495342"/>
            <a:ext cx="2125306" cy="180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41137744"/>
      </p:ext>
    </p:extLst>
  </p:cSld>
  <p:clrMapOvr>
    <a:masterClrMapping/>
  </p:clrMapOvr>
</p:sldLayout>
</file>

<file path=ppt/slideLayouts/slideLayout6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Schlussfolie ">
    <p:bg>
      <p:bgPr>
        <a:solidFill>
          <a:srgbClr val="0669B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hteck 1"/>
          <p:cNvSpPr/>
          <p:nvPr userDrawn="1"/>
        </p:nvSpPr>
        <p:spPr>
          <a:xfrm>
            <a:off x="8198556" y="5983111"/>
            <a:ext cx="945444" cy="874889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180000" rIns="180000" rtlCol="0" anchor="ctr"/>
          <a:lstStyle/>
          <a:p>
            <a:pPr>
              <a:spcBef>
                <a:spcPct val="20000"/>
              </a:spcBef>
              <a:buSzPct val="110000"/>
              <a:buFont typeface="Arial"/>
              <a:buNone/>
            </a:pPr>
            <a:endParaRPr lang="de-DE" sz="2400" b="1" dirty="0">
              <a:solidFill>
                <a:srgbClr val="0669B2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" name="Textplatzhalter 13"/>
          <p:cNvSpPr txBox="1">
            <a:spLocks/>
          </p:cNvSpPr>
          <p:nvPr userDrawn="1"/>
        </p:nvSpPr>
        <p:spPr>
          <a:xfrm>
            <a:off x="535360" y="2948158"/>
            <a:ext cx="5184576" cy="3666397"/>
          </a:xfrm>
          <a:prstGeom prst="rect">
            <a:avLst/>
          </a:prstGeom>
        </p:spPr>
        <p:txBody>
          <a:bodyPr>
            <a:noAutofit/>
          </a:bodyPr>
          <a:lstStyle>
            <a:lvl1pPr marL="0" indent="0">
              <a:buFontTx/>
              <a:buNone/>
              <a:defRPr sz="28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0" indent="0">
              <a:buFontTx/>
              <a:buNone/>
              <a:defRPr sz="1800">
                <a:solidFill>
                  <a:schemeClr val="tx1">
                    <a:lumMod val="65000"/>
                    <a:lumOff val="35000"/>
                  </a:schemeClr>
                </a:solidFill>
              </a:defRPr>
            </a:lvl2pPr>
            <a:lvl3pPr marL="450850" indent="0">
              <a:buFontTx/>
              <a:buNone/>
              <a:defRPr sz="2800"/>
            </a:lvl3pPr>
            <a:lvl4pPr marL="625475" indent="0">
              <a:buFontTx/>
              <a:buNone/>
              <a:defRPr sz="2800"/>
            </a:lvl4pPr>
            <a:lvl5pPr marL="631825" indent="0">
              <a:buFontTx/>
              <a:buNone/>
              <a:defRPr sz="2800"/>
            </a:lvl5pPr>
          </a:lstStyle>
          <a:p>
            <a:pPr>
              <a:spcBef>
                <a:spcPct val="20000"/>
              </a:spcBef>
              <a:defRPr/>
            </a:pPr>
            <a:r>
              <a:rPr lang="de-DE" sz="3600" b="1" dirty="0">
                <a:solidFill>
                  <a:srgbClr val="FFFFFF"/>
                </a:solidFill>
                <a:ea typeface="ＭＳ Ｐゴシック" pitchFamily="-105" charset="-128"/>
                <a:cs typeface="Calibri"/>
              </a:rPr>
              <a:t>Vielen Dank.</a:t>
            </a:r>
          </a:p>
          <a:p>
            <a:endParaRPr lang="de-DE" sz="1300" dirty="0">
              <a:solidFill>
                <a:prstClr val="white"/>
              </a:solidFill>
              <a:ea typeface="ＭＳ Ｐゴシック" pitchFamily="-105" charset="-128"/>
            </a:endParaRPr>
          </a:p>
          <a:p>
            <a:r>
              <a:rPr lang="de-DE" sz="2000" b="1" dirty="0">
                <a:solidFill>
                  <a:prstClr val="white"/>
                </a:solidFill>
                <a:ea typeface="ＭＳ Ｐゴシック" pitchFamily="-105" charset="-128"/>
              </a:rPr>
              <a:t>ÖKOTEC Energiemanagement GmbH</a:t>
            </a:r>
          </a:p>
          <a:p>
            <a:endParaRPr lang="de-DE" sz="1300" dirty="0">
              <a:solidFill>
                <a:prstClr val="white"/>
              </a:solidFill>
              <a:ea typeface="ＭＳ Ｐゴシック" pitchFamily="-105" charset="-128"/>
            </a:endParaRPr>
          </a:p>
          <a:p>
            <a:r>
              <a:rPr lang="de-DE" sz="1300" dirty="0">
                <a:solidFill>
                  <a:prstClr val="white"/>
                </a:solidFill>
                <a:ea typeface="ＭＳ Ｐゴシック" pitchFamily="-105" charset="-128"/>
              </a:rPr>
              <a:t>EUREF-Campus, Haus 13</a:t>
            </a:r>
          </a:p>
          <a:p>
            <a:r>
              <a:rPr lang="de-DE" sz="1300" dirty="0">
                <a:solidFill>
                  <a:prstClr val="white"/>
                </a:solidFill>
                <a:ea typeface="ＭＳ Ｐゴシック" pitchFamily="-105" charset="-128"/>
              </a:rPr>
              <a:t>Torgauer Straße 12-15</a:t>
            </a:r>
          </a:p>
          <a:p>
            <a:r>
              <a:rPr lang="de-DE" sz="1300" dirty="0">
                <a:solidFill>
                  <a:prstClr val="white"/>
                </a:solidFill>
                <a:ea typeface="ＭＳ Ｐゴシック" pitchFamily="-105" charset="-128"/>
              </a:rPr>
              <a:t>10829 Berlin</a:t>
            </a:r>
          </a:p>
          <a:p>
            <a:endParaRPr lang="de-DE" sz="1300" dirty="0">
              <a:solidFill>
                <a:prstClr val="white"/>
              </a:solidFill>
              <a:ea typeface="ＭＳ Ｐゴシック" pitchFamily="-105" charset="-128"/>
            </a:endParaRPr>
          </a:p>
          <a:p>
            <a:r>
              <a:rPr lang="de-DE" sz="1300" dirty="0">
                <a:solidFill>
                  <a:prstClr val="white"/>
                </a:solidFill>
                <a:ea typeface="ＭＳ Ｐゴシック" pitchFamily="-105" charset="-128"/>
              </a:rPr>
              <a:t>Tel. +49 (30) 536397 – 0</a:t>
            </a:r>
          </a:p>
          <a:p>
            <a:r>
              <a:rPr lang="de-DE" sz="1300" dirty="0">
                <a:solidFill>
                  <a:prstClr val="white"/>
                </a:solidFill>
                <a:ea typeface="ＭＳ Ｐゴシック" pitchFamily="-105" charset="-128"/>
              </a:rPr>
              <a:t>Fax +49 (30) 536397 – 90 </a:t>
            </a:r>
          </a:p>
          <a:p>
            <a:r>
              <a:rPr lang="de-DE" sz="1300" dirty="0">
                <a:solidFill>
                  <a:prstClr val="white"/>
                </a:solidFill>
                <a:ea typeface="ＭＳ Ｐゴシック" pitchFamily="-105" charset="-128"/>
              </a:rPr>
              <a:t>energie@oekotec.de</a:t>
            </a:r>
          </a:p>
          <a:p>
            <a:endParaRPr lang="de-DE" sz="1300" dirty="0">
              <a:solidFill>
                <a:prstClr val="white"/>
              </a:solidFill>
              <a:ea typeface="ＭＳ Ｐゴシック" pitchFamily="-105" charset="-128"/>
            </a:endParaRPr>
          </a:p>
          <a:p>
            <a:pPr>
              <a:defRPr/>
            </a:pPr>
            <a:r>
              <a:rPr lang="de-DE" sz="1600" b="1" dirty="0">
                <a:solidFill>
                  <a:srgbClr val="FFFFFF"/>
                </a:solidFill>
                <a:ea typeface="ＭＳ Ｐゴシック" pitchFamily="-105" charset="-128"/>
              </a:rPr>
              <a:t>www.oekotec.de</a:t>
            </a:r>
          </a:p>
          <a:p>
            <a:endParaRPr lang="de-DE" sz="1300" dirty="0">
              <a:solidFill>
                <a:prstClr val="white"/>
              </a:solidFill>
              <a:ea typeface="ＭＳ Ｐゴシック" pitchFamily="-105" charset="-128"/>
            </a:endParaRPr>
          </a:p>
          <a:p>
            <a:pPr>
              <a:spcBef>
                <a:spcPct val="20000"/>
              </a:spcBef>
              <a:defRPr/>
            </a:pPr>
            <a:endParaRPr lang="de-DE" sz="3600" b="1" dirty="0">
              <a:solidFill>
                <a:srgbClr val="FFFFFF"/>
              </a:solidFill>
              <a:ea typeface="ＭＳ Ｐゴシック" pitchFamily="-105" charset="-128"/>
              <a:cs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1788954740"/>
      </p:ext>
    </p:extLst>
  </p:cSld>
  <p:clrMapOvr>
    <a:masterClrMapping/>
  </p:clrMapOvr>
</p:sldLayout>
</file>

<file path=ppt/slideLayouts/slideLayout6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Kapiteltrenner Allgemein Lan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" name="Grafik 14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5" name="Textplatzhalter 2"/>
          <p:cNvSpPr>
            <a:spLocks noGrp="1"/>
          </p:cNvSpPr>
          <p:nvPr>
            <p:ph type="body" sz="quarter" idx="10" hasCustomPrompt="1"/>
          </p:nvPr>
        </p:nvSpPr>
        <p:spPr>
          <a:xfrm>
            <a:off x="212400" y="2679057"/>
            <a:ext cx="8732790" cy="1202143"/>
          </a:xfrm>
          <a:custGeom>
            <a:avLst/>
            <a:gdLst>
              <a:gd name="connsiteX0" fmla="*/ 0 w 8751888"/>
              <a:gd name="connsiteY0" fmla="*/ 0 h 2219325"/>
              <a:gd name="connsiteX1" fmla="*/ 8751888 w 8751888"/>
              <a:gd name="connsiteY1" fmla="*/ 0 h 2219325"/>
              <a:gd name="connsiteX2" fmla="*/ 8751888 w 8751888"/>
              <a:gd name="connsiteY2" fmla="*/ 2219325 h 2219325"/>
              <a:gd name="connsiteX3" fmla="*/ 0 w 8751888"/>
              <a:gd name="connsiteY3" fmla="*/ 2219325 h 2219325"/>
              <a:gd name="connsiteX4" fmla="*/ 0 w 8751888"/>
              <a:gd name="connsiteY4" fmla="*/ 0 h 2219325"/>
              <a:gd name="connsiteX0" fmla="*/ 0 w 8751888"/>
              <a:gd name="connsiteY0" fmla="*/ 10179 h 2229504"/>
              <a:gd name="connsiteX1" fmla="*/ 8207562 w 8751888"/>
              <a:gd name="connsiteY1" fmla="*/ 0 h 2229504"/>
              <a:gd name="connsiteX2" fmla="*/ 8751888 w 8751888"/>
              <a:gd name="connsiteY2" fmla="*/ 10179 h 2229504"/>
              <a:gd name="connsiteX3" fmla="*/ 8751888 w 8751888"/>
              <a:gd name="connsiteY3" fmla="*/ 2229504 h 2229504"/>
              <a:gd name="connsiteX4" fmla="*/ 0 w 8751888"/>
              <a:gd name="connsiteY4" fmla="*/ 2229504 h 2229504"/>
              <a:gd name="connsiteX5" fmla="*/ 0 w 8751888"/>
              <a:gd name="connsiteY5" fmla="*/ 10179 h 2229504"/>
              <a:gd name="connsiteX0" fmla="*/ 0 w 8751888"/>
              <a:gd name="connsiteY0" fmla="*/ 10179 h 2229504"/>
              <a:gd name="connsiteX1" fmla="*/ 8207562 w 8751888"/>
              <a:gd name="connsiteY1" fmla="*/ 0 h 2229504"/>
              <a:gd name="connsiteX2" fmla="*/ 8751888 w 8751888"/>
              <a:gd name="connsiteY2" fmla="*/ 10179 h 2229504"/>
              <a:gd name="connsiteX3" fmla="*/ 8745444 w 8751888"/>
              <a:gd name="connsiteY3" fmla="*/ 470647 h 2229504"/>
              <a:gd name="connsiteX4" fmla="*/ 8751888 w 8751888"/>
              <a:gd name="connsiteY4" fmla="*/ 2229504 h 2229504"/>
              <a:gd name="connsiteX5" fmla="*/ 0 w 8751888"/>
              <a:gd name="connsiteY5" fmla="*/ 2229504 h 2229504"/>
              <a:gd name="connsiteX6" fmla="*/ 0 w 8751888"/>
              <a:gd name="connsiteY6" fmla="*/ 10179 h 2229504"/>
              <a:gd name="connsiteX0" fmla="*/ 0 w 8751888"/>
              <a:gd name="connsiteY0" fmla="*/ 10179 h 2229504"/>
              <a:gd name="connsiteX1" fmla="*/ 8207562 w 8751888"/>
              <a:gd name="connsiteY1" fmla="*/ 0 h 2229504"/>
              <a:gd name="connsiteX2" fmla="*/ 8745444 w 8751888"/>
              <a:gd name="connsiteY2" fmla="*/ 470647 h 2229504"/>
              <a:gd name="connsiteX3" fmla="*/ 8751888 w 8751888"/>
              <a:gd name="connsiteY3" fmla="*/ 2229504 h 2229504"/>
              <a:gd name="connsiteX4" fmla="*/ 0 w 8751888"/>
              <a:gd name="connsiteY4" fmla="*/ 2229504 h 2229504"/>
              <a:gd name="connsiteX5" fmla="*/ 0 w 8751888"/>
              <a:gd name="connsiteY5" fmla="*/ 10179 h 2229504"/>
              <a:gd name="connsiteX0" fmla="*/ 0 w 8751888"/>
              <a:gd name="connsiteY0" fmla="*/ 10179 h 2229504"/>
              <a:gd name="connsiteX1" fmla="*/ 8207562 w 8751888"/>
              <a:gd name="connsiteY1" fmla="*/ 0 h 2229504"/>
              <a:gd name="connsiteX2" fmla="*/ 8215032 w 8751888"/>
              <a:gd name="connsiteY2" fmla="*/ 0 h 2229504"/>
              <a:gd name="connsiteX3" fmla="*/ 8745444 w 8751888"/>
              <a:gd name="connsiteY3" fmla="*/ 470647 h 2229504"/>
              <a:gd name="connsiteX4" fmla="*/ 8751888 w 8751888"/>
              <a:gd name="connsiteY4" fmla="*/ 2229504 h 2229504"/>
              <a:gd name="connsiteX5" fmla="*/ 0 w 8751888"/>
              <a:gd name="connsiteY5" fmla="*/ 2229504 h 2229504"/>
              <a:gd name="connsiteX6" fmla="*/ 0 w 8751888"/>
              <a:gd name="connsiteY6" fmla="*/ 10179 h 2229504"/>
              <a:gd name="connsiteX0" fmla="*/ 0 w 8751888"/>
              <a:gd name="connsiteY0" fmla="*/ 10179 h 2229504"/>
              <a:gd name="connsiteX1" fmla="*/ 8207562 w 8751888"/>
              <a:gd name="connsiteY1" fmla="*/ 0 h 2229504"/>
              <a:gd name="connsiteX2" fmla="*/ 8215032 w 8751888"/>
              <a:gd name="connsiteY2" fmla="*/ 0 h 2229504"/>
              <a:gd name="connsiteX3" fmla="*/ 8745444 w 8751888"/>
              <a:gd name="connsiteY3" fmla="*/ 470647 h 2229504"/>
              <a:gd name="connsiteX4" fmla="*/ 8751888 w 8751888"/>
              <a:gd name="connsiteY4" fmla="*/ 2229504 h 2229504"/>
              <a:gd name="connsiteX5" fmla="*/ 0 w 8751888"/>
              <a:gd name="connsiteY5" fmla="*/ 2229504 h 2229504"/>
              <a:gd name="connsiteX6" fmla="*/ 0 w 8751888"/>
              <a:gd name="connsiteY6" fmla="*/ 10179 h 2229504"/>
              <a:gd name="connsiteX0" fmla="*/ 0 w 8751888"/>
              <a:gd name="connsiteY0" fmla="*/ 10179 h 2229504"/>
              <a:gd name="connsiteX1" fmla="*/ 8207562 w 8751888"/>
              <a:gd name="connsiteY1" fmla="*/ 0 h 2229504"/>
              <a:gd name="connsiteX2" fmla="*/ 8215032 w 8751888"/>
              <a:gd name="connsiteY2" fmla="*/ 0 h 2229504"/>
              <a:gd name="connsiteX3" fmla="*/ 8745444 w 8751888"/>
              <a:gd name="connsiteY3" fmla="*/ 470647 h 2229504"/>
              <a:gd name="connsiteX4" fmla="*/ 8751888 w 8751888"/>
              <a:gd name="connsiteY4" fmla="*/ 2229504 h 2229504"/>
              <a:gd name="connsiteX5" fmla="*/ 0 w 8751888"/>
              <a:gd name="connsiteY5" fmla="*/ 2229504 h 2229504"/>
              <a:gd name="connsiteX6" fmla="*/ 0 w 8751888"/>
              <a:gd name="connsiteY6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10085 w 8761973"/>
              <a:gd name="connsiteY5" fmla="*/ 2229504 h 2229504"/>
              <a:gd name="connsiteX6" fmla="*/ 0 w 8761973"/>
              <a:gd name="connsiteY6" fmla="*/ 1725706 h 2229504"/>
              <a:gd name="connsiteX7" fmla="*/ 10085 w 8761973"/>
              <a:gd name="connsiteY7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493060 w 8761973"/>
              <a:gd name="connsiteY5" fmla="*/ 2218765 h 2229504"/>
              <a:gd name="connsiteX6" fmla="*/ 10085 w 8761973"/>
              <a:gd name="connsiteY6" fmla="*/ 2229504 h 2229504"/>
              <a:gd name="connsiteX7" fmla="*/ 0 w 8761973"/>
              <a:gd name="connsiteY7" fmla="*/ 1725706 h 2229504"/>
              <a:gd name="connsiteX8" fmla="*/ 10085 w 8761973"/>
              <a:gd name="connsiteY8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493060 w 8761973"/>
              <a:gd name="connsiteY5" fmla="*/ 2218765 h 2229504"/>
              <a:gd name="connsiteX6" fmla="*/ 0 w 8761973"/>
              <a:gd name="connsiteY6" fmla="*/ 1725706 h 2229504"/>
              <a:gd name="connsiteX7" fmla="*/ 10085 w 8761973"/>
              <a:gd name="connsiteY7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493060 w 8761973"/>
              <a:gd name="connsiteY5" fmla="*/ 2218765 h 2229504"/>
              <a:gd name="connsiteX6" fmla="*/ 0 w 8761973"/>
              <a:gd name="connsiteY6" fmla="*/ 1725706 h 2229504"/>
              <a:gd name="connsiteX7" fmla="*/ 10085 w 8761973"/>
              <a:gd name="connsiteY7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493060 w 8761973"/>
              <a:gd name="connsiteY5" fmla="*/ 2218765 h 2229504"/>
              <a:gd name="connsiteX6" fmla="*/ 0 w 8761973"/>
              <a:gd name="connsiteY6" fmla="*/ 1725706 h 2229504"/>
              <a:gd name="connsiteX7" fmla="*/ 10085 w 8761973"/>
              <a:gd name="connsiteY7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537883 w 8761973"/>
              <a:gd name="connsiteY5" fmla="*/ 2218765 h 2229504"/>
              <a:gd name="connsiteX6" fmla="*/ 0 w 8761973"/>
              <a:gd name="connsiteY6" fmla="*/ 1725706 h 2229504"/>
              <a:gd name="connsiteX7" fmla="*/ 10085 w 8761973"/>
              <a:gd name="connsiteY7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537883 w 8761973"/>
              <a:gd name="connsiteY5" fmla="*/ 2218765 h 2229504"/>
              <a:gd name="connsiteX6" fmla="*/ 0 w 8761973"/>
              <a:gd name="connsiteY6" fmla="*/ 1695824 h 2229504"/>
              <a:gd name="connsiteX7" fmla="*/ 10085 w 8761973"/>
              <a:gd name="connsiteY7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567765 w 8761973"/>
              <a:gd name="connsiteY5" fmla="*/ 2218765 h 2229504"/>
              <a:gd name="connsiteX6" fmla="*/ 0 w 8761973"/>
              <a:gd name="connsiteY6" fmla="*/ 1695824 h 2229504"/>
              <a:gd name="connsiteX7" fmla="*/ 10085 w 8761973"/>
              <a:gd name="connsiteY7" fmla="*/ 10179 h 2229504"/>
              <a:gd name="connsiteX0" fmla="*/ 10085 w 8770703"/>
              <a:gd name="connsiteY0" fmla="*/ 10179 h 2229504"/>
              <a:gd name="connsiteX1" fmla="*/ 8217647 w 8770703"/>
              <a:gd name="connsiteY1" fmla="*/ 0 h 2229504"/>
              <a:gd name="connsiteX2" fmla="*/ 8225117 w 8770703"/>
              <a:gd name="connsiteY2" fmla="*/ 0 h 2229504"/>
              <a:gd name="connsiteX3" fmla="*/ 8770470 w 8770703"/>
              <a:gd name="connsiteY3" fmla="*/ 508000 h 2229504"/>
              <a:gd name="connsiteX4" fmla="*/ 8761973 w 8770703"/>
              <a:gd name="connsiteY4" fmla="*/ 2229504 h 2229504"/>
              <a:gd name="connsiteX5" fmla="*/ 567765 w 8770703"/>
              <a:gd name="connsiteY5" fmla="*/ 2218765 h 2229504"/>
              <a:gd name="connsiteX6" fmla="*/ 0 w 8770703"/>
              <a:gd name="connsiteY6" fmla="*/ 1695824 h 2229504"/>
              <a:gd name="connsiteX7" fmla="*/ 10085 w 8770703"/>
              <a:gd name="connsiteY7" fmla="*/ 10179 h 2229504"/>
              <a:gd name="connsiteX0" fmla="*/ 10085 w 8770485"/>
              <a:gd name="connsiteY0" fmla="*/ 10179 h 2229504"/>
              <a:gd name="connsiteX1" fmla="*/ 8217647 w 8770485"/>
              <a:gd name="connsiteY1" fmla="*/ 0 h 2229504"/>
              <a:gd name="connsiteX2" fmla="*/ 8225117 w 8770485"/>
              <a:gd name="connsiteY2" fmla="*/ 0 h 2229504"/>
              <a:gd name="connsiteX3" fmla="*/ 8770470 w 8770485"/>
              <a:gd name="connsiteY3" fmla="*/ 508000 h 2229504"/>
              <a:gd name="connsiteX4" fmla="*/ 8761973 w 8770485"/>
              <a:gd name="connsiteY4" fmla="*/ 2229504 h 2229504"/>
              <a:gd name="connsiteX5" fmla="*/ 567765 w 8770485"/>
              <a:gd name="connsiteY5" fmla="*/ 2218765 h 2229504"/>
              <a:gd name="connsiteX6" fmla="*/ 0 w 8770485"/>
              <a:gd name="connsiteY6" fmla="*/ 1695824 h 2229504"/>
              <a:gd name="connsiteX7" fmla="*/ 10085 w 8770485"/>
              <a:gd name="connsiteY7" fmla="*/ 10179 h 2229504"/>
              <a:gd name="connsiteX0" fmla="*/ 10085 w 8770487"/>
              <a:gd name="connsiteY0" fmla="*/ 10179 h 2229504"/>
              <a:gd name="connsiteX1" fmla="*/ 8217647 w 8770487"/>
              <a:gd name="connsiteY1" fmla="*/ 0 h 2229504"/>
              <a:gd name="connsiteX2" fmla="*/ 8225117 w 8770487"/>
              <a:gd name="connsiteY2" fmla="*/ 0 h 2229504"/>
              <a:gd name="connsiteX3" fmla="*/ 8770470 w 8770487"/>
              <a:gd name="connsiteY3" fmla="*/ 508000 h 2229504"/>
              <a:gd name="connsiteX4" fmla="*/ 8761973 w 8770487"/>
              <a:gd name="connsiteY4" fmla="*/ 2229504 h 2229504"/>
              <a:gd name="connsiteX5" fmla="*/ 567765 w 8770487"/>
              <a:gd name="connsiteY5" fmla="*/ 2218765 h 2229504"/>
              <a:gd name="connsiteX6" fmla="*/ 0 w 8770487"/>
              <a:gd name="connsiteY6" fmla="*/ 1695824 h 2229504"/>
              <a:gd name="connsiteX7" fmla="*/ 10085 w 8770487"/>
              <a:gd name="connsiteY7" fmla="*/ 10179 h 2229504"/>
              <a:gd name="connsiteX0" fmla="*/ 10085 w 8770470"/>
              <a:gd name="connsiteY0" fmla="*/ 10179 h 2229504"/>
              <a:gd name="connsiteX1" fmla="*/ 8217647 w 8770470"/>
              <a:gd name="connsiteY1" fmla="*/ 0 h 2229504"/>
              <a:gd name="connsiteX2" fmla="*/ 8225117 w 8770470"/>
              <a:gd name="connsiteY2" fmla="*/ 0 h 2229504"/>
              <a:gd name="connsiteX3" fmla="*/ 8770470 w 8770470"/>
              <a:gd name="connsiteY3" fmla="*/ 508000 h 2229504"/>
              <a:gd name="connsiteX4" fmla="*/ 8761973 w 8770470"/>
              <a:gd name="connsiteY4" fmla="*/ 2229504 h 2229504"/>
              <a:gd name="connsiteX5" fmla="*/ 567765 w 8770470"/>
              <a:gd name="connsiteY5" fmla="*/ 2218765 h 2229504"/>
              <a:gd name="connsiteX6" fmla="*/ 0 w 8770470"/>
              <a:gd name="connsiteY6" fmla="*/ 1695824 h 2229504"/>
              <a:gd name="connsiteX7" fmla="*/ 10085 w 8770470"/>
              <a:gd name="connsiteY7" fmla="*/ 10179 h 2229504"/>
              <a:gd name="connsiteX0" fmla="*/ 10085 w 8770470"/>
              <a:gd name="connsiteY0" fmla="*/ 10179 h 2218774"/>
              <a:gd name="connsiteX1" fmla="*/ 8217647 w 8770470"/>
              <a:gd name="connsiteY1" fmla="*/ 0 h 2218774"/>
              <a:gd name="connsiteX2" fmla="*/ 8225117 w 8770470"/>
              <a:gd name="connsiteY2" fmla="*/ 0 h 2218774"/>
              <a:gd name="connsiteX3" fmla="*/ 8770470 w 8770470"/>
              <a:gd name="connsiteY3" fmla="*/ 508000 h 2218774"/>
              <a:gd name="connsiteX4" fmla="*/ 8761973 w 8770470"/>
              <a:gd name="connsiteY4" fmla="*/ 1223545 h 2218774"/>
              <a:gd name="connsiteX5" fmla="*/ 567765 w 8770470"/>
              <a:gd name="connsiteY5" fmla="*/ 2218765 h 2218774"/>
              <a:gd name="connsiteX6" fmla="*/ 0 w 8770470"/>
              <a:gd name="connsiteY6" fmla="*/ 1695824 h 2218774"/>
              <a:gd name="connsiteX7" fmla="*/ 10085 w 8770470"/>
              <a:gd name="connsiteY7" fmla="*/ 10179 h 2218774"/>
              <a:gd name="connsiteX0" fmla="*/ 2916 w 8770470"/>
              <a:gd name="connsiteY0" fmla="*/ 1023272 h 2218774"/>
              <a:gd name="connsiteX1" fmla="*/ 8217647 w 8770470"/>
              <a:gd name="connsiteY1" fmla="*/ 0 h 2218774"/>
              <a:gd name="connsiteX2" fmla="*/ 8225117 w 8770470"/>
              <a:gd name="connsiteY2" fmla="*/ 0 h 2218774"/>
              <a:gd name="connsiteX3" fmla="*/ 8770470 w 8770470"/>
              <a:gd name="connsiteY3" fmla="*/ 508000 h 2218774"/>
              <a:gd name="connsiteX4" fmla="*/ 8761973 w 8770470"/>
              <a:gd name="connsiteY4" fmla="*/ 1223545 h 2218774"/>
              <a:gd name="connsiteX5" fmla="*/ 567765 w 8770470"/>
              <a:gd name="connsiteY5" fmla="*/ 2218765 h 2218774"/>
              <a:gd name="connsiteX6" fmla="*/ 0 w 8770470"/>
              <a:gd name="connsiteY6" fmla="*/ 1695824 h 2218774"/>
              <a:gd name="connsiteX7" fmla="*/ 2916 w 8770470"/>
              <a:gd name="connsiteY7" fmla="*/ 1023272 h 2218774"/>
              <a:gd name="connsiteX0" fmla="*/ 2916 w 8770470"/>
              <a:gd name="connsiteY0" fmla="*/ 1023272 h 2218774"/>
              <a:gd name="connsiteX1" fmla="*/ 8217647 w 8770470"/>
              <a:gd name="connsiteY1" fmla="*/ 0 h 2218774"/>
              <a:gd name="connsiteX2" fmla="*/ 8275292 w 8770470"/>
              <a:gd name="connsiteY2" fmla="*/ 1020227 h 2218774"/>
              <a:gd name="connsiteX3" fmla="*/ 8770470 w 8770470"/>
              <a:gd name="connsiteY3" fmla="*/ 508000 h 2218774"/>
              <a:gd name="connsiteX4" fmla="*/ 8761973 w 8770470"/>
              <a:gd name="connsiteY4" fmla="*/ 1223545 h 2218774"/>
              <a:gd name="connsiteX5" fmla="*/ 567765 w 8770470"/>
              <a:gd name="connsiteY5" fmla="*/ 2218765 h 2218774"/>
              <a:gd name="connsiteX6" fmla="*/ 0 w 8770470"/>
              <a:gd name="connsiteY6" fmla="*/ 1695824 h 2218774"/>
              <a:gd name="connsiteX7" fmla="*/ 2916 w 8770470"/>
              <a:gd name="connsiteY7" fmla="*/ 1023272 h 2218774"/>
              <a:gd name="connsiteX0" fmla="*/ 2916 w 8776760"/>
              <a:gd name="connsiteY0" fmla="*/ 1023272 h 2222370"/>
              <a:gd name="connsiteX1" fmla="*/ 8217647 w 8776760"/>
              <a:gd name="connsiteY1" fmla="*/ 0 h 2222370"/>
              <a:gd name="connsiteX2" fmla="*/ 8275292 w 8776760"/>
              <a:gd name="connsiteY2" fmla="*/ 1020227 h 2222370"/>
              <a:gd name="connsiteX3" fmla="*/ 8770470 w 8776760"/>
              <a:gd name="connsiteY3" fmla="*/ 508000 h 2222370"/>
              <a:gd name="connsiteX4" fmla="*/ 8776308 w 8776760"/>
              <a:gd name="connsiteY4" fmla="*/ 2222370 h 2222370"/>
              <a:gd name="connsiteX5" fmla="*/ 567765 w 8776760"/>
              <a:gd name="connsiteY5" fmla="*/ 2218765 h 2222370"/>
              <a:gd name="connsiteX6" fmla="*/ 0 w 8776760"/>
              <a:gd name="connsiteY6" fmla="*/ 1695824 h 2222370"/>
              <a:gd name="connsiteX7" fmla="*/ 2916 w 8776760"/>
              <a:gd name="connsiteY7" fmla="*/ 1023272 h 2222370"/>
              <a:gd name="connsiteX0" fmla="*/ 2916 w 9381697"/>
              <a:gd name="connsiteY0" fmla="*/ 1023272 h 2222370"/>
              <a:gd name="connsiteX1" fmla="*/ 8217647 w 9381697"/>
              <a:gd name="connsiteY1" fmla="*/ 0 h 2222370"/>
              <a:gd name="connsiteX2" fmla="*/ 8275292 w 9381697"/>
              <a:gd name="connsiteY2" fmla="*/ 1020227 h 2222370"/>
              <a:gd name="connsiteX3" fmla="*/ 8770470 w 9381697"/>
              <a:gd name="connsiteY3" fmla="*/ 508000 h 2222370"/>
              <a:gd name="connsiteX4" fmla="*/ 8766085 w 9381697"/>
              <a:gd name="connsiteY4" fmla="*/ 1501166 h 2222370"/>
              <a:gd name="connsiteX5" fmla="*/ 8776308 w 9381697"/>
              <a:gd name="connsiteY5" fmla="*/ 2222370 h 2222370"/>
              <a:gd name="connsiteX6" fmla="*/ 567765 w 9381697"/>
              <a:gd name="connsiteY6" fmla="*/ 2218765 h 2222370"/>
              <a:gd name="connsiteX7" fmla="*/ 0 w 9381697"/>
              <a:gd name="connsiteY7" fmla="*/ 1695824 h 2222370"/>
              <a:gd name="connsiteX8" fmla="*/ 2916 w 9381697"/>
              <a:gd name="connsiteY8" fmla="*/ 1023272 h 2222370"/>
              <a:gd name="connsiteX0" fmla="*/ 2916 w 9381697"/>
              <a:gd name="connsiteY0" fmla="*/ 1023272 h 2222370"/>
              <a:gd name="connsiteX1" fmla="*/ 8217647 w 9381697"/>
              <a:gd name="connsiteY1" fmla="*/ 0 h 2222370"/>
              <a:gd name="connsiteX2" fmla="*/ 8275292 w 9381697"/>
              <a:gd name="connsiteY2" fmla="*/ 1020227 h 2222370"/>
              <a:gd name="connsiteX3" fmla="*/ 8766085 w 9381697"/>
              <a:gd name="connsiteY3" fmla="*/ 1501166 h 2222370"/>
              <a:gd name="connsiteX4" fmla="*/ 8776308 w 9381697"/>
              <a:gd name="connsiteY4" fmla="*/ 2222370 h 2222370"/>
              <a:gd name="connsiteX5" fmla="*/ 567765 w 9381697"/>
              <a:gd name="connsiteY5" fmla="*/ 2218765 h 2222370"/>
              <a:gd name="connsiteX6" fmla="*/ 0 w 9381697"/>
              <a:gd name="connsiteY6" fmla="*/ 1695824 h 2222370"/>
              <a:gd name="connsiteX7" fmla="*/ 2916 w 9381697"/>
              <a:gd name="connsiteY7" fmla="*/ 1023272 h 2222370"/>
              <a:gd name="connsiteX0" fmla="*/ 2916 w 9382564"/>
              <a:gd name="connsiteY0" fmla="*/ 1023272 h 2222370"/>
              <a:gd name="connsiteX1" fmla="*/ 8217647 w 9382564"/>
              <a:gd name="connsiteY1" fmla="*/ 0 h 2222370"/>
              <a:gd name="connsiteX2" fmla="*/ 8275292 w 9382564"/>
              <a:gd name="connsiteY2" fmla="*/ 1020227 h 2222370"/>
              <a:gd name="connsiteX3" fmla="*/ 8766085 w 9382564"/>
              <a:gd name="connsiteY3" fmla="*/ 1501166 h 2222370"/>
              <a:gd name="connsiteX4" fmla="*/ 8776308 w 9382564"/>
              <a:gd name="connsiteY4" fmla="*/ 2222370 h 2222370"/>
              <a:gd name="connsiteX5" fmla="*/ 567765 w 9382564"/>
              <a:gd name="connsiteY5" fmla="*/ 2218765 h 2222370"/>
              <a:gd name="connsiteX6" fmla="*/ 0 w 9382564"/>
              <a:gd name="connsiteY6" fmla="*/ 1695824 h 2222370"/>
              <a:gd name="connsiteX7" fmla="*/ 2916 w 9382564"/>
              <a:gd name="connsiteY7" fmla="*/ 1023272 h 2222370"/>
              <a:gd name="connsiteX0" fmla="*/ 2916 w 9382564"/>
              <a:gd name="connsiteY0" fmla="*/ 1023272 h 2222370"/>
              <a:gd name="connsiteX1" fmla="*/ 8217647 w 9382564"/>
              <a:gd name="connsiteY1" fmla="*/ 0 h 2222370"/>
              <a:gd name="connsiteX2" fmla="*/ 8275292 w 9382564"/>
              <a:gd name="connsiteY2" fmla="*/ 1020227 h 2222370"/>
              <a:gd name="connsiteX3" fmla="*/ 8766085 w 9382564"/>
              <a:gd name="connsiteY3" fmla="*/ 1501166 h 2222370"/>
              <a:gd name="connsiteX4" fmla="*/ 8776308 w 9382564"/>
              <a:gd name="connsiteY4" fmla="*/ 2222370 h 2222370"/>
              <a:gd name="connsiteX5" fmla="*/ 567765 w 9382564"/>
              <a:gd name="connsiteY5" fmla="*/ 2218765 h 2222370"/>
              <a:gd name="connsiteX6" fmla="*/ 0 w 9382564"/>
              <a:gd name="connsiteY6" fmla="*/ 1695824 h 2222370"/>
              <a:gd name="connsiteX7" fmla="*/ 2916 w 9382564"/>
              <a:gd name="connsiteY7" fmla="*/ 1023272 h 2222370"/>
              <a:gd name="connsiteX0" fmla="*/ 2916 w 9382564"/>
              <a:gd name="connsiteY0" fmla="*/ 3045 h 1202143"/>
              <a:gd name="connsiteX1" fmla="*/ 8275292 w 9382564"/>
              <a:gd name="connsiteY1" fmla="*/ 0 h 1202143"/>
              <a:gd name="connsiteX2" fmla="*/ 8766085 w 9382564"/>
              <a:gd name="connsiteY2" fmla="*/ 480939 h 1202143"/>
              <a:gd name="connsiteX3" fmla="*/ 8776308 w 9382564"/>
              <a:gd name="connsiteY3" fmla="*/ 1202143 h 1202143"/>
              <a:gd name="connsiteX4" fmla="*/ 567765 w 9382564"/>
              <a:gd name="connsiteY4" fmla="*/ 1198538 h 1202143"/>
              <a:gd name="connsiteX5" fmla="*/ 0 w 9382564"/>
              <a:gd name="connsiteY5" fmla="*/ 675597 h 1202143"/>
              <a:gd name="connsiteX6" fmla="*/ 2916 w 9382564"/>
              <a:gd name="connsiteY6" fmla="*/ 3045 h 1202143"/>
              <a:gd name="connsiteX0" fmla="*/ 2916 w 9382564"/>
              <a:gd name="connsiteY0" fmla="*/ 3045 h 1202143"/>
              <a:gd name="connsiteX1" fmla="*/ 8275292 w 9382564"/>
              <a:gd name="connsiteY1" fmla="*/ 0 h 1202143"/>
              <a:gd name="connsiteX2" fmla="*/ 8766085 w 9382564"/>
              <a:gd name="connsiteY2" fmla="*/ 480939 h 1202143"/>
              <a:gd name="connsiteX3" fmla="*/ 8776308 w 9382564"/>
              <a:gd name="connsiteY3" fmla="*/ 1202143 h 1202143"/>
              <a:gd name="connsiteX4" fmla="*/ 567765 w 9382564"/>
              <a:gd name="connsiteY4" fmla="*/ 1198538 h 1202143"/>
              <a:gd name="connsiteX5" fmla="*/ 0 w 9382564"/>
              <a:gd name="connsiteY5" fmla="*/ 675597 h 1202143"/>
              <a:gd name="connsiteX6" fmla="*/ 2916 w 9382564"/>
              <a:gd name="connsiteY6" fmla="*/ 3045 h 1202143"/>
              <a:gd name="connsiteX0" fmla="*/ 2916 w 8776308"/>
              <a:gd name="connsiteY0" fmla="*/ 3045 h 1202143"/>
              <a:gd name="connsiteX1" fmla="*/ 8275292 w 8776308"/>
              <a:gd name="connsiteY1" fmla="*/ 0 h 1202143"/>
              <a:gd name="connsiteX2" fmla="*/ 8766085 w 8776308"/>
              <a:gd name="connsiteY2" fmla="*/ 480939 h 1202143"/>
              <a:gd name="connsiteX3" fmla="*/ 8776308 w 8776308"/>
              <a:gd name="connsiteY3" fmla="*/ 1202143 h 1202143"/>
              <a:gd name="connsiteX4" fmla="*/ 567765 w 8776308"/>
              <a:gd name="connsiteY4" fmla="*/ 1198538 h 1202143"/>
              <a:gd name="connsiteX5" fmla="*/ 0 w 8776308"/>
              <a:gd name="connsiteY5" fmla="*/ 675597 h 1202143"/>
              <a:gd name="connsiteX6" fmla="*/ 2916 w 8776308"/>
              <a:gd name="connsiteY6" fmla="*/ 3045 h 1202143"/>
              <a:gd name="connsiteX0" fmla="*/ 2916 w 8780830"/>
              <a:gd name="connsiteY0" fmla="*/ 3045 h 1202143"/>
              <a:gd name="connsiteX1" fmla="*/ 8275292 w 8780830"/>
              <a:gd name="connsiteY1" fmla="*/ 0 h 1202143"/>
              <a:gd name="connsiteX2" fmla="*/ 8766085 w 8780830"/>
              <a:gd name="connsiteY2" fmla="*/ 480939 h 1202143"/>
              <a:gd name="connsiteX3" fmla="*/ 8776308 w 8780830"/>
              <a:gd name="connsiteY3" fmla="*/ 1202143 h 1202143"/>
              <a:gd name="connsiteX4" fmla="*/ 567765 w 8780830"/>
              <a:gd name="connsiteY4" fmla="*/ 1198538 h 1202143"/>
              <a:gd name="connsiteX5" fmla="*/ 0 w 8780830"/>
              <a:gd name="connsiteY5" fmla="*/ 675597 h 1202143"/>
              <a:gd name="connsiteX6" fmla="*/ 2916 w 8780830"/>
              <a:gd name="connsiteY6" fmla="*/ 3045 h 1202143"/>
              <a:gd name="connsiteX0" fmla="*/ 2916 w 8777906"/>
              <a:gd name="connsiteY0" fmla="*/ 3045 h 1202143"/>
              <a:gd name="connsiteX1" fmla="*/ 8275292 w 8777906"/>
              <a:gd name="connsiteY1" fmla="*/ 0 h 1202143"/>
              <a:gd name="connsiteX2" fmla="*/ 8766085 w 8777906"/>
              <a:gd name="connsiteY2" fmla="*/ 480939 h 1202143"/>
              <a:gd name="connsiteX3" fmla="*/ 8776308 w 8777906"/>
              <a:gd name="connsiteY3" fmla="*/ 1202143 h 1202143"/>
              <a:gd name="connsiteX4" fmla="*/ 567765 w 8777906"/>
              <a:gd name="connsiteY4" fmla="*/ 1198538 h 1202143"/>
              <a:gd name="connsiteX5" fmla="*/ 0 w 8777906"/>
              <a:gd name="connsiteY5" fmla="*/ 675597 h 1202143"/>
              <a:gd name="connsiteX6" fmla="*/ 2916 w 8777906"/>
              <a:gd name="connsiteY6" fmla="*/ 3045 h 1202143"/>
              <a:gd name="connsiteX0" fmla="*/ 2916 w 8777906"/>
              <a:gd name="connsiteY0" fmla="*/ 3045 h 1202143"/>
              <a:gd name="connsiteX1" fmla="*/ 8275292 w 8777906"/>
              <a:gd name="connsiteY1" fmla="*/ 0 h 1202143"/>
              <a:gd name="connsiteX2" fmla="*/ 8766085 w 8777906"/>
              <a:gd name="connsiteY2" fmla="*/ 480939 h 1202143"/>
              <a:gd name="connsiteX3" fmla="*/ 8776308 w 8777906"/>
              <a:gd name="connsiteY3" fmla="*/ 1202143 h 1202143"/>
              <a:gd name="connsiteX4" fmla="*/ 567765 w 8777906"/>
              <a:gd name="connsiteY4" fmla="*/ 1198538 h 1202143"/>
              <a:gd name="connsiteX5" fmla="*/ 0 w 8777906"/>
              <a:gd name="connsiteY5" fmla="*/ 675597 h 1202143"/>
              <a:gd name="connsiteX6" fmla="*/ 2916 w 8777906"/>
              <a:gd name="connsiteY6" fmla="*/ 3045 h 1202143"/>
              <a:gd name="connsiteX0" fmla="*/ 2916 w 8779149"/>
              <a:gd name="connsiteY0" fmla="*/ 3045 h 1202143"/>
              <a:gd name="connsiteX1" fmla="*/ 8275292 w 8779149"/>
              <a:gd name="connsiteY1" fmla="*/ 0 h 1202143"/>
              <a:gd name="connsiteX2" fmla="*/ 8773253 w 8779149"/>
              <a:gd name="connsiteY2" fmla="*/ 480939 h 1202143"/>
              <a:gd name="connsiteX3" fmla="*/ 8776308 w 8779149"/>
              <a:gd name="connsiteY3" fmla="*/ 1202143 h 1202143"/>
              <a:gd name="connsiteX4" fmla="*/ 567765 w 8779149"/>
              <a:gd name="connsiteY4" fmla="*/ 1198538 h 1202143"/>
              <a:gd name="connsiteX5" fmla="*/ 0 w 8779149"/>
              <a:gd name="connsiteY5" fmla="*/ 675597 h 1202143"/>
              <a:gd name="connsiteX6" fmla="*/ 2916 w 8779149"/>
              <a:gd name="connsiteY6" fmla="*/ 3045 h 1202143"/>
              <a:gd name="connsiteX0" fmla="*/ 2916 w 8781444"/>
              <a:gd name="connsiteY0" fmla="*/ 3045 h 1202143"/>
              <a:gd name="connsiteX1" fmla="*/ 8275292 w 8781444"/>
              <a:gd name="connsiteY1" fmla="*/ 0 h 1202143"/>
              <a:gd name="connsiteX2" fmla="*/ 8773253 w 8781444"/>
              <a:gd name="connsiteY2" fmla="*/ 480939 h 1202143"/>
              <a:gd name="connsiteX3" fmla="*/ 8776308 w 8781444"/>
              <a:gd name="connsiteY3" fmla="*/ 1202143 h 1202143"/>
              <a:gd name="connsiteX4" fmla="*/ 567765 w 8781444"/>
              <a:gd name="connsiteY4" fmla="*/ 1198538 h 1202143"/>
              <a:gd name="connsiteX5" fmla="*/ 0 w 8781444"/>
              <a:gd name="connsiteY5" fmla="*/ 675597 h 1202143"/>
              <a:gd name="connsiteX6" fmla="*/ 2916 w 8781444"/>
              <a:gd name="connsiteY6" fmla="*/ 3045 h 1202143"/>
              <a:gd name="connsiteX0" fmla="*/ 2916 w 8781444"/>
              <a:gd name="connsiteY0" fmla="*/ 3045 h 1202143"/>
              <a:gd name="connsiteX1" fmla="*/ 8275292 w 8781444"/>
              <a:gd name="connsiteY1" fmla="*/ 0 h 1202143"/>
              <a:gd name="connsiteX2" fmla="*/ 8773253 w 8781444"/>
              <a:gd name="connsiteY2" fmla="*/ 480939 h 1202143"/>
              <a:gd name="connsiteX3" fmla="*/ 8776308 w 8781444"/>
              <a:gd name="connsiteY3" fmla="*/ 1202143 h 1202143"/>
              <a:gd name="connsiteX4" fmla="*/ 567765 w 8781444"/>
              <a:gd name="connsiteY4" fmla="*/ 1198538 h 1202143"/>
              <a:gd name="connsiteX5" fmla="*/ 0 w 8781444"/>
              <a:gd name="connsiteY5" fmla="*/ 675597 h 1202143"/>
              <a:gd name="connsiteX6" fmla="*/ 2916 w 8781444"/>
              <a:gd name="connsiteY6" fmla="*/ 3045 h 1202143"/>
              <a:gd name="connsiteX0" fmla="*/ 2916 w 8777983"/>
              <a:gd name="connsiteY0" fmla="*/ 3045 h 1202143"/>
              <a:gd name="connsiteX1" fmla="*/ 8275292 w 8777983"/>
              <a:gd name="connsiteY1" fmla="*/ 0 h 1202143"/>
              <a:gd name="connsiteX2" fmla="*/ 8773253 w 8777983"/>
              <a:gd name="connsiteY2" fmla="*/ 480939 h 1202143"/>
              <a:gd name="connsiteX3" fmla="*/ 8776308 w 8777983"/>
              <a:gd name="connsiteY3" fmla="*/ 1202143 h 1202143"/>
              <a:gd name="connsiteX4" fmla="*/ 567765 w 8777983"/>
              <a:gd name="connsiteY4" fmla="*/ 1198538 h 1202143"/>
              <a:gd name="connsiteX5" fmla="*/ 0 w 8777983"/>
              <a:gd name="connsiteY5" fmla="*/ 675597 h 1202143"/>
              <a:gd name="connsiteX6" fmla="*/ 2916 w 8777983"/>
              <a:gd name="connsiteY6" fmla="*/ 3045 h 1202143"/>
              <a:gd name="connsiteX0" fmla="*/ 2916 w 8810036"/>
              <a:gd name="connsiteY0" fmla="*/ 3045 h 1202143"/>
              <a:gd name="connsiteX1" fmla="*/ 8275292 w 8810036"/>
              <a:gd name="connsiteY1" fmla="*/ 0 h 1202143"/>
              <a:gd name="connsiteX2" fmla="*/ 8773253 w 8810036"/>
              <a:gd name="connsiteY2" fmla="*/ 480939 h 1202143"/>
              <a:gd name="connsiteX3" fmla="*/ 8769140 w 8810036"/>
              <a:gd name="connsiteY3" fmla="*/ 1202143 h 1202143"/>
              <a:gd name="connsiteX4" fmla="*/ 567765 w 8810036"/>
              <a:gd name="connsiteY4" fmla="*/ 1198538 h 1202143"/>
              <a:gd name="connsiteX5" fmla="*/ 0 w 8810036"/>
              <a:gd name="connsiteY5" fmla="*/ 675597 h 1202143"/>
              <a:gd name="connsiteX6" fmla="*/ 2916 w 8810036"/>
              <a:gd name="connsiteY6" fmla="*/ 3045 h 1202143"/>
              <a:gd name="connsiteX0" fmla="*/ 2916 w 8781365"/>
              <a:gd name="connsiteY0" fmla="*/ 3045 h 1202143"/>
              <a:gd name="connsiteX1" fmla="*/ 8275292 w 8781365"/>
              <a:gd name="connsiteY1" fmla="*/ 0 h 1202143"/>
              <a:gd name="connsiteX2" fmla="*/ 8773253 w 8781365"/>
              <a:gd name="connsiteY2" fmla="*/ 480939 h 1202143"/>
              <a:gd name="connsiteX3" fmla="*/ 8769140 w 8781365"/>
              <a:gd name="connsiteY3" fmla="*/ 1202143 h 1202143"/>
              <a:gd name="connsiteX4" fmla="*/ 567765 w 8781365"/>
              <a:gd name="connsiteY4" fmla="*/ 1198538 h 1202143"/>
              <a:gd name="connsiteX5" fmla="*/ 0 w 8781365"/>
              <a:gd name="connsiteY5" fmla="*/ 675597 h 1202143"/>
              <a:gd name="connsiteX6" fmla="*/ 2916 w 8781365"/>
              <a:gd name="connsiteY6" fmla="*/ 3045 h 1202143"/>
              <a:gd name="connsiteX0" fmla="*/ 2916 w 8773272"/>
              <a:gd name="connsiteY0" fmla="*/ 3045 h 1202143"/>
              <a:gd name="connsiteX1" fmla="*/ 8275292 w 8773272"/>
              <a:gd name="connsiteY1" fmla="*/ 0 h 1202143"/>
              <a:gd name="connsiteX2" fmla="*/ 8773253 w 8773272"/>
              <a:gd name="connsiteY2" fmla="*/ 480939 h 1202143"/>
              <a:gd name="connsiteX3" fmla="*/ 8769140 w 8773272"/>
              <a:gd name="connsiteY3" fmla="*/ 1202143 h 1202143"/>
              <a:gd name="connsiteX4" fmla="*/ 567765 w 8773272"/>
              <a:gd name="connsiteY4" fmla="*/ 1198538 h 1202143"/>
              <a:gd name="connsiteX5" fmla="*/ 0 w 8773272"/>
              <a:gd name="connsiteY5" fmla="*/ 675597 h 1202143"/>
              <a:gd name="connsiteX6" fmla="*/ 2916 w 8773272"/>
              <a:gd name="connsiteY6" fmla="*/ 3045 h 1202143"/>
              <a:gd name="connsiteX0" fmla="*/ 2916 w 8773275"/>
              <a:gd name="connsiteY0" fmla="*/ 3045 h 1202143"/>
              <a:gd name="connsiteX1" fmla="*/ 8275292 w 8773275"/>
              <a:gd name="connsiteY1" fmla="*/ 0 h 1202143"/>
              <a:gd name="connsiteX2" fmla="*/ 8773253 w 8773275"/>
              <a:gd name="connsiteY2" fmla="*/ 480939 h 1202143"/>
              <a:gd name="connsiteX3" fmla="*/ 8769140 w 8773275"/>
              <a:gd name="connsiteY3" fmla="*/ 1202143 h 1202143"/>
              <a:gd name="connsiteX4" fmla="*/ 567765 w 8773275"/>
              <a:gd name="connsiteY4" fmla="*/ 1198538 h 1202143"/>
              <a:gd name="connsiteX5" fmla="*/ 0 w 8773275"/>
              <a:gd name="connsiteY5" fmla="*/ 675597 h 1202143"/>
              <a:gd name="connsiteX6" fmla="*/ 2916 w 8773275"/>
              <a:gd name="connsiteY6" fmla="*/ 3045 h 120214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8773275" h="1202143">
                <a:moveTo>
                  <a:pt x="2916" y="3045"/>
                </a:moveTo>
                <a:lnTo>
                  <a:pt x="8275292" y="0"/>
                </a:lnTo>
                <a:cubicBezTo>
                  <a:pt x="8553060" y="14757"/>
                  <a:pt x="8775865" y="264351"/>
                  <a:pt x="8773253" y="480939"/>
                </a:cubicBezTo>
                <a:cubicBezTo>
                  <a:pt x="8769546" y="788314"/>
                  <a:pt x="8774847" y="858997"/>
                  <a:pt x="8769140" y="1202143"/>
                </a:cubicBezTo>
                <a:lnTo>
                  <a:pt x="567765" y="1198538"/>
                </a:lnTo>
                <a:cubicBezTo>
                  <a:pt x="231589" y="1198538"/>
                  <a:pt x="7470" y="929597"/>
                  <a:pt x="0" y="675597"/>
                </a:cubicBezTo>
                <a:cubicBezTo>
                  <a:pt x="3362" y="103755"/>
                  <a:pt x="-446" y="574887"/>
                  <a:pt x="2916" y="3045"/>
                </a:cubicBezTo>
                <a:close/>
              </a:path>
            </a:pathLst>
          </a:custGeom>
          <a:solidFill>
            <a:schemeClr val="bg1"/>
          </a:solidFill>
        </p:spPr>
        <p:txBody>
          <a:bodyPr vert="horz" tIns="0" anchor="ctr" anchorCtr="0"/>
          <a:lstStyle>
            <a:lvl1pPr marL="270000" marR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2400" baseline="0">
                <a:solidFill>
                  <a:srgbClr val="595959"/>
                </a:solidFill>
                <a:latin typeface="Calibri"/>
                <a:cs typeface="Calibri"/>
              </a:defRPr>
            </a:lvl1pPr>
            <a:lvl4pPr marL="270000" indent="0">
              <a:lnSpc>
                <a:spcPct val="100000"/>
              </a:lnSpc>
              <a:spcBef>
                <a:spcPts val="0"/>
              </a:spcBef>
              <a:defRPr sz="1800" b="0" i="1" baseline="0">
                <a:latin typeface="Arial"/>
                <a:cs typeface="Arial"/>
              </a:defRPr>
            </a:lvl4pPr>
          </a:lstStyle>
          <a:p>
            <a:pPr lvl="0"/>
            <a:r>
              <a:rPr lang="de-DE" dirty="0"/>
              <a:t>Langer </a:t>
            </a:r>
            <a:r>
              <a:rPr lang="de-DE" dirty="0" err="1"/>
              <a:t>Kapiteltrenner</a:t>
            </a:r>
            <a:r>
              <a:rPr lang="de-DE" dirty="0"/>
              <a:t>-Masterformat durch Klicken bearbeiten (max. 2-zeilig)</a:t>
            </a:r>
          </a:p>
        </p:txBody>
      </p:sp>
      <p:pic>
        <p:nvPicPr>
          <p:cNvPr id="6" name="Bild 5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09303" y="356990"/>
            <a:ext cx="1844151" cy="850916"/>
          </a:xfrm>
          <a:prstGeom prst="rect">
            <a:avLst/>
          </a:prstGeom>
        </p:spPr>
      </p:pic>
      <p:pic>
        <p:nvPicPr>
          <p:cNvPr id="7" name="Bild 3" descr="R_VEOLIA_operated_10CM.emf"/>
          <p:cNvPicPr>
            <a:picLocks noChangeAspect="1"/>
          </p:cNvPicPr>
          <p:nvPr userDrawn="1"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817815" y="6495342"/>
            <a:ext cx="2125306" cy="180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63979637"/>
      </p:ext>
    </p:extLst>
  </p:cSld>
  <p:clrMapOvr>
    <a:masterClrMapping/>
  </p:clrMapOvr>
</p:sldLayout>
</file>

<file path=ppt/slideLayouts/slideLayout6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Kapiteltrenner Allgemein Kurz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Grafik 14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5" name="Textplatzhalter 2"/>
          <p:cNvSpPr>
            <a:spLocks noGrp="1"/>
          </p:cNvSpPr>
          <p:nvPr>
            <p:ph type="body" sz="quarter" idx="10" hasCustomPrompt="1"/>
          </p:nvPr>
        </p:nvSpPr>
        <p:spPr>
          <a:xfrm>
            <a:off x="212400" y="2692844"/>
            <a:ext cx="6588018" cy="1202143"/>
          </a:xfrm>
          <a:custGeom>
            <a:avLst/>
            <a:gdLst>
              <a:gd name="connsiteX0" fmla="*/ 0 w 8751888"/>
              <a:gd name="connsiteY0" fmla="*/ 0 h 2219325"/>
              <a:gd name="connsiteX1" fmla="*/ 8751888 w 8751888"/>
              <a:gd name="connsiteY1" fmla="*/ 0 h 2219325"/>
              <a:gd name="connsiteX2" fmla="*/ 8751888 w 8751888"/>
              <a:gd name="connsiteY2" fmla="*/ 2219325 h 2219325"/>
              <a:gd name="connsiteX3" fmla="*/ 0 w 8751888"/>
              <a:gd name="connsiteY3" fmla="*/ 2219325 h 2219325"/>
              <a:gd name="connsiteX4" fmla="*/ 0 w 8751888"/>
              <a:gd name="connsiteY4" fmla="*/ 0 h 2219325"/>
              <a:gd name="connsiteX0" fmla="*/ 0 w 8751888"/>
              <a:gd name="connsiteY0" fmla="*/ 10179 h 2229504"/>
              <a:gd name="connsiteX1" fmla="*/ 8207562 w 8751888"/>
              <a:gd name="connsiteY1" fmla="*/ 0 h 2229504"/>
              <a:gd name="connsiteX2" fmla="*/ 8751888 w 8751888"/>
              <a:gd name="connsiteY2" fmla="*/ 10179 h 2229504"/>
              <a:gd name="connsiteX3" fmla="*/ 8751888 w 8751888"/>
              <a:gd name="connsiteY3" fmla="*/ 2229504 h 2229504"/>
              <a:gd name="connsiteX4" fmla="*/ 0 w 8751888"/>
              <a:gd name="connsiteY4" fmla="*/ 2229504 h 2229504"/>
              <a:gd name="connsiteX5" fmla="*/ 0 w 8751888"/>
              <a:gd name="connsiteY5" fmla="*/ 10179 h 2229504"/>
              <a:gd name="connsiteX0" fmla="*/ 0 w 8751888"/>
              <a:gd name="connsiteY0" fmla="*/ 10179 h 2229504"/>
              <a:gd name="connsiteX1" fmla="*/ 8207562 w 8751888"/>
              <a:gd name="connsiteY1" fmla="*/ 0 h 2229504"/>
              <a:gd name="connsiteX2" fmla="*/ 8751888 w 8751888"/>
              <a:gd name="connsiteY2" fmla="*/ 10179 h 2229504"/>
              <a:gd name="connsiteX3" fmla="*/ 8745444 w 8751888"/>
              <a:gd name="connsiteY3" fmla="*/ 470647 h 2229504"/>
              <a:gd name="connsiteX4" fmla="*/ 8751888 w 8751888"/>
              <a:gd name="connsiteY4" fmla="*/ 2229504 h 2229504"/>
              <a:gd name="connsiteX5" fmla="*/ 0 w 8751888"/>
              <a:gd name="connsiteY5" fmla="*/ 2229504 h 2229504"/>
              <a:gd name="connsiteX6" fmla="*/ 0 w 8751888"/>
              <a:gd name="connsiteY6" fmla="*/ 10179 h 2229504"/>
              <a:gd name="connsiteX0" fmla="*/ 0 w 8751888"/>
              <a:gd name="connsiteY0" fmla="*/ 10179 h 2229504"/>
              <a:gd name="connsiteX1" fmla="*/ 8207562 w 8751888"/>
              <a:gd name="connsiteY1" fmla="*/ 0 h 2229504"/>
              <a:gd name="connsiteX2" fmla="*/ 8745444 w 8751888"/>
              <a:gd name="connsiteY2" fmla="*/ 470647 h 2229504"/>
              <a:gd name="connsiteX3" fmla="*/ 8751888 w 8751888"/>
              <a:gd name="connsiteY3" fmla="*/ 2229504 h 2229504"/>
              <a:gd name="connsiteX4" fmla="*/ 0 w 8751888"/>
              <a:gd name="connsiteY4" fmla="*/ 2229504 h 2229504"/>
              <a:gd name="connsiteX5" fmla="*/ 0 w 8751888"/>
              <a:gd name="connsiteY5" fmla="*/ 10179 h 2229504"/>
              <a:gd name="connsiteX0" fmla="*/ 0 w 8751888"/>
              <a:gd name="connsiteY0" fmla="*/ 10179 h 2229504"/>
              <a:gd name="connsiteX1" fmla="*/ 8207562 w 8751888"/>
              <a:gd name="connsiteY1" fmla="*/ 0 h 2229504"/>
              <a:gd name="connsiteX2" fmla="*/ 8215032 w 8751888"/>
              <a:gd name="connsiteY2" fmla="*/ 0 h 2229504"/>
              <a:gd name="connsiteX3" fmla="*/ 8745444 w 8751888"/>
              <a:gd name="connsiteY3" fmla="*/ 470647 h 2229504"/>
              <a:gd name="connsiteX4" fmla="*/ 8751888 w 8751888"/>
              <a:gd name="connsiteY4" fmla="*/ 2229504 h 2229504"/>
              <a:gd name="connsiteX5" fmla="*/ 0 w 8751888"/>
              <a:gd name="connsiteY5" fmla="*/ 2229504 h 2229504"/>
              <a:gd name="connsiteX6" fmla="*/ 0 w 8751888"/>
              <a:gd name="connsiteY6" fmla="*/ 10179 h 2229504"/>
              <a:gd name="connsiteX0" fmla="*/ 0 w 8751888"/>
              <a:gd name="connsiteY0" fmla="*/ 10179 h 2229504"/>
              <a:gd name="connsiteX1" fmla="*/ 8207562 w 8751888"/>
              <a:gd name="connsiteY1" fmla="*/ 0 h 2229504"/>
              <a:gd name="connsiteX2" fmla="*/ 8215032 w 8751888"/>
              <a:gd name="connsiteY2" fmla="*/ 0 h 2229504"/>
              <a:gd name="connsiteX3" fmla="*/ 8745444 w 8751888"/>
              <a:gd name="connsiteY3" fmla="*/ 470647 h 2229504"/>
              <a:gd name="connsiteX4" fmla="*/ 8751888 w 8751888"/>
              <a:gd name="connsiteY4" fmla="*/ 2229504 h 2229504"/>
              <a:gd name="connsiteX5" fmla="*/ 0 w 8751888"/>
              <a:gd name="connsiteY5" fmla="*/ 2229504 h 2229504"/>
              <a:gd name="connsiteX6" fmla="*/ 0 w 8751888"/>
              <a:gd name="connsiteY6" fmla="*/ 10179 h 2229504"/>
              <a:gd name="connsiteX0" fmla="*/ 0 w 8751888"/>
              <a:gd name="connsiteY0" fmla="*/ 10179 h 2229504"/>
              <a:gd name="connsiteX1" fmla="*/ 8207562 w 8751888"/>
              <a:gd name="connsiteY1" fmla="*/ 0 h 2229504"/>
              <a:gd name="connsiteX2" fmla="*/ 8215032 w 8751888"/>
              <a:gd name="connsiteY2" fmla="*/ 0 h 2229504"/>
              <a:gd name="connsiteX3" fmla="*/ 8745444 w 8751888"/>
              <a:gd name="connsiteY3" fmla="*/ 470647 h 2229504"/>
              <a:gd name="connsiteX4" fmla="*/ 8751888 w 8751888"/>
              <a:gd name="connsiteY4" fmla="*/ 2229504 h 2229504"/>
              <a:gd name="connsiteX5" fmla="*/ 0 w 8751888"/>
              <a:gd name="connsiteY5" fmla="*/ 2229504 h 2229504"/>
              <a:gd name="connsiteX6" fmla="*/ 0 w 8751888"/>
              <a:gd name="connsiteY6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10085 w 8761973"/>
              <a:gd name="connsiteY5" fmla="*/ 2229504 h 2229504"/>
              <a:gd name="connsiteX6" fmla="*/ 0 w 8761973"/>
              <a:gd name="connsiteY6" fmla="*/ 1725706 h 2229504"/>
              <a:gd name="connsiteX7" fmla="*/ 10085 w 8761973"/>
              <a:gd name="connsiteY7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493060 w 8761973"/>
              <a:gd name="connsiteY5" fmla="*/ 2218765 h 2229504"/>
              <a:gd name="connsiteX6" fmla="*/ 10085 w 8761973"/>
              <a:gd name="connsiteY6" fmla="*/ 2229504 h 2229504"/>
              <a:gd name="connsiteX7" fmla="*/ 0 w 8761973"/>
              <a:gd name="connsiteY7" fmla="*/ 1725706 h 2229504"/>
              <a:gd name="connsiteX8" fmla="*/ 10085 w 8761973"/>
              <a:gd name="connsiteY8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493060 w 8761973"/>
              <a:gd name="connsiteY5" fmla="*/ 2218765 h 2229504"/>
              <a:gd name="connsiteX6" fmla="*/ 0 w 8761973"/>
              <a:gd name="connsiteY6" fmla="*/ 1725706 h 2229504"/>
              <a:gd name="connsiteX7" fmla="*/ 10085 w 8761973"/>
              <a:gd name="connsiteY7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493060 w 8761973"/>
              <a:gd name="connsiteY5" fmla="*/ 2218765 h 2229504"/>
              <a:gd name="connsiteX6" fmla="*/ 0 w 8761973"/>
              <a:gd name="connsiteY6" fmla="*/ 1725706 h 2229504"/>
              <a:gd name="connsiteX7" fmla="*/ 10085 w 8761973"/>
              <a:gd name="connsiteY7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493060 w 8761973"/>
              <a:gd name="connsiteY5" fmla="*/ 2218765 h 2229504"/>
              <a:gd name="connsiteX6" fmla="*/ 0 w 8761973"/>
              <a:gd name="connsiteY6" fmla="*/ 1725706 h 2229504"/>
              <a:gd name="connsiteX7" fmla="*/ 10085 w 8761973"/>
              <a:gd name="connsiteY7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537883 w 8761973"/>
              <a:gd name="connsiteY5" fmla="*/ 2218765 h 2229504"/>
              <a:gd name="connsiteX6" fmla="*/ 0 w 8761973"/>
              <a:gd name="connsiteY6" fmla="*/ 1725706 h 2229504"/>
              <a:gd name="connsiteX7" fmla="*/ 10085 w 8761973"/>
              <a:gd name="connsiteY7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537883 w 8761973"/>
              <a:gd name="connsiteY5" fmla="*/ 2218765 h 2229504"/>
              <a:gd name="connsiteX6" fmla="*/ 0 w 8761973"/>
              <a:gd name="connsiteY6" fmla="*/ 1695824 h 2229504"/>
              <a:gd name="connsiteX7" fmla="*/ 10085 w 8761973"/>
              <a:gd name="connsiteY7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567765 w 8761973"/>
              <a:gd name="connsiteY5" fmla="*/ 2218765 h 2229504"/>
              <a:gd name="connsiteX6" fmla="*/ 0 w 8761973"/>
              <a:gd name="connsiteY6" fmla="*/ 1695824 h 2229504"/>
              <a:gd name="connsiteX7" fmla="*/ 10085 w 8761973"/>
              <a:gd name="connsiteY7" fmla="*/ 10179 h 2229504"/>
              <a:gd name="connsiteX0" fmla="*/ 10085 w 8770703"/>
              <a:gd name="connsiteY0" fmla="*/ 10179 h 2229504"/>
              <a:gd name="connsiteX1" fmla="*/ 8217647 w 8770703"/>
              <a:gd name="connsiteY1" fmla="*/ 0 h 2229504"/>
              <a:gd name="connsiteX2" fmla="*/ 8225117 w 8770703"/>
              <a:gd name="connsiteY2" fmla="*/ 0 h 2229504"/>
              <a:gd name="connsiteX3" fmla="*/ 8770470 w 8770703"/>
              <a:gd name="connsiteY3" fmla="*/ 508000 h 2229504"/>
              <a:gd name="connsiteX4" fmla="*/ 8761973 w 8770703"/>
              <a:gd name="connsiteY4" fmla="*/ 2229504 h 2229504"/>
              <a:gd name="connsiteX5" fmla="*/ 567765 w 8770703"/>
              <a:gd name="connsiteY5" fmla="*/ 2218765 h 2229504"/>
              <a:gd name="connsiteX6" fmla="*/ 0 w 8770703"/>
              <a:gd name="connsiteY6" fmla="*/ 1695824 h 2229504"/>
              <a:gd name="connsiteX7" fmla="*/ 10085 w 8770703"/>
              <a:gd name="connsiteY7" fmla="*/ 10179 h 2229504"/>
              <a:gd name="connsiteX0" fmla="*/ 10085 w 8770485"/>
              <a:gd name="connsiteY0" fmla="*/ 10179 h 2229504"/>
              <a:gd name="connsiteX1" fmla="*/ 8217647 w 8770485"/>
              <a:gd name="connsiteY1" fmla="*/ 0 h 2229504"/>
              <a:gd name="connsiteX2" fmla="*/ 8225117 w 8770485"/>
              <a:gd name="connsiteY2" fmla="*/ 0 h 2229504"/>
              <a:gd name="connsiteX3" fmla="*/ 8770470 w 8770485"/>
              <a:gd name="connsiteY3" fmla="*/ 508000 h 2229504"/>
              <a:gd name="connsiteX4" fmla="*/ 8761973 w 8770485"/>
              <a:gd name="connsiteY4" fmla="*/ 2229504 h 2229504"/>
              <a:gd name="connsiteX5" fmla="*/ 567765 w 8770485"/>
              <a:gd name="connsiteY5" fmla="*/ 2218765 h 2229504"/>
              <a:gd name="connsiteX6" fmla="*/ 0 w 8770485"/>
              <a:gd name="connsiteY6" fmla="*/ 1695824 h 2229504"/>
              <a:gd name="connsiteX7" fmla="*/ 10085 w 8770485"/>
              <a:gd name="connsiteY7" fmla="*/ 10179 h 2229504"/>
              <a:gd name="connsiteX0" fmla="*/ 10085 w 8770487"/>
              <a:gd name="connsiteY0" fmla="*/ 10179 h 2229504"/>
              <a:gd name="connsiteX1" fmla="*/ 8217647 w 8770487"/>
              <a:gd name="connsiteY1" fmla="*/ 0 h 2229504"/>
              <a:gd name="connsiteX2" fmla="*/ 8225117 w 8770487"/>
              <a:gd name="connsiteY2" fmla="*/ 0 h 2229504"/>
              <a:gd name="connsiteX3" fmla="*/ 8770470 w 8770487"/>
              <a:gd name="connsiteY3" fmla="*/ 508000 h 2229504"/>
              <a:gd name="connsiteX4" fmla="*/ 8761973 w 8770487"/>
              <a:gd name="connsiteY4" fmla="*/ 2229504 h 2229504"/>
              <a:gd name="connsiteX5" fmla="*/ 567765 w 8770487"/>
              <a:gd name="connsiteY5" fmla="*/ 2218765 h 2229504"/>
              <a:gd name="connsiteX6" fmla="*/ 0 w 8770487"/>
              <a:gd name="connsiteY6" fmla="*/ 1695824 h 2229504"/>
              <a:gd name="connsiteX7" fmla="*/ 10085 w 8770487"/>
              <a:gd name="connsiteY7" fmla="*/ 10179 h 2229504"/>
              <a:gd name="connsiteX0" fmla="*/ 10085 w 8770470"/>
              <a:gd name="connsiteY0" fmla="*/ 10179 h 2229504"/>
              <a:gd name="connsiteX1" fmla="*/ 8217647 w 8770470"/>
              <a:gd name="connsiteY1" fmla="*/ 0 h 2229504"/>
              <a:gd name="connsiteX2" fmla="*/ 8225117 w 8770470"/>
              <a:gd name="connsiteY2" fmla="*/ 0 h 2229504"/>
              <a:gd name="connsiteX3" fmla="*/ 8770470 w 8770470"/>
              <a:gd name="connsiteY3" fmla="*/ 508000 h 2229504"/>
              <a:gd name="connsiteX4" fmla="*/ 8761973 w 8770470"/>
              <a:gd name="connsiteY4" fmla="*/ 2229504 h 2229504"/>
              <a:gd name="connsiteX5" fmla="*/ 567765 w 8770470"/>
              <a:gd name="connsiteY5" fmla="*/ 2218765 h 2229504"/>
              <a:gd name="connsiteX6" fmla="*/ 0 w 8770470"/>
              <a:gd name="connsiteY6" fmla="*/ 1695824 h 2229504"/>
              <a:gd name="connsiteX7" fmla="*/ 10085 w 8770470"/>
              <a:gd name="connsiteY7" fmla="*/ 10179 h 2229504"/>
              <a:gd name="connsiteX0" fmla="*/ 10085 w 8770470"/>
              <a:gd name="connsiteY0" fmla="*/ 10179 h 2218774"/>
              <a:gd name="connsiteX1" fmla="*/ 8217647 w 8770470"/>
              <a:gd name="connsiteY1" fmla="*/ 0 h 2218774"/>
              <a:gd name="connsiteX2" fmla="*/ 8225117 w 8770470"/>
              <a:gd name="connsiteY2" fmla="*/ 0 h 2218774"/>
              <a:gd name="connsiteX3" fmla="*/ 8770470 w 8770470"/>
              <a:gd name="connsiteY3" fmla="*/ 508000 h 2218774"/>
              <a:gd name="connsiteX4" fmla="*/ 8761973 w 8770470"/>
              <a:gd name="connsiteY4" fmla="*/ 1223545 h 2218774"/>
              <a:gd name="connsiteX5" fmla="*/ 567765 w 8770470"/>
              <a:gd name="connsiteY5" fmla="*/ 2218765 h 2218774"/>
              <a:gd name="connsiteX6" fmla="*/ 0 w 8770470"/>
              <a:gd name="connsiteY6" fmla="*/ 1695824 h 2218774"/>
              <a:gd name="connsiteX7" fmla="*/ 10085 w 8770470"/>
              <a:gd name="connsiteY7" fmla="*/ 10179 h 2218774"/>
              <a:gd name="connsiteX0" fmla="*/ 2916 w 8770470"/>
              <a:gd name="connsiteY0" fmla="*/ 1023272 h 2218774"/>
              <a:gd name="connsiteX1" fmla="*/ 8217647 w 8770470"/>
              <a:gd name="connsiteY1" fmla="*/ 0 h 2218774"/>
              <a:gd name="connsiteX2" fmla="*/ 8225117 w 8770470"/>
              <a:gd name="connsiteY2" fmla="*/ 0 h 2218774"/>
              <a:gd name="connsiteX3" fmla="*/ 8770470 w 8770470"/>
              <a:gd name="connsiteY3" fmla="*/ 508000 h 2218774"/>
              <a:gd name="connsiteX4" fmla="*/ 8761973 w 8770470"/>
              <a:gd name="connsiteY4" fmla="*/ 1223545 h 2218774"/>
              <a:gd name="connsiteX5" fmla="*/ 567765 w 8770470"/>
              <a:gd name="connsiteY5" fmla="*/ 2218765 h 2218774"/>
              <a:gd name="connsiteX6" fmla="*/ 0 w 8770470"/>
              <a:gd name="connsiteY6" fmla="*/ 1695824 h 2218774"/>
              <a:gd name="connsiteX7" fmla="*/ 2916 w 8770470"/>
              <a:gd name="connsiteY7" fmla="*/ 1023272 h 2218774"/>
              <a:gd name="connsiteX0" fmla="*/ 2916 w 8770470"/>
              <a:gd name="connsiteY0" fmla="*/ 1023272 h 2218774"/>
              <a:gd name="connsiteX1" fmla="*/ 8217647 w 8770470"/>
              <a:gd name="connsiteY1" fmla="*/ 0 h 2218774"/>
              <a:gd name="connsiteX2" fmla="*/ 8275292 w 8770470"/>
              <a:gd name="connsiteY2" fmla="*/ 1020227 h 2218774"/>
              <a:gd name="connsiteX3" fmla="*/ 8770470 w 8770470"/>
              <a:gd name="connsiteY3" fmla="*/ 508000 h 2218774"/>
              <a:gd name="connsiteX4" fmla="*/ 8761973 w 8770470"/>
              <a:gd name="connsiteY4" fmla="*/ 1223545 h 2218774"/>
              <a:gd name="connsiteX5" fmla="*/ 567765 w 8770470"/>
              <a:gd name="connsiteY5" fmla="*/ 2218765 h 2218774"/>
              <a:gd name="connsiteX6" fmla="*/ 0 w 8770470"/>
              <a:gd name="connsiteY6" fmla="*/ 1695824 h 2218774"/>
              <a:gd name="connsiteX7" fmla="*/ 2916 w 8770470"/>
              <a:gd name="connsiteY7" fmla="*/ 1023272 h 2218774"/>
              <a:gd name="connsiteX0" fmla="*/ 2916 w 8776760"/>
              <a:gd name="connsiteY0" fmla="*/ 1023272 h 2222370"/>
              <a:gd name="connsiteX1" fmla="*/ 8217647 w 8776760"/>
              <a:gd name="connsiteY1" fmla="*/ 0 h 2222370"/>
              <a:gd name="connsiteX2" fmla="*/ 8275292 w 8776760"/>
              <a:gd name="connsiteY2" fmla="*/ 1020227 h 2222370"/>
              <a:gd name="connsiteX3" fmla="*/ 8770470 w 8776760"/>
              <a:gd name="connsiteY3" fmla="*/ 508000 h 2222370"/>
              <a:gd name="connsiteX4" fmla="*/ 8776308 w 8776760"/>
              <a:gd name="connsiteY4" fmla="*/ 2222370 h 2222370"/>
              <a:gd name="connsiteX5" fmla="*/ 567765 w 8776760"/>
              <a:gd name="connsiteY5" fmla="*/ 2218765 h 2222370"/>
              <a:gd name="connsiteX6" fmla="*/ 0 w 8776760"/>
              <a:gd name="connsiteY6" fmla="*/ 1695824 h 2222370"/>
              <a:gd name="connsiteX7" fmla="*/ 2916 w 8776760"/>
              <a:gd name="connsiteY7" fmla="*/ 1023272 h 2222370"/>
              <a:gd name="connsiteX0" fmla="*/ 2916 w 9381697"/>
              <a:gd name="connsiteY0" fmla="*/ 1023272 h 2222370"/>
              <a:gd name="connsiteX1" fmla="*/ 8217647 w 9381697"/>
              <a:gd name="connsiteY1" fmla="*/ 0 h 2222370"/>
              <a:gd name="connsiteX2" fmla="*/ 8275292 w 9381697"/>
              <a:gd name="connsiteY2" fmla="*/ 1020227 h 2222370"/>
              <a:gd name="connsiteX3" fmla="*/ 8770470 w 9381697"/>
              <a:gd name="connsiteY3" fmla="*/ 508000 h 2222370"/>
              <a:gd name="connsiteX4" fmla="*/ 8766085 w 9381697"/>
              <a:gd name="connsiteY4" fmla="*/ 1501166 h 2222370"/>
              <a:gd name="connsiteX5" fmla="*/ 8776308 w 9381697"/>
              <a:gd name="connsiteY5" fmla="*/ 2222370 h 2222370"/>
              <a:gd name="connsiteX6" fmla="*/ 567765 w 9381697"/>
              <a:gd name="connsiteY6" fmla="*/ 2218765 h 2222370"/>
              <a:gd name="connsiteX7" fmla="*/ 0 w 9381697"/>
              <a:gd name="connsiteY7" fmla="*/ 1695824 h 2222370"/>
              <a:gd name="connsiteX8" fmla="*/ 2916 w 9381697"/>
              <a:gd name="connsiteY8" fmla="*/ 1023272 h 2222370"/>
              <a:gd name="connsiteX0" fmla="*/ 2916 w 9381697"/>
              <a:gd name="connsiteY0" fmla="*/ 1023272 h 2222370"/>
              <a:gd name="connsiteX1" fmla="*/ 8217647 w 9381697"/>
              <a:gd name="connsiteY1" fmla="*/ 0 h 2222370"/>
              <a:gd name="connsiteX2" fmla="*/ 8275292 w 9381697"/>
              <a:gd name="connsiteY2" fmla="*/ 1020227 h 2222370"/>
              <a:gd name="connsiteX3" fmla="*/ 8766085 w 9381697"/>
              <a:gd name="connsiteY3" fmla="*/ 1501166 h 2222370"/>
              <a:gd name="connsiteX4" fmla="*/ 8776308 w 9381697"/>
              <a:gd name="connsiteY4" fmla="*/ 2222370 h 2222370"/>
              <a:gd name="connsiteX5" fmla="*/ 567765 w 9381697"/>
              <a:gd name="connsiteY5" fmla="*/ 2218765 h 2222370"/>
              <a:gd name="connsiteX6" fmla="*/ 0 w 9381697"/>
              <a:gd name="connsiteY6" fmla="*/ 1695824 h 2222370"/>
              <a:gd name="connsiteX7" fmla="*/ 2916 w 9381697"/>
              <a:gd name="connsiteY7" fmla="*/ 1023272 h 2222370"/>
              <a:gd name="connsiteX0" fmla="*/ 2916 w 9382564"/>
              <a:gd name="connsiteY0" fmla="*/ 1023272 h 2222370"/>
              <a:gd name="connsiteX1" fmla="*/ 8217647 w 9382564"/>
              <a:gd name="connsiteY1" fmla="*/ 0 h 2222370"/>
              <a:gd name="connsiteX2" fmla="*/ 8275292 w 9382564"/>
              <a:gd name="connsiteY2" fmla="*/ 1020227 h 2222370"/>
              <a:gd name="connsiteX3" fmla="*/ 8766085 w 9382564"/>
              <a:gd name="connsiteY3" fmla="*/ 1501166 h 2222370"/>
              <a:gd name="connsiteX4" fmla="*/ 8776308 w 9382564"/>
              <a:gd name="connsiteY4" fmla="*/ 2222370 h 2222370"/>
              <a:gd name="connsiteX5" fmla="*/ 567765 w 9382564"/>
              <a:gd name="connsiteY5" fmla="*/ 2218765 h 2222370"/>
              <a:gd name="connsiteX6" fmla="*/ 0 w 9382564"/>
              <a:gd name="connsiteY6" fmla="*/ 1695824 h 2222370"/>
              <a:gd name="connsiteX7" fmla="*/ 2916 w 9382564"/>
              <a:gd name="connsiteY7" fmla="*/ 1023272 h 2222370"/>
              <a:gd name="connsiteX0" fmla="*/ 2916 w 9382564"/>
              <a:gd name="connsiteY0" fmla="*/ 1023272 h 2222370"/>
              <a:gd name="connsiteX1" fmla="*/ 8217647 w 9382564"/>
              <a:gd name="connsiteY1" fmla="*/ 0 h 2222370"/>
              <a:gd name="connsiteX2" fmla="*/ 8275292 w 9382564"/>
              <a:gd name="connsiteY2" fmla="*/ 1020227 h 2222370"/>
              <a:gd name="connsiteX3" fmla="*/ 8766085 w 9382564"/>
              <a:gd name="connsiteY3" fmla="*/ 1501166 h 2222370"/>
              <a:gd name="connsiteX4" fmla="*/ 8776308 w 9382564"/>
              <a:gd name="connsiteY4" fmla="*/ 2222370 h 2222370"/>
              <a:gd name="connsiteX5" fmla="*/ 567765 w 9382564"/>
              <a:gd name="connsiteY5" fmla="*/ 2218765 h 2222370"/>
              <a:gd name="connsiteX6" fmla="*/ 0 w 9382564"/>
              <a:gd name="connsiteY6" fmla="*/ 1695824 h 2222370"/>
              <a:gd name="connsiteX7" fmla="*/ 2916 w 9382564"/>
              <a:gd name="connsiteY7" fmla="*/ 1023272 h 2222370"/>
              <a:gd name="connsiteX0" fmla="*/ 2916 w 9382564"/>
              <a:gd name="connsiteY0" fmla="*/ 3045 h 1202143"/>
              <a:gd name="connsiteX1" fmla="*/ 8275292 w 9382564"/>
              <a:gd name="connsiteY1" fmla="*/ 0 h 1202143"/>
              <a:gd name="connsiteX2" fmla="*/ 8766085 w 9382564"/>
              <a:gd name="connsiteY2" fmla="*/ 480939 h 1202143"/>
              <a:gd name="connsiteX3" fmla="*/ 8776308 w 9382564"/>
              <a:gd name="connsiteY3" fmla="*/ 1202143 h 1202143"/>
              <a:gd name="connsiteX4" fmla="*/ 567765 w 9382564"/>
              <a:gd name="connsiteY4" fmla="*/ 1198538 h 1202143"/>
              <a:gd name="connsiteX5" fmla="*/ 0 w 9382564"/>
              <a:gd name="connsiteY5" fmla="*/ 675597 h 1202143"/>
              <a:gd name="connsiteX6" fmla="*/ 2916 w 9382564"/>
              <a:gd name="connsiteY6" fmla="*/ 3045 h 1202143"/>
              <a:gd name="connsiteX0" fmla="*/ 2916 w 9382564"/>
              <a:gd name="connsiteY0" fmla="*/ 3045 h 1202143"/>
              <a:gd name="connsiteX1" fmla="*/ 8275292 w 9382564"/>
              <a:gd name="connsiteY1" fmla="*/ 0 h 1202143"/>
              <a:gd name="connsiteX2" fmla="*/ 8766085 w 9382564"/>
              <a:gd name="connsiteY2" fmla="*/ 480939 h 1202143"/>
              <a:gd name="connsiteX3" fmla="*/ 8776308 w 9382564"/>
              <a:gd name="connsiteY3" fmla="*/ 1202143 h 1202143"/>
              <a:gd name="connsiteX4" fmla="*/ 567765 w 9382564"/>
              <a:gd name="connsiteY4" fmla="*/ 1198538 h 1202143"/>
              <a:gd name="connsiteX5" fmla="*/ 0 w 9382564"/>
              <a:gd name="connsiteY5" fmla="*/ 675597 h 1202143"/>
              <a:gd name="connsiteX6" fmla="*/ 2916 w 9382564"/>
              <a:gd name="connsiteY6" fmla="*/ 3045 h 1202143"/>
              <a:gd name="connsiteX0" fmla="*/ 2916 w 8776308"/>
              <a:gd name="connsiteY0" fmla="*/ 3045 h 1202143"/>
              <a:gd name="connsiteX1" fmla="*/ 8275292 w 8776308"/>
              <a:gd name="connsiteY1" fmla="*/ 0 h 1202143"/>
              <a:gd name="connsiteX2" fmla="*/ 8766085 w 8776308"/>
              <a:gd name="connsiteY2" fmla="*/ 480939 h 1202143"/>
              <a:gd name="connsiteX3" fmla="*/ 8776308 w 8776308"/>
              <a:gd name="connsiteY3" fmla="*/ 1202143 h 1202143"/>
              <a:gd name="connsiteX4" fmla="*/ 567765 w 8776308"/>
              <a:gd name="connsiteY4" fmla="*/ 1198538 h 1202143"/>
              <a:gd name="connsiteX5" fmla="*/ 0 w 8776308"/>
              <a:gd name="connsiteY5" fmla="*/ 675597 h 1202143"/>
              <a:gd name="connsiteX6" fmla="*/ 2916 w 8776308"/>
              <a:gd name="connsiteY6" fmla="*/ 3045 h 1202143"/>
              <a:gd name="connsiteX0" fmla="*/ 2916 w 8780830"/>
              <a:gd name="connsiteY0" fmla="*/ 3045 h 1202143"/>
              <a:gd name="connsiteX1" fmla="*/ 8275292 w 8780830"/>
              <a:gd name="connsiteY1" fmla="*/ 0 h 1202143"/>
              <a:gd name="connsiteX2" fmla="*/ 8766085 w 8780830"/>
              <a:gd name="connsiteY2" fmla="*/ 480939 h 1202143"/>
              <a:gd name="connsiteX3" fmla="*/ 8776308 w 8780830"/>
              <a:gd name="connsiteY3" fmla="*/ 1202143 h 1202143"/>
              <a:gd name="connsiteX4" fmla="*/ 567765 w 8780830"/>
              <a:gd name="connsiteY4" fmla="*/ 1198538 h 1202143"/>
              <a:gd name="connsiteX5" fmla="*/ 0 w 8780830"/>
              <a:gd name="connsiteY5" fmla="*/ 675597 h 1202143"/>
              <a:gd name="connsiteX6" fmla="*/ 2916 w 8780830"/>
              <a:gd name="connsiteY6" fmla="*/ 3045 h 1202143"/>
              <a:gd name="connsiteX0" fmla="*/ 2916 w 8777906"/>
              <a:gd name="connsiteY0" fmla="*/ 3045 h 1202143"/>
              <a:gd name="connsiteX1" fmla="*/ 8275292 w 8777906"/>
              <a:gd name="connsiteY1" fmla="*/ 0 h 1202143"/>
              <a:gd name="connsiteX2" fmla="*/ 8766085 w 8777906"/>
              <a:gd name="connsiteY2" fmla="*/ 480939 h 1202143"/>
              <a:gd name="connsiteX3" fmla="*/ 8776308 w 8777906"/>
              <a:gd name="connsiteY3" fmla="*/ 1202143 h 1202143"/>
              <a:gd name="connsiteX4" fmla="*/ 567765 w 8777906"/>
              <a:gd name="connsiteY4" fmla="*/ 1198538 h 1202143"/>
              <a:gd name="connsiteX5" fmla="*/ 0 w 8777906"/>
              <a:gd name="connsiteY5" fmla="*/ 675597 h 1202143"/>
              <a:gd name="connsiteX6" fmla="*/ 2916 w 8777906"/>
              <a:gd name="connsiteY6" fmla="*/ 3045 h 1202143"/>
              <a:gd name="connsiteX0" fmla="*/ 2916 w 8777906"/>
              <a:gd name="connsiteY0" fmla="*/ 3045 h 1202143"/>
              <a:gd name="connsiteX1" fmla="*/ 8275292 w 8777906"/>
              <a:gd name="connsiteY1" fmla="*/ 0 h 1202143"/>
              <a:gd name="connsiteX2" fmla="*/ 8766085 w 8777906"/>
              <a:gd name="connsiteY2" fmla="*/ 480939 h 1202143"/>
              <a:gd name="connsiteX3" fmla="*/ 8776308 w 8777906"/>
              <a:gd name="connsiteY3" fmla="*/ 1202143 h 1202143"/>
              <a:gd name="connsiteX4" fmla="*/ 567765 w 8777906"/>
              <a:gd name="connsiteY4" fmla="*/ 1198538 h 1202143"/>
              <a:gd name="connsiteX5" fmla="*/ 0 w 8777906"/>
              <a:gd name="connsiteY5" fmla="*/ 675597 h 1202143"/>
              <a:gd name="connsiteX6" fmla="*/ 2916 w 8777906"/>
              <a:gd name="connsiteY6" fmla="*/ 3045 h 1202143"/>
              <a:gd name="connsiteX0" fmla="*/ 2916 w 8779149"/>
              <a:gd name="connsiteY0" fmla="*/ 3045 h 1202143"/>
              <a:gd name="connsiteX1" fmla="*/ 8275292 w 8779149"/>
              <a:gd name="connsiteY1" fmla="*/ 0 h 1202143"/>
              <a:gd name="connsiteX2" fmla="*/ 8773253 w 8779149"/>
              <a:gd name="connsiteY2" fmla="*/ 480939 h 1202143"/>
              <a:gd name="connsiteX3" fmla="*/ 8776308 w 8779149"/>
              <a:gd name="connsiteY3" fmla="*/ 1202143 h 1202143"/>
              <a:gd name="connsiteX4" fmla="*/ 567765 w 8779149"/>
              <a:gd name="connsiteY4" fmla="*/ 1198538 h 1202143"/>
              <a:gd name="connsiteX5" fmla="*/ 0 w 8779149"/>
              <a:gd name="connsiteY5" fmla="*/ 675597 h 1202143"/>
              <a:gd name="connsiteX6" fmla="*/ 2916 w 8779149"/>
              <a:gd name="connsiteY6" fmla="*/ 3045 h 1202143"/>
              <a:gd name="connsiteX0" fmla="*/ 2916 w 8781444"/>
              <a:gd name="connsiteY0" fmla="*/ 3045 h 1202143"/>
              <a:gd name="connsiteX1" fmla="*/ 8275292 w 8781444"/>
              <a:gd name="connsiteY1" fmla="*/ 0 h 1202143"/>
              <a:gd name="connsiteX2" fmla="*/ 8773253 w 8781444"/>
              <a:gd name="connsiteY2" fmla="*/ 480939 h 1202143"/>
              <a:gd name="connsiteX3" fmla="*/ 8776308 w 8781444"/>
              <a:gd name="connsiteY3" fmla="*/ 1202143 h 1202143"/>
              <a:gd name="connsiteX4" fmla="*/ 567765 w 8781444"/>
              <a:gd name="connsiteY4" fmla="*/ 1198538 h 1202143"/>
              <a:gd name="connsiteX5" fmla="*/ 0 w 8781444"/>
              <a:gd name="connsiteY5" fmla="*/ 675597 h 1202143"/>
              <a:gd name="connsiteX6" fmla="*/ 2916 w 8781444"/>
              <a:gd name="connsiteY6" fmla="*/ 3045 h 1202143"/>
              <a:gd name="connsiteX0" fmla="*/ 2916 w 8781444"/>
              <a:gd name="connsiteY0" fmla="*/ 3045 h 1202143"/>
              <a:gd name="connsiteX1" fmla="*/ 8275292 w 8781444"/>
              <a:gd name="connsiteY1" fmla="*/ 0 h 1202143"/>
              <a:gd name="connsiteX2" fmla="*/ 8773253 w 8781444"/>
              <a:gd name="connsiteY2" fmla="*/ 480939 h 1202143"/>
              <a:gd name="connsiteX3" fmla="*/ 8776308 w 8781444"/>
              <a:gd name="connsiteY3" fmla="*/ 1202143 h 1202143"/>
              <a:gd name="connsiteX4" fmla="*/ 567765 w 8781444"/>
              <a:gd name="connsiteY4" fmla="*/ 1198538 h 1202143"/>
              <a:gd name="connsiteX5" fmla="*/ 0 w 8781444"/>
              <a:gd name="connsiteY5" fmla="*/ 675597 h 1202143"/>
              <a:gd name="connsiteX6" fmla="*/ 2916 w 8781444"/>
              <a:gd name="connsiteY6" fmla="*/ 3045 h 1202143"/>
              <a:gd name="connsiteX0" fmla="*/ 2916 w 8777983"/>
              <a:gd name="connsiteY0" fmla="*/ 3045 h 1202143"/>
              <a:gd name="connsiteX1" fmla="*/ 8275292 w 8777983"/>
              <a:gd name="connsiteY1" fmla="*/ 0 h 1202143"/>
              <a:gd name="connsiteX2" fmla="*/ 8773253 w 8777983"/>
              <a:gd name="connsiteY2" fmla="*/ 480939 h 1202143"/>
              <a:gd name="connsiteX3" fmla="*/ 8776308 w 8777983"/>
              <a:gd name="connsiteY3" fmla="*/ 1202143 h 1202143"/>
              <a:gd name="connsiteX4" fmla="*/ 567765 w 8777983"/>
              <a:gd name="connsiteY4" fmla="*/ 1198538 h 1202143"/>
              <a:gd name="connsiteX5" fmla="*/ 0 w 8777983"/>
              <a:gd name="connsiteY5" fmla="*/ 675597 h 1202143"/>
              <a:gd name="connsiteX6" fmla="*/ 2916 w 8777983"/>
              <a:gd name="connsiteY6" fmla="*/ 3045 h 1202143"/>
              <a:gd name="connsiteX0" fmla="*/ 2916 w 8810036"/>
              <a:gd name="connsiteY0" fmla="*/ 3045 h 1202143"/>
              <a:gd name="connsiteX1" fmla="*/ 8275292 w 8810036"/>
              <a:gd name="connsiteY1" fmla="*/ 0 h 1202143"/>
              <a:gd name="connsiteX2" fmla="*/ 8773253 w 8810036"/>
              <a:gd name="connsiteY2" fmla="*/ 480939 h 1202143"/>
              <a:gd name="connsiteX3" fmla="*/ 8769140 w 8810036"/>
              <a:gd name="connsiteY3" fmla="*/ 1202143 h 1202143"/>
              <a:gd name="connsiteX4" fmla="*/ 567765 w 8810036"/>
              <a:gd name="connsiteY4" fmla="*/ 1198538 h 1202143"/>
              <a:gd name="connsiteX5" fmla="*/ 0 w 8810036"/>
              <a:gd name="connsiteY5" fmla="*/ 675597 h 1202143"/>
              <a:gd name="connsiteX6" fmla="*/ 2916 w 8810036"/>
              <a:gd name="connsiteY6" fmla="*/ 3045 h 1202143"/>
              <a:gd name="connsiteX0" fmla="*/ 2916 w 8781365"/>
              <a:gd name="connsiteY0" fmla="*/ 3045 h 1202143"/>
              <a:gd name="connsiteX1" fmla="*/ 8275292 w 8781365"/>
              <a:gd name="connsiteY1" fmla="*/ 0 h 1202143"/>
              <a:gd name="connsiteX2" fmla="*/ 8773253 w 8781365"/>
              <a:gd name="connsiteY2" fmla="*/ 480939 h 1202143"/>
              <a:gd name="connsiteX3" fmla="*/ 8769140 w 8781365"/>
              <a:gd name="connsiteY3" fmla="*/ 1202143 h 1202143"/>
              <a:gd name="connsiteX4" fmla="*/ 567765 w 8781365"/>
              <a:gd name="connsiteY4" fmla="*/ 1198538 h 1202143"/>
              <a:gd name="connsiteX5" fmla="*/ 0 w 8781365"/>
              <a:gd name="connsiteY5" fmla="*/ 675597 h 1202143"/>
              <a:gd name="connsiteX6" fmla="*/ 2916 w 8781365"/>
              <a:gd name="connsiteY6" fmla="*/ 3045 h 1202143"/>
              <a:gd name="connsiteX0" fmla="*/ 2916 w 8773272"/>
              <a:gd name="connsiteY0" fmla="*/ 3045 h 1202143"/>
              <a:gd name="connsiteX1" fmla="*/ 8275292 w 8773272"/>
              <a:gd name="connsiteY1" fmla="*/ 0 h 1202143"/>
              <a:gd name="connsiteX2" fmla="*/ 8773253 w 8773272"/>
              <a:gd name="connsiteY2" fmla="*/ 480939 h 1202143"/>
              <a:gd name="connsiteX3" fmla="*/ 8769140 w 8773272"/>
              <a:gd name="connsiteY3" fmla="*/ 1202143 h 1202143"/>
              <a:gd name="connsiteX4" fmla="*/ 567765 w 8773272"/>
              <a:gd name="connsiteY4" fmla="*/ 1198538 h 1202143"/>
              <a:gd name="connsiteX5" fmla="*/ 0 w 8773272"/>
              <a:gd name="connsiteY5" fmla="*/ 675597 h 1202143"/>
              <a:gd name="connsiteX6" fmla="*/ 2916 w 8773272"/>
              <a:gd name="connsiteY6" fmla="*/ 3045 h 1202143"/>
              <a:gd name="connsiteX0" fmla="*/ 2916 w 8773275"/>
              <a:gd name="connsiteY0" fmla="*/ 3045 h 1202143"/>
              <a:gd name="connsiteX1" fmla="*/ 8275292 w 8773275"/>
              <a:gd name="connsiteY1" fmla="*/ 0 h 1202143"/>
              <a:gd name="connsiteX2" fmla="*/ 8773253 w 8773275"/>
              <a:gd name="connsiteY2" fmla="*/ 480939 h 1202143"/>
              <a:gd name="connsiteX3" fmla="*/ 8769140 w 8773275"/>
              <a:gd name="connsiteY3" fmla="*/ 1202143 h 1202143"/>
              <a:gd name="connsiteX4" fmla="*/ 567765 w 8773275"/>
              <a:gd name="connsiteY4" fmla="*/ 1198538 h 1202143"/>
              <a:gd name="connsiteX5" fmla="*/ 0 w 8773275"/>
              <a:gd name="connsiteY5" fmla="*/ 675597 h 1202143"/>
              <a:gd name="connsiteX6" fmla="*/ 2916 w 8773275"/>
              <a:gd name="connsiteY6" fmla="*/ 3045 h 1202143"/>
              <a:gd name="connsiteX0" fmla="*/ 2916 w 8974098"/>
              <a:gd name="connsiteY0" fmla="*/ 3045 h 1202143"/>
              <a:gd name="connsiteX1" fmla="*/ 6060451 w 8974098"/>
              <a:gd name="connsiteY1" fmla="*/ 0 h 1202143"/>
              <a:gd name="connsiteX2" fmla="*/ 8773253 w 8974098"/>
              <a:gd name="connsiteY2" fmla="*/ 480939 h 1202143"/>
              <a:gd name="connsiteX3" fmla="*/ 8769140 w 8974098"/>
              <a:gd name="connsiteY3" fmla="*/ 1202143 h 1202143"/>
              <a:gd name="connsiteX4" fmla="*/ 567765 w 8974098"/>
              <a:gd name="connsiteY4" fmla="*/ 1198538 h 1202143"/>
              <a:gd name="connsiteX5" fmla="*/ 0 w 8974098"/>
              <a:gd name="connsiteY5" fmla="*/ 675597 h 1202143"/>
              <a:gd name="connsiteX6" fmla="*/ 2916 w 8974098"/>
              <a:gd name="connsiteY6" fmla="*/ 3045 h 1202143"/>
              <a:gd name="connsiteX0" fmla="*/ 2916 w 8773339"/>
              <a:gd name="connsiteY0" fmla="*/ 3045 h 1198538"/>
              <a:gd name="connsiteX1" fmla="*/ 6060451 w 8773339"/>
              <a:gd name="connsiteY1" fmla="*/ 0 h 1198538"/>
              <a:gd name="connsiteX2" fmla="*/ 8773253 w 8773339"/>
              <a:gd name="connsiteY2" fmla="*/ 480939 h 1198538"/>
              <a:gd name="connsiteX3" fmla="*/ 5959375 w 8773339"/>
              <a:gd name="connsiteY3" fmla="*/ 1195009 h 1198538"/>
              <a:gd name="connsiteX4" fmla="*/ 567765 w 8773339"/>
              <a:gd name="connsiteY4" fmla="*/ 1198538 h 1198538"/>
              <a:gd name="connsiteX5" fmla="*/ 0 w 8773339"/>
              <a:gd name="connsiteY5" fmla="*/ 675597 h 1198538"/>
              <a:gd name="connsiteX6" fmla="*/ 2916 w 8773339"/>
              <a:gd name="connsiteY6" fmla="*/ 3045 h 1198538"/>
              <a:gd name="connsiteX0" fmla="*/ 2916 w 8775917"/>
              <a:gd name="connsiteY0" fmla="*/ 3045 h 1198538"/>
              <a:gd name="connsiteX1" fmla="*/ 6060451 w 8775917"/>
              <a:gd name="connsiteY1" fmla="*/ 0 h 1198538"/>
              <a:gd name="connsiteX2" fmla="*/ 8773253 w 8775917"/>
              <a:gd name="connsiteY2" fmla="*/ 480939 h 1198538"/>
              <a:gd name="connsiteX3" fmla="*/ 6604475 w 8775917"/>
              <a:gd name="connsiteY3" fmla="*/ 1187874 h 1198538"/>
              <a:gd name="connsiteX4" fmla="*/ 567765 w 8775917"/>
              <a:gd name="connsiteY4" fmla="*/ 1198538 h 1198538"/>
              <a:gd name="connsiteX5" fmla="*/ 0 w 8775917"/>
              <a:gd name="connsiteY5" fmla="*/ 675597 h 1198538"/>
              <a:gd name="connsiteX6" fmla="*/ 2916 w 8775917"/>
              <a:gd name="connsiteY6" fmla="*/ 3045 h 1198538"/>
              <a:gd name="connsiteX0" fmla="*/ 2916 w 8775993"/>
              <a:gd name="connsiteY0" fmla="*/ 3045 h 1202143"/>
              <a:gd name="connsiteX1" fmla="*/ 6060451 w 8775993"/>
              <a:gd name="connsiteY1" fmla="*/ 0 h 1202143"/>
              <a:gd name="connsiteX2" fmla="*/ 8773253 w 8775993"/>
              <a:gd name="connsiteY2" fmla="*/ 480939 h 1202143"/>
              <a:gd name="connsiteX3" fmla="*/ 6611643 w 8775993"/>
              <a:gd name="connsiteY3" fmla="*/ 1202143 h 1202143"/>
              <a:gd name="connsiteX4" fmla="*/ 567765 w 8775993"/>
              <a:gd name="connsiteY4" fmla="*/ 1198538 h 1202143"/>
              <a:gd name="connsiteX5" fmla="*/ 0 w 8775993"/>
              <a:gd name="connsiteY5" fmla="*/ 675597 h 1202143"/>
              <a:gd name="connsiteX6" fmla="*/ 2916 w 8775993"/>
              <a:gd name="connsiteY6" fmla="*/ 3045 h 1202143"/>
              <a:gd name="connsiteX0" fmla="*/ 2916 w 6656785"/>
              <a:gd name="connsiteY0" fmla="*/ 3045 h 1202143"/>
              <a:gd name="connsiteX1" fmla="*/ 6060451 w 6656785"/>
              <a:gd name="connsiteY1" fmla="*/ 0 h 1202143"/>
              <a:gd name="connsiteX2" fmla="*/ 6615754 w 6656785"/>
              <a:gd name="connsiteY2" fmla="*/ 438132 h 1202143"/>
              <a:gd name="connsiteX3" fmla="*/ 6611643 w 6656785"/>
              <a:gd name="connsiteY3" fmla="*/ 1202143 h 1202143"/>
              <a:gd name="connsiteX4" fmla="*/ 567765 w 6656785"/>
              <a:gd name="connsiteY4" fmla="*/ 1198538 h 1202143"/>
              <a:gd name="connsiteX5" fmla="*/ 0 w 6656785"/>
              <a:gd name="connsiteY5" fmla="*/ 675597 h 1202143"/>
              <a:gd name="connsiteX6" fmla="*/ 2916 w 6656785"/>
              <a:gd name="connsiteY6" fmla="*/ 3045 h 1202143"/>
              <a:gd name="connsiteX0" fmla="*/ 2916 w 6611869"/>
              <a:gd name="connsiteY0" fmla="*/ 3045 h 1202143"/>
              <a:gd name="connsiteX1" fmla="*/ 6060451 w 6611869"/>
              <a:gd name="connsiteY1" fmla="*/ 0 h 1202143"/>
              <a:gd name="connsiteX2" fmla="*/ 6422225 w 6611869"/>
              <a:gd name="connsiteY2" fmla="*/ 495208 h 1202143"/>
              <a:gd name="connsiteX3" fmla="*/ 6611643 w 6611869"/>
              <a:gd name="connsiteY3" fmla="*/ 1202143 h 1202143"/>
              <a:gd name="connsiteX4" fmla="*/ 567765 w 6611869"/>
              <a:gd name="connsiteY4" fmla="*/ 1198538 h 1202143"/>
              <a:gd name="connsiteX5" fmla="*/ 0 w 6611869"/>
              <a:gd name="connsiteY5" fmla="*/ 675597 h 1202143"/>
              <a:gd name="connsiteX6" fmla="*/ 2916 w 6611869"/>
              <a:gd name="connsiteY6" fmla="*/ 3045 h 1202143"/>
              <a:gd name="connsiteX0" fmla="*/ 2916 w 6646532"/>
              <a:gd name="connsiteY0" fmla="*/ 3045 h 1202143"/>
              <a:gd name="connsiteX1" fmla="*/ 6060451 w 6646532"/>
              <a:gd name="connsiteY1" fmla="*/ 0 h 1202143"/>
              <a:gd name="connsiteX2" fmla="*/ 6601420 w 6646532"/>
              <a:gd name="connsiteY2" fmla="*/ 473804 h 1202143"/>
              <a:gd name="connsiteX3" fmla="*/ 6611643 w 6646532"/>
              <a:gd name="connsiteY3" fmla="*/ 1202143 h 1202143"/>
              <a:gd name="connsiteX4" fmla="*/ 567765 w 6646532"/>
              <a:gd name="connsiteY4" fmla="*/ 1198538 h 1202143"/>
              <a:gd name="connsiteX5" fmla="*/ 0 w 6646532"/>
              <a:gd name="connsiteY5" fmla="*/ 675597 h 1202143"/>
              <a:gd name="connsiteX6" fmla="*/ 2916 w 6646532"/>
              <a:gd name="connsiteY6" fmla="*/ 3045 h 1202143"/>
              <a:gd name="connsiteX0" fmla="*/ 2916 w 6613335"/>
              <a:gd name="connsiteY0" fmla="*/ 3045 h 1202143"/>
              <a:gd name="connsiteX1" fmla="*/ 6060451 w 6613335"/>
              <a:gd name="connsiteY1" fmla="*/ 0 h 1202143"/>
              <a:gd name="connsiteX2" fmla="*/ 6601420 w 6613335"/>
              <a:gd name="connsiteY2" fmla="*/ 473804 h 1202143"/>
              <a:gd name="connsiteX3" fmla="*/ 6611643 w 6613335"/>
              <a:gd name="connsiteY3" fmla="*/ 1202143 h 1202143"/>
              <a:gd name="connsiteX4" fmla="*/ 567765 w 6613335"/>
              <a:gd name="connsiteY4" fmla="*/ 1198538 h 1202143"/>
              <a:gd name="connsiteX5" fmla="*/ 0 w 6613335"/>
              <a:gd name="connsiteY5" fmla="*/ 675597 h 1202143"/>
              <a:gd name="connsiteX6" fmla="*/ 2916 w 6613335"/>
              <a:gd name="connsiteY6" fmla="*/ 3045 h 1202143"/>
              <a:gd name="connsiteX0" fmla="*/ 2916 w 6614727"/>
              <a:gd name="connsiteY0" fmla="*/ 3045 h 1202143"/>
              <a:gd name="connsiteX1" fmla="*/ 6060451 w 6614727"/>
              <a:gd name="connsiteY1" fmla="*/ 0 h 1202143"/>
              <a:gd name="connsiteX2" fmla="*/ 6608588 w 6614727"/>
              <a:gd name="connsiteY2" fmla="*/ 466669 h 1202143"/>
              <a:gd name="connsiteX3" fmla="*/ 6611643 w 6614727"/>
              <a:gd name="connsiteY3" fmla="*/ 1202143 h 1202143"/>
              <a:gd name="connsiteX4" fmla="*/ 567765 w 6614727"/>
              <a:gd name="connsiteY4" fmla="*/ 1198538 h 1202143"/>
              <a:gd name="connsiteX5" fmla="*/ 0 w 6614727"/>
              <a:gd name="connsiteY5" fmla="*/ 675597 h 1202143"/>
              <a:gd name="connsiteX6" fmla="*/ 2916 w 6614727"/>
              <a:gd name="connsiteY6" fmla="*/ 3045 h 1202143"/>
              <a:gd name="connsiteX0" fmla="*/ 2916 w 6618560"/>
              <a:gd name="connsiteY0" fmla="*/ 3045 h 1202143"/>
              <a:gd name="connsiteX1" fmla="*/ 6060451 w 6618560"/>
              <a:gd name="connsiteY1" fmla="*/ 0 h 1202143"/>
              <a:gd name="connsiteX2" fmla="*/ 6615757 w 6618560"/>
              <a:gd name="connsiteY2" fmla="*/ 473803 h 1202143"/>
              <a:gd name="connsiteX3" fmla="*/ 6611643 w 6618560"/>
              <a:gd name="connsiteY3" fmla="*/ 1202143 h 1202143"/>
              <a:gd name="connsiteX4" fmla="*/ 567765 w 6618560"/>
              <a:gd name="connsiteY4" fmla="*/ 1198538 h 1202143"/>
              <a:gd name="connsiteX5" fmla="*/ 0 w 6618560"/>
              <a:gd name="connsiteY5" fmla="*/ 675597 h 1202143"/>
              <a:gd name="connsiteX6" fmla="*/ 2916 w 6618560"/>
              <a:gd name="connsiteY6" fmla="*/ 3045 h 1202143"/>
              <a:gd name="connsiteX0" fmla="*/ 2916 w 6618560"/>
              <a:gd name="connsiteY0" fmla="*/ 3045 h 1202143"/>
              <a:gd name="connsiteX1" fmla="*/ 6060451 w 6618560"/>
              <a:gd name="connsiteY1" fmla="*/ 0 h 1202143"/>
              <a:gd name="connsiteX2" fmla="*/ 6615757 w 6618560"/>
              <a:gd name="connsiteY2" fmla="*/ 473803 h 1202143"/>
              <a:gd name="connsiteX3" fmla="*/ 6611643 w 6618560"/>
              <a:gd name="connsiteY3" fmla="*/ 1202143 h 1202143"/>
              <a:gd name="connsiteX4" fmla="*/ 567765 w 6618560"/>
              <a:gd name="connsiteY4" fmla="*/ 1198538 h 1202143"/>
              <a:gd name="connsiteX5" fmla="*/ 0 w 6618560"/>
              <a:gd name="connsiteY5" fmla="*/ 675597 h 1202143"/>
              <a:gd name="connsiteX6" fmla="*/ 2916 w 6618560"/>
              <a:gd name="connsiteY6" fmla="*/ 3045 h 1202143"/>
              <a:gd name="connsiteX0" fmla="*/ 2916 w 6614728"/>
              <a:gd name="connsiteY0" fmla="*/ 3045 h 1202143"/>
              <a:gd name="connsiteX1" fmla="*/ 6060451 w 6614728"/>
              <a:gd name="connsiteY1" fmla="*/ 0 h 1202143"/>
              <a:gd name="connsiteX2" fmla="*/ 6608590 w 6614728"/>
              <a:gd name="connsiteY2" fmla="*/ 502341 h 1202143"/>
              <a:gd name="connsiteX3" fmla="*/ 6611643 w 6614728"/>
              <a:gd name="connsiteY3" fmla="*/ 1202143 h 1202143"/>
              <a:gd name="connsiteX4" fmla="*/ 567765 w 6614728"/>
              <a:gd name="connsiteY4" fmla="*/ 1198538 h 1202143"/>
              <a:gd name="connsiteX5" fmla="*/ 0 w 6614728"/>
              <a:gd name="connsiteY5" fmla="*/ 675597 h 1202143"/>
              <a:gd name="connsiteX6" fmla="*/ 2916 w 6614728"/>
              <a:gd name="connsiteY6" fmla="*/ 3045 h 1202143"/>
              <a:gd name="connsiteX0" fmla="*/ 2916 w 6618561"/>
              <a:gd name="connsiteY0" fmla="*/ 3045 h 1202143"/>
              <a:gd name="connsiteX1" fmla="*/ 6060451 w 6618561"/>
              <a:gd name="connsiteY1" fmla="*/ 0 h 1202143"/>
              <a:gd name="connsiteX2" fmla="*/ 6615759 w 6618561"/>
              <a:gd name="connsiteY2" fmla="*/ 488072 h 1202143"/>
              <a:gd name="connsiteX3" fmla="*/ 6611643 w 6618561"/>
              <a:gd name="connsiteY3" fmla="*/ 1202143 h 1202143"/>
              <a:gd name="connsiteX4" fmla="*/ 567765 w 6618561"/>
              <a:gd name="connsiteY4" fmla="*/ 1198538 h 1202143"/>
              <a:gd name="connsiteX5" fmla="*/ 0 w 6618561"/>
              <a:gd name="connsiteY5" fmla="*/ 675597 h 1202143"/>
              <a:gd name="connsiteX6" fmla="*/ 2916 w 6618561"/>
              <a:gd name="connsiteY6" fmla="*/ 3045 h 120214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6618561" h="1202143">
                <a:moveTo>
                  <a:pt x="2916" y="3045"/>
                </a:moveTo>
                <a:lnTo>
                  <a:pt x="6060451" y="0"/>
                </a:lnTo>
                <a:cubicBezTo>
                  <a:pt x="6359724" y="14757"/>
                  <a:pt x="6611563" y="267698"/>
                  <a:pt x="6615759" y="488072"/>
                </a:cubicBezTo>
                <a:cubicBezTo>
                  <a:pt x="6621612" y="795446"/>
                  <a:pt x="6617350" y="858997"/>
                  <a:pt x="6611643" y="1202143"/>
                </a:cubicBezTo>
                <a:lnTo>
                  <a:pt x="567765" y="1198538"/>
                </a:lnTo>
                <a:cubicBezTo>
                  <a:pt x="231589" y="1198538"/>
                  <a:pt x="7470" y="929597"/>
                  <a:pt x="0" y="675597"/>
                </a:cubicBezTo>
                <a:cubicBezTo>
                  <a:pt x="3362" y="103755"/>
                  <a:pt x="-446" y="574887"/>
                  <a:pt x="2916" y="3045"/>
                </a:cubicBezTo>
                <a:close/>
              </a:path>
            </a:pathLst>
          </a:custGeom>
          <a:solidFill>
            <a:schemeClr val="bg1"/>
          </a:solidFill>
        </p:spPr>
        <p:txBody>
          <a:bodyPr vert="horz" tIns="0" anchor="ctr" anchorCtr="0"/>
          <a:lstStyle>
            <a:lvl1pPr marL="270000" marR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2400" baseline="0">
                <a:solidFill>
                  <a:srgbClr val="595959"/>
                </a:solidFill>
                <a:latin typeface="Calibri"/>
                <a:cs typeface="Calibri"/>
              </a:defRPr>
            </a:lvl1pPr>
            <a:lvl4pPr marL="270000" indent="0">
              <a:lnSpc>
                <a:spcPct val="100000"/>
              </a:lnSpc>
              <a:spcBef>
                <a:spcPts val="0"/>
              </a:spcBef>
              <a:defRPr sz="1800" b="0" i="1" baseline="0">
                <a:latin typeface="Arial"/>
                <a:cs typeface="Arial"/>
              </a:defRPr>
            </a:lvl4pPr>
          </a:lstStyle>
          <a:p>
            <a:pPr lvl="0"/>
            <a:r>
              <a:rPr lang="de-DE" dirty="0" err="1"/>
              <a:t>Kapiteltrenner</a:t>
            </a:r>
            <a:r>
              <a:rPr lang="de-DE" dirty="0"/>
              <a:t>-Masterformat durch </a:t>
            </a:r>
          </a:p>
          <a:p>
            <a:pPr lvl="0"/>
            <a:r>
              <a:rPr lang="de-DE" dirty="0"/>
              <a:t>Klicken bearbeiten (max. 2-zeilig)</a:t>
            </a:r>
          </a:p>
        </p:txBody>
      </p:sp>
      <p:pic>
        <p:nvPicPr>
          <p:cNvPr id="7" name="Bild 6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09303" y="356990"/>
            <a:ext cx="1844151" cy="850916"/>
          </a:xfrm>
          <a:prstGeom prst="rect">
            <a:avLst/>
          </a:prstGeom>
        </p:spPr>
      </p:pic>
      <p:pic>
        <p:nvPicPr>
          <p:cNvPr id="9" name="Bild 3" descr="R_VEOLIA_operated_10CM.emf"/>
          <p:cNvPicPr>
            <a:picLocks noChangeAspect="1"/>
          </p:cNvPicPr>
          <p:nvPr userDrawn="1"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817815" y="6495342"/>
            <a:ext cx="2125306" cy="180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65427988"/>
      </p:ext>
    </p:extLst>
  </p:cSld>
  <p:clrMapOvr>
    <a:masterClrMapping/>
  </p:clrMapOvr>
</p:sldLayout>
</file>

<file path=ppt/slideLayouts/slideLayout6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Kapiteltrenner  Lang">
    <p:bg>
      <p:bgPr>
        <a:solidFill>
          <a:srgbClr val="0669B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platzhalter 2"/>
          <p:cNvSpPr>
            <a:spLocks noGrp="1"/>
          </p:cNvSpPr>
          <p:nvPr>
            <p:ph type="body" sz="quarter" idx="10" hasCustomPrompt="1"/>
          </p:nvPr>
        </p:nvSpPr>
        <p:spPr>
          <a:xfrm>
            <a:off x="212400" y="1894836"/>
            <a:ext cx="8732790" cy="1202143"/>
          </a:xfrm>
          <a:custGeom>
            <a:avLst/>
            <a:gdLst>
              <a:gd name="connsiteX0" fmla="*/ 0 w 8751888"/>
              <a:gd name="connsiteY0" fmla="*/ 0 h 2219325"/>
              <a:gd name="connsiteX1" fmla="*/ 8751888 w 8751888"/>
              <a:gd name="connsiteY1" fmla="*/ 0 h 2219325"/>
              <a:gd name="connsiteX2" fmla="*/ 8751888 w 8751888"/>
              <a:gd name="connsiteY2" fmla="*/ 2219325 h 2219325"/>
              <a:gd name="connsiteX3" fmla="*/ 0 w 8751888"/>
              <a:gd name="connsiteY3" fmla="*/ 2219325 h 2219325"/>
              <a:gd name="connsiteX4" fmla="*/ 0 w 8751888"/>
              <a:gd name="connsiteY4" fmla="*/ 0 h 2219325"/>
              <a:gd name="connsiteX0" fmla="*/ 0 w 8751888"/>
              <a:gd name="connsiteY0" fmla="*/ 10179 h 2229504"/>
              <a:gd name="connsiteX1" fmla="*/ 8207562 w 8751888"/>
              <a:gd name="connsiteY1" fmla="*/ 0 h 2229504"/>
              <a:gd name="connsiteX2" fmla="*/ 8751888 w 8751888"/>
              <a:gd name="connsiteY2" fmla="*/ 10179 h 2229504"/>
              <a:gd name="connsiteX3" fmla="*/ 8751888 w 8751888"/>
              <a:gd name="connsiteY3" fmla="*/ 2229504 h 2229504"/>
              <a:gd name="connsiteX4" fmla="*/ 0 w 8751888"/>
              <a:gd name="connsiteY4" fmla="*/ 2229504 h 2229504"/>
              <a:gd name="connsiteX5" fmla="*/ 0 w 8751888"/>
              <a:gd name="connsiteY5" fmla="*/ 10179 h 2229504"/>
              <a:gd name="connsiteX0" fmla="*/ 0 w 8751888"/>
              <a:gd name="connsiteY0" fmla="*/ 10179 h 2229504"/>
              <a:gd name="connsiteX1" fmla="*/ 8207562 w 8751888"/>
              <a:gd name="connsiteY1" fmla="*/ 0 h 2229504"/>
              <a:gd name="connsiteX2" fmla="*/ 8751888 w 8751888"/>
              <a:gd name="connsiteY2" fmla="*/ 10179 h 2229504"/>
              <a:gd name="connsiteX3" fmla="*/ 8745444 w 8751888"/>
              <a:gd name="connsiteY3" fmla="*/ 470647 h 2229504"/>
              <a:gd name="connsiteX4" fmla="*/ 8751888 w 8751888"/>
              <a:gd name="connsiteY4" fmla="*/ 2229504 h 2229504"/>
              <a:gd name="connsiteX5" fmla="*/ 0 w 8751888"/>
              <a:gd name="connsiteY5" fmla="*/ 2229504 h 2229504"/>
              <a:gd name="connsiteX6" fmla="*/ 0 w 8751888"/>
              <a:gd name="connsiteY6" fmla="*/ 10179 h 2229504"/>
              <a:gd name="connsiteX0" fmla="*/ 0 w 8751888"/>
              <a:gd name="connsiteY0" fmla="*/ 10179 h 2229504"/>
              <a:gd name="connsiteX1" fmla="*/ 8207562 w 8751888"/>
              <a:gd name="connsiteY1" fmla="*/ 0 h 2229504"/>
              <a:gd name="connsiteX2" fmla="*/ 8745444 w 8751888"/>
              <a:gd name="connsiteY2" fmla="*/ 470647 h 2229504"/>
              <a:gd name="connsiteX3" fmla="*/ 8751888 w 8751888"/>
              <a:gd name="connsiteY3" fmla="*/ 2229504 h 2229504"/>
              <a:gd name="connsiteX4" fmla="*/ 0 w 8751888"/>
              <a:gd name="connsiteY4" fmla="*/ 2229504 h 2229504"/>
              <a:gd name="connsiteX5" fmla="*/ 0 w 8751888"/>
              <a:gd name="connsiteY5" fmla="*/ 10179 h 2229504"/>
              <a:gd name="connsiteX0" fmla="*/ 0 w 8751888"/>
              <a:gd name="connsiteY0" fmla="*/ 10179 h 2229504"/>
              <a:gd name="connsiteX1" fmla="*/ 8207562 w 8751888"/>
              <a:gd name="connsiteY1" fmla="*/ 0 h 2229504"/>
              <a:gd name="connsiteX2" fmla="*/ 8215032 w 8751888"/>
              <a:gd name="connsiteY2" fmla="*/ 0 h 2229504"/>
              <a:gd name="connsiteX3" fmla="*/ 8745444 w 8751888"/>
              <a:gd name="connsiteY3" fmla="*/ 470647 h 2229504"/>
              <a:gd name="connsiteX4" fmla="*/ 8751888 w 8751888"/>
              <a:gd name="connsiteY4" fmla="*/ 2229504 h 2229504"/>
              <a:gd name="connsiteX5" fmla="*/ 0 w 8751888"/>
              <a:gd name="connsiteY5" fmla="*/ 2229504 h 2229504"/>
              <a:gd name="connsiteX6" fmla="*/ 0 w 8751888"/>
              <a:gd name="connsiteY6" fmla="*/ 10179 h 2229504"/>
              <a:gd name="connsiteX0" fmla="*/ 0 w 8751888"/>
              <a:gd name="connsiteY0" fmla="*/ 10179 h 2229504"/>
              <a:gd name="connsiteX1" fmla="*/ 8207562 w 8751888"/>
              <a:gd name="connsiteY1" fmla="*/ 0 h 2229504"/>
              <a:gd name="connsiteX2" fmla="*/ 8215032 w 8751888"/>
              <a:gd name="connsiteY2" fmla="*/ 0 h 2229504"/>
              <a:gd name="connsiteX3" fmla="*/ 8745444 w 8751888"/>
              <a:gd name="connsiteY3" fmla="*/ 470647 h 2229504"/>
              <a:gd name="connsiteX4" fmla="*/ 8751888 w 8751888"/>
              <a:gd name="connsiteY4" fmla="*/ 2229504 h 2229504"/>
              <a:gd name="connsiteX5" fmla="*/ 0 w 8751888"/>
              <a:gd name="connsiteY5" fmla="*/ 2229504 h 2229504"/>
              <a:gd name="connsiteX6" fmla="*/ 0 w 8751888"/>
              <a:gd name="connsiteY6" fmla="*/ 10179 h 2229504"/>
              <a:gd name="connsiteX0" fmla="*/ 0 w 8751888"/>
              <a:gd name="connsiteY0" fmla="*/ 10179 h 2229504"/>
              <a:gd name="connsiteX1" fmla="*/ 8207562 w 8751888"/>
              <a:gd name="connsiteY1" fmla="*/ 0 h 2229504"/>
              <a:gd name="connsiteX2" fmla="*/ 8215032 w 8751888"/>
              <a:gd name="connsiteY2" fmla="*/ 0 h 2229504"/>
              <a:gd name="connsiteX3" fmla="*/ 8745444 w 8751888"/>
              <a:gd name="connsiteY3" fmla="*/ 470647 h 2229504"/>
              <a:gd name="connsiteX4" fmla="*/ 8751888 w 8751888"/>
              <a:gd name="connsiteY4" fmla="*/ 2229504 h 2229504"/>
              <a:gd name="connsiteX5" fmla="*/ 0 w 8751888"/>
              <a:gd name="connsiteY5" fmla="*/ 2229504 h 2229504"/>
              <a:gd name="connsiteX6" fmla="*/ 0 w 8751888"/>
              <a:gd name="connsiteY6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10085 w 8761973"/>
              <a:gd name="connsiteY5" fmla="*/ 2229504 h 2229504"/>
              <a:gd name="connsiteX6" fmla="*/ 0 w 8761973"/>
              <a:gd name="connsiteY6" fmla="*/ 1725706 h 2229504"/>
              <a:gd name="connsiteX7" fmla="*/ 10085 w 8761973"/>
              <a:gd name="connsiteY7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493060 w 8761973"/>
              <a:gd name="connsiteY5" fmla="*/ 2218765 h 2229504"/>
              <a:gd name="connsiteX6" fmla="*/ 10085 w 8761973"/>
              <a:gd name="connsiteY6" fmla="*/ 2229504 h 2229504"/>
              <a:gd name="connsiteX7" fmla="*/ 0 w 8761973"/>
              <a:gd name="connsiteY7" fmla="*/ 1725706 h 2229504"/>
              <a:gd name="connsiteX8" fmla="*/ 10085 w 8761973"/>
              <a:gd name="connsiteY8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493060 w 8761973"/>
              <a:gd name="connsiteY5" fmla="*/ 2218765 h 2229504"/>
              <a:gd name="connsiteX6" fmla="*/ 0 w 8761973"/>
              <a:gd name="connsiteY6" fmla="*/ 1725706 h 2229504"/>
              <a:gd name="connsiteX7" fmla="*/ 10085 w 8761973"/>
              <a:gd name="connsiteY7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493060 w 8761973"/>
              <a:gd name="connsiteY5" fmla="*/ 2218765 h 2229504"/>
              <a:gd name="connsiteX6" fmla="*/ 0 w 8761973"/>
              <a:gd name="connsiteY6" fmla="*/ 1725706 h 2229504"/>
              <a:gd name="connsiteX7" fmla="*/ 10085 w 8761973"/>
              <a:gd name="connsiteY7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493060 w 8761973"/>
              <a:gd name="connsiteY5" fmla="*/ 2218765 h 2229504"/>
              <a:gd name="connsiteX6" fmla="*/ 0 w 8761973"/>
              <a:gd name="connsiteY6" fmla="*/ 1725706 h 2229504"/>
              <a:gd name="connsiteX7" fmla="*/ 10085 w 8761973"/>
              <a:gd name="connsiteY7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537883 w 8761973"/>
              <a:gd name="connsiteY5" fmla="*/ 2218765 h 2229504"/>
              <a:gd name="connsiteX6" fmla="*/ 0 w 8761973"/>
              <a:gd name="connsiteY6" fmla="*/ 1725706 h 2229504"/>
              <a:gd name="connsiteX7" fmla="*/ 10085 w 8761973"/>
              <a:gd name="connsiteY7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537883 w 8761973"/>
              <a:gd name="connsiteY5" fmla="*/ 2218765 h 2229504"/>
              <a:gd name="connsiteX6" fmla="*/ 0 w 8761973"/>
              <a:gd name="connsiteY6" fmla="*/ 1695824 h 2229504"/>
              <a:gd name="connsiteX7" fmla="*/ 10085 w 8761973"/>
              <a:gd name="connsiteY7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567765 w 8761973"/>
              <a:gd name="connsiteY5" fmla="*/ 2218765 h 2229504"/>
              <a:gd name="connsiteX6" fmla="*/ 0 w 8761973"/>
              <a:gd name="connsiteY6" fmla="*/ 1695824 h 2229504"/>
              <a:gd name="connsiteX7" fmla="*/ 10085 w 8761973"/>
              <a:gd name="connsiteY7" fmla="*/ 10179 h 2229504"/>
              <a:gd name="connsiteX0" fmla="*/ 10085 w 8770703"/>
              <a:gd name="connsiteY0" fmla="*/ 10179 h 2229504"/>
              <a:gd name="connsiteX1" fmla="*/ 8217647 w 8770703"/>
              <a:gd name="connsiteY1" fmla="*/ 0 h 2229504"/>
              <a:gd name="connsiteX2" fmla="*/ 8225117 w 8770703"/>
              <a:gd name="connsiteY2" fmla="*/ 0 h 2229504"/>
              <a:gd name="connsiteX3" fmla="*/ 8770470 w 8770703"/>
              <a:gd name="connsiteY3" fmla="*/ 508000 h 2229504"/>
              <a:gd name="connsiteX4" fmla="*/ 8761973 w 8770703"/>
              <a:gd name="connsiteY4" fmla="*/ 2229504 h 2229504"/>
              <a:gd name="connsiteX5" fmla="*/ 567765 w 8770703"/>
              <a:gd name="connsiteY5" fmla="*/ 2218765 h 2229504"/>
              <a:gd name="connsiteX6" fmla="*/ 0 w 8770703"/>
              <a:gd name="connsiteY6" fmla="*/ 1695824 h 2229504"/>
              <a:gd name="connsiteX7" fmla="*/ 10085 w 8770703"/>
              <a:gd name="connsiteY7" fmla="*/ 10179 h 2229504"/>
              <a:gd name="connsiteX0" fmla="*/ 10085 w 8770485"/>
              <a:gd name="connsiteY0" fmla="*/ 10179 h 2229504"/>
              <a:gd name="connsiteX1" fmla="*/ 8217647 w 8770485"/>
              <a:gd name="connsiteY1" fmla="*/ 0 h 2229504"/>
              <a:gd name="connsiteX2" fmla="*/ 8225117 w 8770485"/>
              <a:gd name="connsiteY2" fmla="*/ 0 h 2229504"/>
              <a:gd name="connsiteX3" fmla="*/ 8770470 w 8770485"/>
              <a:gd name="connsiteY3" fmla="*/ 508000 h 2229504"/>
              <a:gd name="connsiteX4" fmla="*/ 8761973 w 8770485"/>
              <a:gd name="connsiteY4" fmla="*/ 2229504 h 2229504"/>
              <a:gd name="connsiteX5" fmla="*/ 567765 w 8770485"/>
              <a:gd name="connsiteY5" fmla="*/ 2218765 h 2229504"/>
              <a:gd name="connsiteX6" fmla="*/ 0 w 8770485"/>
              <a:gd name="connsiteY6" fmla="*/ 1695824 h 2229504"/>
              <a:gd name="connsiteX7" fmla="*/ 10085 w 8770485"/>
              <a:gd name="connsiteY7" fmla="*/ 10179 h 2229504"/>
              <a:gd name="connsiteX0" fmla="*/ 10085 w 8770487"/>
              <a:gd name="connsiteY0" fmla="*/ 10179 h 2229504"/>
              <a:gd name="connsiteX1" fmla="*/ 8217647 w 8770487"/>
              <a:gd name="connsiteY1" fmla="*/ 0 h 2229504"/>
              <a:gd name="connsiteX2" fmla="*/ 8225117 w 8770487"/>
              <a:gd name="connsiteY2" fmla="*/ 0 h 2229504"/>
              <a:gd name="connsiteX3" fmla="*/ 8770470 w 8770487"/>
              <a:gd name="connsiteY3" fmla="*/ 508000 h 2229504"/>
              <a:gd name="connsiteX4" fmla="*/ 8761973 w 8770487"/>
              <a:gd name="connsiteY4" fmla="*/ 2229504 h 2229504"/>
              <a:gd name="connsiteX5" fmla="*/ 567765 w 8770487"/>
              <a:gd name="connsiteY5" fmla="*/ 2218765 h 2229504"/>
              <a:gd name="connsiteX6" fmla="*/ 0 w 8770487"/>
              <a:gd name="connsiteY6" fmla="*/ 1695824 h 2229504"/>
              <a:gd name="connsiteX7" fmla="*/ 10085 w 8770487"/>
              <a:gd name="connsiteY7" fmla="*/ 10179 h 2229504"/>
              <a:gd name="connsiteX0" fmla="*/ 10085 w 8770470"/>
              <a:gd name="connsiteY0" fmla="*/ 10179 h 2229504"/>
              <a:gd name="connsiteX1" fmla="*/ 8217647 w 8770470"/>
              <a:gd name="connsiteY1" fmla="*/ 0 h 2229504"/>
              <a:gd name="connsiteX2" fmla="*/ 8225117 w 8770470"/>
              <a:gd name="connsiteY2" fmla="*/ 0 h 2229504"/>
              <a:gd name="connsiteX3" fmla="*/ 8770470 w 8770470"/>
              <a:gd name="connsiteY3" fmla="*/ 508000 h 2229504"/>
              <a:gd name="connsiteX4" fmla="*/ 8761973 w 8770470"/>
              <a:gd name="connsiteY4" fmla="*/ 2229504 h 2229504"/>
              <a:gd name="connsiteX5" fmla="*/ 567765 w 8770470"/>
              <a:gd name="connsiteY5" fmla="*/ 2218765 h 2229504"/>
              <a:gd name="connsiteX6" fmla="*/ 0 w 8770470"/>
              <a:gd name="connsiteY6" fmla="*/ 1695824 h 2229504"/>
              <a:gd name="connsiteX7" fmla="*/ 10085 w 8770470"/>
              <a:gd name="connsiteY7" fmla="*/ 10179 h 2229504"/>
              <a:gd name="connsiteX0" fmla="*/ 10085 w 8770470"/>
              <a:gd name="connsiteY0" fmla="*/ 10179 h 2218774"/>
              <a:gd name="connsiteX1" fmla="*/ 8217647 w 8770470"/>
              <a:gd name="connsiteY1" fmla="*/ 0 h 2218774"/>
              <a:gd name="connsiteX2" fmla="*/ 8225117 w 8770470"/>
              <a:gd name="connsiteY2" fmla="*/ 0 h 2218774"/>
              <a:gd name="connsiteX3" fmla="*/ 8770470 w 8770470"/>
              <a:gd name="connsiteY3" fmla="*/ 508000 h 2218774"/>
              <a:gd name="connsiteX4" fmla="*/ 8761973 w 8770470"/>
              <a:gd name="connsiteY4" fmla="*/ 1223545 h 2218774"/>
              <a:gd name="connsiteX5" fmla="*/ 567765 w 8770470"/>
              <a:gd name="connsiteY5" fmla="*/ 2218765 h 2218774"/>
              <a:gd name="connsiteX6" fmla="*/ 0 w 8770470"/>
              <a:gd name="connsiteY6" fmla="*/ 1695824 h 2218774"/>
              <a:gd name="connsiteX7" fmla="*/ 10085 w 8770470"/>
              <a:gd name="connsiteY7" fmla="*/ 10179 h 2218774"/>
              <a:gd name="connsiteX0" fmla="*/ 2916 w 8770470"/>
              <a:gd name="connsiteY0" fmla="*/ 1023272 h 2218774"/>
              <a:gd name="connsiteX1" fmla="*/ 8217647 w 8770470"/>
              <a:gd name="connsiteY1" fmla="*/ 0 h 2218774"/>
              <a:gd name="connsiteX2" fmla="*/ 8225117 w 8770470"/>
              <a:gd name="connsiteY2" fmla="*/ 0 h 2218774"/>
              <a:gd name="connsiteX3" fmla="*/ 8770470 w 8770470"/>
              <a:gd name="connsiteY3" fmla="*/ 508000 h 2218774"/>
              <a:gd name="connsiteX4" fmla="*/ 8761973 w 8770470"/>
              <a:gd name="connsiteY4" fmla="*/ 1223545 h 2218774"/>
              <a:gd name="connsiteX5" fmla="*/ 567765 w 8770470"/>
              <a:gd name="connsiteY5" fmla="*/ 2218765 h 2218774"/>
              <a:gd name="connsiteX6" fmla="*/ 0 w 8770470"/>
              <a:gd name="connsiteY6" fmla="*/ 1695824 h 2218774"/>
              <a:gd name="connsiteX7" fmla="*/ 2916 w 8770470"/>
              <a:gd name="connsiteY7" fmla="*/ 1023272 h 2218774"/>
              <a:gd name="connsiteX0" fmla="*/ 2916 w 8770470"/>
              <a:gd name="connsiteY0" fmla="*/ 1023272 h 2218774"/>
              <a:gd name="connsiteX1" fmla="*/ 8217647 w 8770470"/>
              <a:gd name="connsiteY1" fmla="*/ 0 h 2218774"/>
              <a:gd name="connsiteX2" fmla="*/ 8275292 w 8770470"/>
              <a:gd name="connsiteY2" fmla="*/ 1020227 h 2218774"/>
              <a:gd name="connsiteX3" fmla="*/ 8770470 w 8770470"/>
              <a:gd name="connsiteY3" fmla="*/ 508000 h 2218774"/>
              <a:gd name="connsiteX4" fmla="*/ 8761973 w 8770470"/>
              <a:gd name="connsiteY4" fmla="*/ 1223545 h 2218774"/>
              <a:gd name="connsiteX5" fmla="*/ 567765 w 8770470"/>
              <a:gd name="connsiteY5" fmla="*/ 2218765 h 2218774"/>
              <a:gd name="connsiteX6" fmla="*/ 0 w 8770470"/>
              <a:gd name="connsiteY6" fmla="*/ 1695824 h 2218774"/>
              <a:gd name="connsiteX7" fmla="*/ 2916 w 8770470"/>
              <a:gd name="connsiteY7" fmla="*/ 1023272 h 2218774"/>
              <a:gd name="connsiteX0" fmla="*/ 2916 w 8776760"/>
              <a:gd name="connsiteY0" fmla="*/ 1023272 h 2222370"/>
              <a:gd name="connsiteX1" fmla="*/ 8217647 w 8776760"/>
              <a:gd name="connsiteY1" fmla="*/ 0 h 2222370"/>
              <a:gd name="connsiteX2" fmla="*/ 8275292 w 8776760"/>
              <a:gd name="connsiteY2" fmla="*/ 1020227 h 2222370"/>
              <a:gd name="connsiteX3" fmla="*/ 8770470 w 8776760"/>
              <a:gd name="connsiteY3" fmla="*/ 508000 h 2222370"/>
              <a:gd name="connsiteX4" fmla="*/ 8776308 w 8776760"/>
              <a:gd name="connsiteY4" fmla="*/ 2222370 h 2222370"/>
              <a:gd name="connsiteX5" fmla="*/ 567765 w 8776760"/>
              <a:gd name="connsiteY5" fmla="*/ 2218765 h 2222370"/>
              <a:gd name="connsiteX6" fmla="*/ 0 w 8776760"/>
              <a:gd name="connsiteY6" fmla="*/ 1695824 h 2222370"/>
              <a:gd name="connsiteX7" fmla="*/ 2916 w 8776760"/>
              <a:gd name="connsiteY7" fmla="*/ 1023272 h 2222370"/>
              <a:gd name="connsiteX0" fmla="*/ 2916 w 9381697"/>
              <a:gd name="connsiteY0" fmla="*/ 1023272 h 2222370"/>
              <a:gd name="connsiteX1" fmla="*/ 8217647 w 9381697"/>
              <a:gd name="connsiteY1" fmla="*/ 0 h 2222370"/>
              <a:gd name="connsiteX2" fmla="*/ 8275292 w 9381697"/>
              <a:gd name="connsiteY2" fmla="*/ 1020227 h 2222370"/>
              <a:gd name="connsiteX3" fmla="*/ 8770470 w 9381697"/>
              <a:gd name="connsiteY3" fmla="*/ 508000 h 2222370"/>
              <a:gd name="connsiteX4" fmla="*/ 8766085 w 9381697"/>
              <a:gd name="connsiteY4" fmla="*/ 1501166 h 2222370"/>
              <a:gd name="connsiteX5" fmla="*/ 8776308 w 9381697"/>
              <a:gd name="connsiteY5" fmla="*/ 2222370 h 2222370"/>
              <a:gd name="connsiteX6" fmla="*/ 567765 w 9381697"/>
              <a:gd name="connsiteY6" fmla="*/ 2218765 h 2222370"/>
              <a:gd name="connsiteX7" fmla="*/ 0 w 9381697"/>
              <a:gd name="connsiteY7" fmla="*/ 1695824 h 2222370"/>
              <a:gd name="connsiteX8" fmla="*/ 2916 w 9381697"/>
              <a:gd name="connsiteY8" fmla="*/ 1023272 h 2222370"/>
              <a:gd name="connsiteX0" fmla="*/ 2916 w 9381697"/>
              <a:gd name="connsiteY0" fmla="*/ 1023272 h 2222370"/>
              <a:gd name="connsiteX1" fmla="*/ 8217647 w 9381697"/>
              <a:gd name="connsiteY1" fmla="*/ 0 h 2222370"/>
              <a:gd name="connsiteX2" fmla="*/ 8275292 w 9381697"/>
              <a:gd name="connsiteY2" fmla="*/ 1020227 h 2222370"/>
              <a:gd name="connsiteX3" fmla="*/ 8766085 w 9381697"/>
              <a:gd name="connsiteY3" fmla="*/ 1501166 h 2222370"/>
              <a:gd name="connsiteX4" fmla="*/ 8776308 w 9381697"/>
              <a:gd name="connsiteY4" fmla="*/ 2222370 h 2222370"/>
              <a:gd name="connsiteX5" fmla="*/ 567765 w 9381697"/>
              <a:gd name="connsiteY5" fmla="*/ 2218765 h 2222370"/>
              <a:gd name="connsiteX6" fmla="*/ 0 w 9381697"/>
              <a:gd name="connsiteY6" fmla="*/ 1695824 h 2222370"/>
              <a:gd name="connsiteX7" fmla="*/ 2916 w 9381697"/>
              <a:gd name="connsiteY7" fmla="*/ 1023272 h 2222370"/>
              <a:gd name="connsiteX0" fmla="*/ 2916 w 9382564"/>
              <a:gd name="connsiteY0" fmla="*/ 1023272 h 2222370"/>
              <a:gd name="connsiteX1" fmla="*/ 8217647 w 9382564"/>
              <a:gd name="connsiteY1" fmla="*/ 0 h 2222370"/>
              <a:gd name="connsiteX2" fmla="*/ 8275292 w 9382564"/>
              <a:gd name="connsiteY2" fmla="*/ 1020227 h 2222370"/>
              <a:gd name="connsiteX3" fmla="*/ 8766085 w 9382564"/>
              <a:gd name="connsiteY3" fmla="*/ 1501166 h 2222370"/>
              <a:gd name="connsiteX4" fmla="*/ 8776308 w 9382564"/>
              <a:gd name="connsiteY4" fmla="*/ 2222370 h 2222370"/>
              <a:gd name="connsiteX5" fmla="*/ 567765 w 9382564"/>
              <a:gd name="connsiteY5" fmla="*/ 2218765 h 2222370"/>
              <a:gd name="connsiteX6" fmla="*/ 0 w 9382564"/>
              <a:gd name="connsiteY6" fmla="*/ 1695824 h 2222370"/>
              <a:gd name="connsiteX7" fmla="*/ 2916 w 9382564"/>
              <a:gd name="connsiteY7" fmla="*/ 1023272 h 2222370"/>
              <a:gd name="connsiteX0" fmla="*/ 2916 w 9382564"/>
              <a:gd name="connsiteY0" fmla="*/ 1023272 h 2222370"/>
              <a:gd name="connsiteX1" fmla="*/ 8217647 w 9382564"/>
              <a:gd name="connsiteY1" fmla="*/ 0 h 2222370"/>
              <a:gd name="connsiteX2" fmla="*/ 8275292 w 9382564"/>
              <a:gd name="connsiteY2" fmla="*/ 1020227 h 2222370"/>
              <a:gd name="connsiteX3" fmla="*/ 8766085 w 9382564"/>
              <a:gd name="connsiteY3" fmla="*/ 1501166 h 2222370"/>
              <a:gd name="connsiteX4" fmla="*/ 8776308 w 9382564"/>
              <a:gd name="connsiteY4" fmla="*/ 2222370 h 2222370"/>
              <a:gd name="connsiteX5" fmla="*/ 567765 w 9382564"/>
              <a:gd name="connsiteY5" fmla="*/ 2218765 h 2222370"/>
              <a:gd name="connsiteX6" fmla="*/ 0 w 9382564"/>
              <a:gd name="connsiteY6" fmla="*/ 1695824 h 2222370"/>
              <a:gd name="connsiteX7" fmla="*/ 2916 w 9382564"/>
              <a:gd name="connsiteY7" fmla="*/ 1023272 h 2222370"/>
              <a:gd name="connsiteX0" fmla="*/ 2916 w 9382564"/>
              <a:gd name="connsiteY0" fmla="*/ 3045 h 1202143"/>
              <a:gd name="connsiteX1" fmla="*/ 8275292 w 9382564"/>
              <a:gd name="connsiteY1" fmla="*/ 0 h 1202143"/>
              <a:gd name="connsiteX2" fmla="*/ 8766085 w 9382564"/>
              <a:gd name="connsiteY2" fmla="*/ 480939 h 1202143"/>
              <a:gd name="connsiteX3" fmla="*/ 8776308 w 9382564"/>
              <a:gd name="connsiteY3" fmla="*/ 1202143 h 1202143"/>
              <a:gd name="connsiteX4" fmla="*/ 567765 w 9382564"/>
              <a:gd name="connsiteY4" fmla="*/ 1198538 h 1202143"/>
              <a:gd name="connsiteX5" fmla="*/ 0 w 9382564"/>
              <a:gd name="connsiteY5" fmla="*/ 675597 h 1202143"/>
              <a:gd name="connsiteX6" fmla="*/ 2916 w 9382564"/>
              <a:gd name="connsiteY6" fmla="*/ 3045 h 1202143"/>
              <a:gd name="connsiteX0" fmla="*/ 2916 w 9382564"/>
              <a:gd name="connsiteY0" fmla="*/ 3045 h 1202143"/>
              <a:gd name="connsiteX1" fmla="*/ 8275292 w 9382564"/>
              <a:gd name="connsiteY1" fmla="*/ 0 h 1202143"/>
              <a:gd name="connsiteX2" fmla="*/ 8766085 w 9382564"/>
              <a:gd name="connsiteY2" fmla="*/ 480939 h 1202143"/>
              <a:gd name="connsiteX3" fmla="*/ 8776308 w 9382564"/>
              <a:gd name="connsiteY3" fmla="*/ 1202143 h 1202143"/>
              <a:gd name="connsiteX4" fmla="*/ 567765 w 9382564"/>
              <a:gd name="connsiteY4" fmla="*/ 1198538 h 1202143"/>
              <a:gd name="connsiteX5" fmla="*/ 0 w 9382564"/>
              <a:gd name="connsiteY5" fmla="*/ 675597 h 1202143"/>
              <a:gd name="connsiteX6" fmla="*/ 2916 w 9382564"/>
              <a:gd name="connsiteY6" fmla="*/ 3045 h 1202143"/>
              <a:gd name="connsiteX0" fmla="*/ 2916 w 8776308"/>
              <a:gd name="connsiteY0" fmla="*/ 3045 h 1202143"/>
              <a:gd name="connsiteX1" fmla="*/ 8275292 w 8776308"/>
              <a:gd name="connsiteY1" fmla="*/ 0 h 1202143"/>
              <a:gd name="connsiteX2" fmla="*/ 8766085 w 8776308"/>
              <a:gd name="connsiteY2" fmla="*/ 480939 h 1202143"/>
              <a:gd name="connsiteX3" fmla="*/ 8776308 w 8776308"/>
              <a:gd name="connsiteY3" fmla="*/ 1202143 h 1202143"/>
              <a:gd name="connsiteX4" fmla="*/ 567765 w 8776308"/>
              <a:gd name="connsiteY4" fmla="*/ 1198538 h 1202143"/>
              <a:gd name="connsiteX5" fmla="*/ 0 w 8776308"/>
              <a:gd name="connsiteY5" fmla="*/ 675597 h 1202143"/>
              <a:gd name="connsiteX6" fmla="*/ 2916 w 8776308"/>
              <a:gd name="connsiteY6" fmla="*/ 3045 h 1202143"/>
              <a:gd name="connsiteX0" fmla="*/ 2916 w 8780830"/>
              <a:gd name="connsiteY0" fmla="*/ 3045 h 1202143"/>
              <a:gd name="connsiteX1" fmla="*/ 8275292 w 8780830"/>
              <a:gd name="connsiteY1" fmla="*/ 0 h 1202143"/>
              <a:gd name="connsiteX2" fmla="*/ 8766085 w 8780830"/>
              <a:gd name="connsiteY2" fmla="*/ 480939 h 1202143"/>
              <a:gd name="connsiteX3" fmla="*/ 8776308 w 8780830"/>
              <a:gd name="connsiteY3" fmla="*/ 1202143 h 1202143"/>
              <a:gd name="connsiteX4" fmla="*/ 567765 w 8780830"/>
              <a:gd name="connsiteY4" fmla="*/ 1198538 h 1202143"/>
              <a:gd name="connsiteX5" fmla="*/ 0 w 8780830"/>
              <a:gd name="connsiteY5" fmla="*/ 675597 h 1202143"/>
              <a:gd name="connsiteX6" fmla="*/ 2916 w 8780830"/>
              <a:gd name="connsiteY6" fmla="*/ 3045 h 1202143"/>
              <a:gd name="connsiteX0" fmla="*/ 2916 w 8777906"/>
              <a:gd name="connsiteY0" fmla="*/ 3045 h 1202143"/>
              <a:gd name="connsiteX1" fmla="*/ 8275292 w 8777906"/>
              <a:gd name="connsiteY1" fmla="*/ 0 h 1202143"/>
              <a:gd name="connsiteX2" fmla="*/ 8766085 w 8777906"/>
              <a:gd name="connsiteY2" fmla="*/ 480939 h 1202143"/>
              <a:gd name="connsiteX3" fmla="*/ 8776308 w 8777906"/>
              <a:gd name="connsiteY3" fmla="*/ 1202143 h 1202143"/>
              <a:gd name="connsiteX4" fmla="*/ 567765 w 8777906"/>
              <a:gd name="connsiteY4" fmla="*/ 1198538 h 1202143"/>
              <a:gd name="connsiteX5" fmla="*/ 0 w 8777906"/>
              <a:gd name="connsiteY5" fmla="*/ 675597 h 1202143"/>
              <a:gd name="connsiteX6" fmla="*/ 2916 w 8777906"/>
              <a:gd name="connsiteY6" fmla="*/ 3045 h 1202143"/>
              <a:gd name="connsiteX0" fmla="*/ 2916 w 8777906"/>
              <a:gd name="connsiteY0" fmla="*/ 3045 h 1202143"/>
              <a:gd name="connsiteX1" fmla="*/ 8275292 w 8777906"/>
              <a:gd name="connsiteY1" fmla="*/ 0 h 1202143"/>
              <a:gd name="connsiteX2" fmla="*/ 8766085 w 8777906"/>
              <a:gd name="connsiteY2" fmla="*/ 480939 h 1202143"/>
              <a:gd name="connsiteX3" fmla="*/ 8776308 w 8777906"/>
              <a:gd name="connsiteY3" fmla="*/ 1202143 h 1202143"/>
              <a:gd name="connsiteX4" fmla="*/ 567765 w 8777906"/>
              <a:gd name="connsiteY4" fmla="*/ 1198538 h 1202143"/>
              <a:gd name="connsiteX5" fmla="*/ 0 w 8777906"/>
              <a:gd name="connsiteY5" fmla="*/ 675597 h 1202143"/>
              <a:gd name="connsiteX6" fmla="*/ 2916 w 8777906"/>
              <a:gd name="connsiteY6" fmla="*/ 3045 h 1202143"/>
              <a:gd name="connsiteX0" fmla="*/ 2916 w 8779149"/>
              <a:gd name="connsiteY0" fmla="*/ 3045 h 1202143"/>
              <a:gd name="connsiteX1" fmla="*/ 8275292 w 8779149"/>
              <a:gd name="connsiteY1" fmla="*/ 0 h 1202143"/>
              <a:gd name="connsiteX2" fmla="*/ 8773253 w 8779149"/>
              <a:gd name="connsiteY2" fmla="*/ 480939 h 1202143"/>
              <a:gd name="connsiteX3" fmla="*/ 8776308 w 8779149"/>
              <a:gd name="connsiteY3" fmla="*/ 1202143 h 1202143"/>
              <a:gd name="connsiteX4" fmla="*/ 567765 w 8779149"/>
              <a:gd name="connsiteY4" fmla="*/ 1198538 h 1202143"/>
              <a:gd name="connsiteX5" fmla="*/ 0 w 8779149"/>
              <a:gd name="connsiteY5" fmla="*/ 675597 h 1202143"/>
              <a:gd name="connsiteX6" fmla="*/ 2916 w 8779149"/>
              <a:gd name="connsiteY6" fmla="*/ 3045 h 1202143"/>
              <a:gd name="connsiteX0" fmla="*/ 2916 w 8781444"/>
              <a:gd name="connsiteY0" fmla="*/ 3045 h 1202143"/>
              <a:gd name="connsiteX1" fmla="*/ 8275292 w 8781444"/>
              <a:gd name="connsiteY1" fmla="*/ 0 h 1202143"/>
              <a:gd name="connsiteX2" fmla="*/ 8773253 w 8781444"/>
              <a:gd name="connsiteY2" fmla="*/ 480939 h 1202143"/>
              <a:gd name="connsiteX3" fmla="*/ 8776308 w 8781444"/>
              <a:gd name="connsiteY3" fmla="*/ 1202143 h 1202143"/>
              <a:gd name="connsiteX4" fmla="*/ 567765 w 8781444"/>
              <a:gd name="connsiteY4" fmla="*/ 1198538 h 1202143"/>
              <a:gd name="connsiteX5" fmla="*/ 0 w 8781444"/>
              <a:gd name="connsiteY5" fmla="*/ 675597 h 1202143"/>
              <a:gd name="connsiteX6" fmla="*/ 2916 w 8781444"/>
              <a:gd name="connsiteY6" fmla="*/ 3045 h 1202143"/>
              <a:gd name="connsiteX0" fmla="*/ 2916 w 8781444"/>
              <a:gd name="connsiteY0" fmla="*/ 3045 h 1202143"/>
              <a:gd name="connsiteX1" fmla="*/ 8275292 w 8781444"/>
              <a:gd name="connsiteY1" fmla="*/ 0 h 1202143"/>
              <a:gd name="connsiteX2" fmla="*/ 8773253 w 8781444"/>
              <a:gd name="connsiteY2" fmla="*/ 480939 h 1202143"/>
              <a:gd name="connsiteX3" fmla="*/ 8776308 w 8781444"/>
              <a:gd name="connsiteY3" fmla="*/ 1202143 h 1202143"/>
              <a:gd name="connsiteX4" fmla="*/ 567765 w 8781444"/>
              <a:gd name="connsiteY4" fmla="*/ 1198538 h 1202143"/>
              <a:gd name="connsiteX5" fmla="*/ 0 w 8781444"/>
              <a:gd name="connsiteY5" fmla="*/ 675597 h 1202143"/>
              <a:gd name="connsiteX6" fmla="*/ 2916 w 8781444"/>
              <a:gd name="connsiteY6" fmla="*/ 3045 h 1202143"/>
              <a:gd name="connsiteX0" fmla="*/ 2916 w 8777983"/>
              <a:gd name="connsiteY0" fmla="*/ 3045 h 1202143"/>
              <a:gd name="connsiteX1" fmla="*/ 8275292 w 8777983"/>
              <a:gd name="connsiteY1" fmla="*/ 0 h 1202143"/>
              <a:gd name="connsiteX2" fmla="*/ 8773253 w 8777983"/>
              <a:gd name="connsiteY2" fmla="*/ 480939 h 1202143"/>
              <a:gd name="connsiteX3" fmla="*/ 8776308 w 8777983"/>
              <a:gd name="connsiteY3" fmla="*/ 1202143 h 1202143"/>
              <a:gd name="connsiteX4" fmla="*/ 567765 w 8777983"/>
              <a:gd name="connsiteY4" fmla="*/ 1198538 h 1202143"/>
              <a:gd name="connsiteX5" fmla="*/ 0 w 8777983"/>
              <a:gd name="connsiteY5" fmla="*/ 675597 h 1202143"/>
              <a:gd name="connsiteX6" fmla="*/ 2916 w 8777983"/>
              <a:gd name="connsiteY6" fmla="*/ 3045 h 1202143"/>
              <a:gd name="connsiteX0" fmla="*/ 2916 w 8810036"/>
              <a:gd name="connsiteY0" fmla="*/ 3045 h 1202143"/>
              <a:gd name="connsiteX1" fmla="*/ 8275292 w 8810036"/>
              <a:gd name="connsiteY1" fmla="*/ 0 h 1202143"/>
              <a:gd name="connsiteX2" fmla="*/ 8773253 w 8810036"/>
              <a:gd name="connsiteY2" fmla="*/ 480939 h 1202143"/>
              <a:gd name="connsiteX3" fmla="*/ 8769140 w 8810036"/>
              <a:gd name="connsiteY3" fmla="*/ 1202143 h 1202143"/>
              <a:gd name="connsiteX4" fmla="*/ 567765 w 8810036"/>
              <a:gd name="connsiteY4" fmla="*/ 1198538 h 1202143"/>
              <a:gd name="connsiteX5" fmla="*/ 0 w 8810036"/>
              <a:gd name="connsiteY5" fmla="*/ 675597 h 1202143"/>
              <a:gd name="connsiteX6" fmla="*/ 2916 w 8810036"/>
              <a:gd name="connsiteY6" fmla="*/ 3045 h 1202143"/>
              <a:gd name="connsiteX0" fmla="*/ 2916 w 8781365"/>
              <a:gd name="connsiteY0" fmla="*/ 3045 h 1202143"/>
              <a:gd name="connsiteX1" fmla="*/ 8275292 w 8781365"/>
              <a:gd name="connsiteY1" fmla="*/ 0 h 1202143"/>
              <a:gd name="connsiteX2" fmla="*/ 8773253 w 8781365"/>
              <a:gd name="connsiteY2" fmla="*/ 480939 h 1202143"/>
              <a:gd name="connsiteX3" fmla="*/ 8769140 w 8781365"/>
              <a:gd name="connsiteY3" fmla="*/ 1202143 h 1202143"/>
              <a:gd name="connsiteX4" fmla="*/ 567765 w 8781365"/>
              <a:gd name="connsiteY4" fmla="*/ 1198538 h 1202143"/>
              <a:gd name="connsiteX5" fmla="*/ 0 w 8781365"/>
              <a:gd name="connsiteY5" fmla="*/ 675597 h 1202143"/>
              <a:gd name="connsiteX6" fmla="*/ 2916 w 8781365"/>
              <a:gd name="connsiteY6" fmla="*/ 3045 h 1202143"/>
              <a:gd name="connsiteX0" fmla="*/ 2916 w 8773272"/>
              <a:gd name="connsiteY0" fmla="*/ 3045 h 1202143"/>
              <a:gd name="connsiteX1" fmla="*/ 8275292 w 8773272"/>
              <a:gd name="connsiteY1" fmla="*/ 0 h 1202143"/>
              <a:gd name="connsiteX2" fmla="*/ 8773253 w 8773272"/>
              <a:gd name="connsiteY2" fmla="*/ 480939 h 1202143"/>
              <a:gd name="connsiteX3" fmla="*/ 8769140 w 8773272"/>
              <a:gd name="connsiteY3" fmla="*/ 1202143 h 1202143"/>
              <a:gd name="connsiteX4" fmla="*/ 567765 w 8773272"/>
              <a:gd name="connsiteY4" fmla="*/ 1198538 h 1202143"/>
              <a:gd name="connsiteX5" fmla="*/ 0 w 8773272"/>
              <a:gd name="connsiteY5" fmla="*/ 675597 h 1202143"/>
              <a:gd name="connsiteX6" fmla="*/ 2916 w 8773272"/>
              <a:gd name="connsiteY6" fmla="*/ 3045 h 1202143"/>
              <a:gd name="connsiteX0" fmla="*/ 2916 w 8773275"/>
              <a:gd name="connsiteY0" fmla="*/ 3045 h 1202143"/>
              <a:gd name="connsiteX1" fmla="*/ 8275292 w 8773275"/>
              <a:gd name="connsiteY1" fmla="*/ 0 h 1202143"/>
              <a:gd name="connsiteX2" fmla="*/ 8773253 w 8773275"/>
              <a:gd name="connsiteY2" fmla="*/ 480939 h 1202143"/>
              <a:gd name="connsiteX3" fmla="*/ 8769140 w 8773275"/>
              <a:gd name="connsiteY3" fmla="*/ 1202143 h 1202143"/>
              <a:gd name="connsiteX4" fmla="*/ 567765 w 8773275"/>
              <a:gd name="connsiteY4" fmla="*/ 1198538 h 1202143"/>
              <a:gd name="connsiteX5" fmla="*/ 0 w 8773275"/>
              <a:gd name="connsiteY5" fmla="*/ 675597 h 1202143"/>
              <a:gd name="connsiteX6" fmla="*/ 2916 w 8773275"/>
              <a:gd name="connsiteY6" fmla="*/ 3045 h 120214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8773275" h="1202143">
                <a:moveTo>
                  <a:pt x="2916" y="3045"/>
                </a:moveTo>
                <a:lnTo>
                  <a:pt x="8275292" y="0"/>
                </a:lnTo>
                <a:cubicBezTo>
                  <a:pt x="8553060" y="14757"/>
                  <a:pt x="8775865" y="264351"/>
                  <a:pt x="8773253" y="480939"/>
                </a:cubicBezTo>
                <a:cubicBezTo>
                  <a:pt x="8769546" y="788314"/>
                  <a:pt x="8774847" y="858997"/>
                  <a:pt x="8769140" y="1202143"/>
                </a:cubicBezTo>
                <a:lnTo>
                  <a:pt x="567765" y="1198538"/>
                </a:lnTo>
                <a:cubicBezTo>
                  <a:pt x="231589" y="1198538"/>
                  <a:pt x="7470" y="929597"/>
                  <a:pt x="0" y="675597"/>
                </a:cubicBezTo>
                <a:cubicBezTo>
                  <a:pt x="3362" y="103755"/>
                  <a:pt x="-446" y="574887"/>
                  <a:pt x="2916" y="3045"/>
                </a:cubicBezTo>
                <a:close/>
              </a:path>
            </a:pathLst>
          </a:custGeom>
          <a:solidFill>
            <a:schemeClr val="bg1"/>
          </a:solidFill>
        </p:spPr>
        <p:txBody>
          <a:bodyPr vert="horz" tIns="0" anchor="ctr" anchorCtr="0"/>
          <a:lstStyle>
            <a:lvl1pPr marL="270000" marR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2400" baseline="0">
                <a:solidFill>
                  <a:srgbClr val="595959"/>
                </a:solidFill>
                <a:latin typeface="Calibri"/>
                <a:cs typeface="Calibri"/>
              </a:defRPr>
            </a:lvl1pPr>
            <a:lvl4pPr marL="270000" indent="0">
              <a:lnSpc>
                <a:spcPct val="100000"/>
              </a:lnSpc>
              <a:spcBef>
                <a:spcPts val="0"/>
              </a:spcBef>
              <a:defRPr sz="1800" b="0" i="1" baseline="0">
                <a:latin typeface="Arial"/>
                <a:cs typeface="Arial"/>
              </a:defRPr>
            </a:lvl4pPr>
          </a:lstStyle>
          <a:p>
            <a:pPr lvl="0"/>
            <a:r>
              <a:rPr lang="de-DE" dirty="0"/>
              <a:t>Langer </a:t>
            </a:r>
            <a:r>
              <a:rPr lang="de-DE" dirty="0" err="1"/>
              <a:t>Kapiteltrenner</a:t>
            </a:r>
            <a:r>
              <a:rPr lang="de-DE" dirty="0"/>
              <a:t>-Masterformat durch Klicken bearbeiten (max. 2-zeilig)</a:t>
            </a:r>
          </a:p>
        </p:txBody>
      </p:sp>
      <p:sp>
        <p:nvSpPr>
          <p:cNvPr id="7" name="Rechteck 6"/>
          <p:cNvSpPr/>
          <p:nvPr userDrawn="1"/>
        </p:nvSpPr>
        <p:spPr>
          <a:xfrm>
            <a:off x="8198556" y="5983111"/>
            <a:ext cx="945444" cy="874889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180000" rIns="180000" rtlCol="0" anchor="ctr"/>
          <a:lstStyle/>
          <a:p>
            <a:pPr>
              <a:spcBef>
                <a:spcPct val="20000"/>
              </a:spcBef>
              <a:buSzPct val="110000"/>
              <a:buFont typeface="Arial"/>
              <a:buNone/>
            </a:pPr>
            <a:endParaRPr lang="de-DE" sz="2400" b="1" dirty="0">
              <a:solidFill>
                <a:srgbClr val="0669B2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6" name="Bild 5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81029" y="356990"/>
            <a:ext cx="1883992" cy="850916"/>
          </a:xfrm>
          <a:prstGeom prst="rect">
            <a:avLst/>
          </a:prstGeom>
        </p:spPr>
      </p:pic>
      <p:pic>
        <p:nvPicPr>
          <p:cNvPr id="9" name="Bild 3" descr="R_VEOLIA_operated_10CM.emf"/>
          <p:cNvPicPr>
            <a:picLocks noChangeAspect="1"/>
          </p:cNvPicPr>
          <p:nvPr userDrawn="1"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817815" y="6495342"/>
            <a:ext cx="2125306" cy="180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04035572"/>
      </p:ext>
    </p:extLst>
  </p:cSld>
  <p:clrMapOvr>
    <a:masterClrMapping/>
  </p:clrMapOvr>
</p:sldLayout>
</file>

<file path=ppt/slideLayouts/slideLayout6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Kapiteltrenner  Kurz">
    <p:bg>
      <p:bgPr>
        <a:solidFill>
          <a:srgbClr val="0669B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platzhalter 2"/>
          <p:cNvSpPr>
            <a:spLocks noGrp="1"/>
          </p:cNvSpPr>
          <p:nvPr>
            <p:ph type="body" sz="quarter" idx="10" hasCustomPrompt="1"/>
          </p:nvPr>
        </p:nvSpPr>
        <p:spPr>
          <a:xfrm>
            <a:off x="212400" y="1893600"/>
            <a:ext cx="6588018" cy="1202143"/>
          </a:xfrm>
          <a:custGeom>
            <a:avLst/>
            <a:gdLst>
              <a:gd name="connsiteX0" fmla="*/ 0 w 8751888"/>
              <a:gd name="connsiteY0" fmla="*/ 0 h 2219325"/>
              <a:gd name="connsiteX1" fmla="*/ 8751888 w 8751888"/>
              <a:gd name="connsiteY1" fmla="*/ 0 h 2219325"/>
              <a:gd name="connsiteX2" fmla="*/ 8751888 w 8751888"/>
              <a:gd name="connsiteY2" fmla="*/ 2219325 h 2219325"/>
              <a:gd name="connsiteX3" fmla="*/ 0 w 8751888"/>
              <a:gd name="connsiteY3" fmla="*/ 2219325 h 2219325"/>
              <a:gd name="connsiteX4" fmla="*/ 0 w 8751888"/>
              <a:gd name="connsiteY4" fmla="*/ 0 h 2219325"/>
              <a:gd name="connsiteX0" fmla="*/ 0 w 8751888"/>
              <a:gd name="connsiteY0" fmla="*/ 10179 h 2229504"/>
              <a:gd name="connsiteX1" fmla="*/ 8207562 w 8751888"/>
              <a:gd name="connsiteY1" fmla="*/ 0 h 2229504"/>
              <a:gd name="connsiteX2" fmla="*/ 8751888 w 8751888"/>
              <a:gd name="connsiteY2" fmla="*/ 10179 h 2229504"/>
              <a:gd name="connsiteX3" fmla="*/ 8751888 w 8751888"/>
              <a:gd name="connsiteY3" fmla="*/ 2229504 h 2229504"/>
              <a:gd name="connsiteX4" fmla="*/ 0 w 8751888"/>
              <a:gd name="connsiteY4" fmla="*/ 2229504 h 2229504"/>
              <a:gd name="connsiteX5" fmla="*/ 0 w 8751888"/>
              <a:gd name="connsiteY5" fmla="*/ 10179 h 2229504"/>
              <a:gd name="connsiteX0" fmla="*/ 0 w 8751888"/>
              <a:gd name="connsiteY0" fmla="*/ 10179 h 2229504"/>
              <a:gd name="connsiteX1" fmla="*/ 8207562 w 8751888"/>
              <a:gd name="connsiteY1" fmla="*/ 0 h 2229504"/>
              <a:gd name="connsiteX2" fmla="*/ 8751888 w 8751888"/>
              <a:gd name="connsiteY2" fmla="*/ 10179 h 2229504"/>
              <a:gd name="connsiteX3" fmla="*/ 8745444 w 8751888"/>
              <a:gd name="connsiteY3" fmla="*/ 470647 h 2229504"/>
              <a:gd name="connsiteX4" fmla="*/ 8751888 w 8751888"/>
              <a:gd name="connsiteY4" fmla="*/ 2229504 h 2229504"/>
              <a:gd name="connsiteX5" fmla="*/ 0 w 8751888"/>
              <a:gd name="connsiteY5" fmla="*/ 2229504 h 2229504"/>
              <a:gd name="connsiteX6" fmla="*/ 0 w 8751888"/>
              <a:gd name="connsiteY6" fmla="*/ 10179 h 2229504"/>
              <a:gd name="connsiteX0" fmla="*/ 0 w 8751888"/>
              <a:gd name="connsiteY0" fmla="*/ 10179 h 2229504"/>
              <a:gd name="connsiteX1" fmla="*/ 8207562 w 8751888"/>
              <a:gd name="connsiteY1" fmla="*/ 0 h 2229504"/>
              <a:gd name="connsiteX2" fmla="*/ 8745444 w 8751888"/>
              <a:gd name="connsiteY2" fmla="*/ 470647 h 2229504"/>
              <a:gd name="connsiteX3" fmla="*/ 8751888 w 8751888"/>
              <a:gd name="connsiteY3" fmla="*/ 2229504 h 2229504"/>
              <a:gd name="connsiteX4" fmla="*/ 0 w 8751888"/>
              <a:gd name="connsiteY4" fmla="*/ 2229504 h 2229504"/>
              <a:gd name="connsiteX5" fmla="*/ 0 w 8751888"/>
              <a:gd name="connsiteY5" fmla="*/ 10179 h 2229504"/>
              <a:gd name="connsiteX0" fmla="*/ 0 w 8751888"/>
              <a:gd name="connsiteY0" fmla="*/ 10179 h 2229504"/>
              <a:gd name="connsiteX1" fmla="*/ 8207562 w 8751888"/>
              <a:gd name="connsiteY1" fmla="*/ 0 h 2229504"/>
              <a:gd name="connsiteX2" fmla="*/ 8215032 w 8751888"/>
              <a:gd name="connsiteY2" fmla="*/ 0 h 2229504"/>
              <a:gd name="connsiteX3" fmla="*/ 8745444 w 8751888"/>
              <a:gd name="connsiteY3" fmla="*/ 470647 h 2229504"/>
              <a:gd name="connsiteX4" fmla="*/ 8751888 w 8751888"/>
              <a:gd name="connsiteY4" fmla="*/ 2229504 h 2229504"/>
              <a:gd name="connsiteX5" fmla="*/ 0 w 8751888"/>
              <a:gd name="connsiteY5" fmla="*/ 2229504 h 2229504"/>
              <a:gd name="connsiteX6" fmla="*/ 0 w 8751888"/>
              <a:gd name="connsiteY6" fmla="*/ 10179 h 2229504"/>
              <a:gd name="connsiteX0" fmla="*/ 0 w 8751888"/>
              <a:gd name="connsiteY0" fmla="*/ 10179 h 2229504"/>
              <a:gd name="connsiteX1" fmla="*/ 8207562 w 8751888"/>
              <a:gd name="connsiteY1" fmla="*/ 0 h 2229504"/>
              <a:gd name="connsiteX2" fmla="*/ 8215032 w 8751888"/>
              <a:gd name="connsiteY2" fmla="*/ 0 h 2229504"/>
              <a:gd name="connsiteX3" fmla="*/ 8745444 w 8751888"/>
              <a:gd name="connsiteY3" fmla="*/ 470647 h 2229504"/>
              <a:gd name="connsiteX4" fmla="*/ 8751888 w 8751888"/>
              <a:gd name="connsiteY4" fmla="*/ 2229504 h 2229504"/>
              <a:gd name="connsiteX5" fmla="*/ 0 w 8751888"/>
              <a:gd name="connsiteY5" fmla="*/ 2229504 h 2229504"/>
              <a:gd name="connsiteX6" fmla="*/ 0 w 8751888"/>
              <a:gd name="connsiteY6" fmla="*/ 10179 h 2229504"/>
              <a:gd name="connsiteX0" fmla="*/ 0 w 8751888"/>
              <a:gd name="connsiteY0" fmla="*/ 10179 h 2229504"/>
              <a:gd name="connsiteX1" fmla="*/ 8207562 w 8751888"/>
              <a:gd name="connsiteY1" fmla="*/ 0 h 2229504"/>
              <a:gd name="connsiteX2" fmla="*/ 8215032 w 8751888"/>
              <a:gd name="connsiteY2" fmla="*/ 0 h 2229504"/>
              <a:gd name="connsiteX3" fmla="*/ 8745444 w 8751888"/>
              <a:gd name="connsiteY3" fmla="*/ 470647 h 2229504"/>
              <a:gd name="connsiteX4" fmla="*/ 8751888 w 8751888"/>
              <a:gd name="connsiteY4" fmla="*/ 2229504 h 2229504"/>
              <a:gd name="connsiteX5" fmla="*/ 0 w 8751888"/>
              <a:gd name="connsiteY5" fmla="*/ 2229504 h 2229504"/>
              <a:gd name="connsiteX6" fmla="*/ 0 w 8751888"/>
              <a:gd name="connsiteY6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10085 w 8761973"/>
              <a:gd name="connsiteY5" fmla="*/ 2229504 h 2229504"/>
              <a:gd name="connsiteX6" fmla="*/ 0 w 8761973"/>
              <a:gd name="connsiteY6" fmla="*/ 1725706 h 2229504"/>
              <a:gd name="connsiteX7" fmla="*/ 10085 w 8761973"/>
              <a:gd name="connsiteY7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493060 w 8761973"/>
              <a:gd name="connsiteY5" fmla="*/ 2218765 h 2229504"/>
              <a:gd name="connsiteX6" fmla="*/ 10085 w 8761973"/>
              <a:gd name="connsiteY6" fmla="*/ 2229504 h 2229504"/>
              <a:gd name="connsiteX7" fmla="*/ 0 w 8761973"/>
              <a:gd name="connsiteY7" fmla="*/ 1725706 h 2229504"/>
              <a:gd name="connsiteX8" fmla="*/ 10085 w 8761973"/>
              <a:gd name="connsiteY8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493060 w 8761973"/>
              <a:gd name="connsiteY5" fmla="*/ 2218765 h 2229504"/>
              <a:gd name="connsiteX6" fmla="*/ 0 w 8761973"/>
              <a:gd name="connsiteY6" fmla="*/ 1725706 h 2229504"/>
              <a:gd name="connsiteX7" fmla="*/ 10085 w 8761973"/>
              <a:gd name="connsiteY7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493060 w 8761973"/>
              <a:gd name="connsiteY5" fmla="*/ 2218765 h 2229504"/>
              <a:gd name="connsiteX6" fmla="*/ 0 w 8761973"/>
              <a:gd name="connsiteY6" fmla="*/ 1725706 h 2229504"/>
              <a:gd name="connsiteX7" fmla="*/ 10085 w 8761973"/>
              <a:gd name="connsiteY7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493060 w 8761973"/>
              <a:gd name="connsiteY5" fmla="*/ 2218765 h 2229504"/>
              <a:gd name="connsiteX6" fmla="*/ 0 w 8761973"/>
              <a:gd name="connsiteY6" fmla="*/ 1725706 h 2229504"/>
              <a:gd name="connsiteX7" fmla="*/ 10085 w 8761973"/>
              <a:gd name="connsiteY7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537883 w 8761973"/>
              <a:gd name="connsiteY5" fmla="*/ 2218765 h 2229504"/>
              <a:gd name="connsiteX6" fmla="*/ 0 w 8761973"/>
              <a:gd name="connsiteY6" fmla="*/ 1725706 h 2229504"/>
              <a:gd name="connsiteX7" fmla="*/ 10085 w 8761973"/>
              <a:gd name="connsiteY7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537883 w 8761973"/>
              <a:gd name="connsiteY5" fmla="*/ 2218765 h 2229504"/>
              <a:gd name="connsiteX6" fmla="*/ 0 w 8761973"/>
              <a:gd name="connsiteY6" fmla="*/ 1695824 h 2229504"/>
              <a:gd name="connsiteX7" fmla="*/ 10085 w 8761973"/>
              <a:gd name="connsiteY7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567765 w 8761973"/>
              <a:gd name="connsiteY5" fmla="*/ 2218765 h 2229504"/>
              <a:gd name="connsiteX6" fmla="*/ 0 w 8761973"/>
              <a:gd name="connsiteY6" fmla="*/ 1695824 h 2229504"/>
              <a:gd name="connsiteX7" fmla="*/ 10085 w 8761973"/>
              <a:gd name="connsiteY7" fmla="*/ 10179 h 2229504"/>
              <a:gd name="connsiteX0" fmla="*/ 10085 w 8770703"/>
              <a:gd name="connsiteY0" fmla="*/ 10179 h 2229504"/>
              <a:gd name="connsiteX1" fmla="*/ 8217647 w 8770703"/>
              <a:gd name="connsiteY1" fmla="*/ 0 h 2229504"/>
              <a:gd name="connsiteX2" fmla="*/ 8225117 w 8770703"/>
              <a:gd name="connsiteY2" fmla="*/ 0 h 2229504"/>
              <a:gd name="connsiteX3" fmla="*/ 8770470 w 8770703"/>
              <a:gd name="connsiteY3" fmla="*/ 508000 h 2229504"/>
              <a:gd name="connsiteX4" fmla="*/ 8761973 w 8770703"/>
              <a:gd name="connsiteY4" fmla="*/ 2229504 h 2229504"/>
              <a:gd name="connsiteX5" fmla="*/ 567765 w 8770703"/>
              <a:gd name="connsiteY5" fmla="*/ 2218765 h 2229504"/>
              <a:gd name="connsiteX6" fmla="*/ 0 w 8770703"/>
              <a:gd name="connsiteY6" fmla="*/ 1695824 h 2229504"/>
              <a:gd name="connsiteX7" fmla="*/ 10085 w 8770703"/>
              <a:gd name="connsiteY7" fmla="*/ 10179 h 2229504"/>
              <a:gd name="connsiteX0" fmla="*/ 10085 w 8770485"/>
              <a:gd name="connsiteY0" fmla="*/ 10179 h 2229504"/>
              <a:gd name="connsiteX1" fmla="*/ 8217647 w 8770485"/>
              <a:gd name="connsiteY1" fmla="*/ 0 h 2229504"/>
              <a:gd name="connsiteX2" fmla="*/ 8225117 w 8770485"/>
              <a:gd name="connsiteY2" fmla="*/ 0 h 2229504"/>
              <a:gd name="connsiteX3" fmla="*/ 8770470 w 8770485"/>
              <a:gd name="connsiteY3" fmla="*/ 508000 h 2229504"/>
              <a:gd name="connsiteX4" fmla="*/ 8761973 w 8770485"/>
              <a:gd name="connsiteY4" fmla="*/ 2229504 h 2229504"/>
              <a:gd name="connsiteX5" fmla="*/ 567765 w 8770485"/>
              <a:gd name="connsiteY5" fmla="*/ 2218765 h 2229504"/>
              <a:gd name="connsiteX6" fmla="*/ 0 w 8770485"/>
              <a:gd name="connsiteY6" fmla="*/ 1695824 h 2229504"/>
              <a:gd name="connsiteX7" fmla="*/ 10085 w 8770485"/>
              <a:gd name="connsiteY7" fmla="*/ 10179 h 2229504"/>
              <a:gd name="connsiteX0" fmla="*/ 10085 w 8770487"/>
              <a:gd name="connsiteY0" fmla="*/ 10179 h 2229504"/>
              <a:gd name="connsiteX1" fmla="*/ 8217647 w 8770487"/>
              <a:gd name="connsiteY1" fmla="*/ 0 h 2229504"/>
              <a:gd name="connsiteX2" fmla="*/ 8225117 w 8770487"/>
              <a:gd name="connsiteY2" fmla="*/ 0 h 2229504"/>
              <a:gd name="connsiteX3" fmla="*/ 8770470 w 8770487"/>
              <a:gd name="connsiteY3" fmla="*/ 508000 h 2229504"/>
              <a:gd name="connsiteX4" fmla="*/ 8761973 w 8770487"/>
              <a:gd name="connsiteY4" fmla="*/ 2229504 h 2229504"/>
              <a:gd name="connsiteX5" fmla="*/ 567765 w 8770487"/>
              <a:gd name="connsiteY5" fmla="*/ 2218765 h 2229504"/>
              <a:gd name="connsiteX6" fmla="*/ 0 w 8770487"/>
              <a:gd name="connsiteY6" fmla="*/ 1695824 h 2229504"/>
              <a:gd name="connsiteX7" fmla="*/ 10085 w 8770487"/>
              <a:gd name="connsiteY7" fmla="*/ 10179 h 2229504"/>
              <a:gd name="connsiteX0" fmla="*/ 10085 w 8770470"/>
              <a:gd name="connsiteY0" fmla="*/ 10179 h 2229504"/>
              <a:gd name="connsiteX1" fmla="*/ 8217647 w 8770470"/>
              <a:gd name="connsiteY1" fmla="*/ 0 h 2229504"/>
              <a:gd name="connsiteX2" fmla="*/ 8225117 w 8770470"/>
              <a:gd name="connsiteY2" fmla="*/ 0 h 2229504"/>
              <a:gd name="connsiteX3" fmla="*/ 8770470 w 8770470"/>
              <a:gd name="connsiteY3" fmla="*/ 508000 h 2229504"/>
              <a:gd name="connsiteX4" fmla="*/ 8761973 w 8770470"/>
              <a:gd name="connsiteY4" fmla="*/ 2229504 h 2229504"/>
              <a:gd name="connsiteX5" fmla="*/ 567765 w 8770470"/>
              <a:gd name="connsiteY5" fmla="*/ 2218765 h 2229504"/>
              <a:gd name="connsiteX6" fmla="*/ 0 w 8770470"/>
              <a:gd name="connsiteY6" fmla="*/ 1695824 h 2229504"/>
              <a:gd name="connsiteX7" fmla="*/ 10085 w 8770470"/>
              <a:gd name="connsiteY7" fmla="*/ 10179 h 2229504"/>
              <a:gd name="connsiteX0" fmla="*/ 10085 w 8770470"/>
              <a:gd name="connsiteY0" fmla="*/ 10179 h 2218774"/>
              <a:gd name="connsiteX1" fmla="*/ 8217647 w 8770470"/>
              <a:gd name="connsiteY1" fmla="*/ 0 h 2218774"/>
              <a:gd name="connsiteX2" fmla="*/ 8225117 w 8770470"/>
              <a:gd name="connsiteY2" fmla="*/ 0 h 2218774"/>
              <a:gd name="connsiteX3" fmla="*/ 8770470 w 8770470"/>
              <a:gd name="connsiteY3" fmla="*/ 508000 h 2218774"/>
              <a:gd name="connsiteX4" fmla="*/ 8761973 w 8770470"/>
              <a:gd name="connsiteY4" fmla="*/ 1223545 h 2218774"/>
              <a:gd name="connsiteX5" fmla="*/ 567765 w 8770470"/>
              <a:gd name="connsiteY5" fmla="*/ 2218765 h 2218774"/>
              <a:gd name="connsiteX6" fmla="*/ 0 w 8770470"/>
              <a:gd name="connsiteY6" fmla="*/ 1695824 h 2218774"/>
              <a:gd name="connsiteX7" fmla="*/ 10085 w 8770470"/>
              <a:gd name="connsiteY7" fmla="*/ 10179 h 2218774"/>
              <a:gd name="connsiteX0" fmla="*/ 2916 w 8770470"/>
              <a:gd name="connsiteY0" fmla="*/ 1023272 h 2218774"/>
              <a:gd name="connsiteX1" fmla="*/ 8217647 w 8770470"/>
              <a:gd name="connsiteY1" fmla="*/ 0 h 2218774"/>
              <a:gd name="connsiteX2" fmla="*/ 8225117 w 8770470"/>
              <a:gd name="connsiteY2" fmla="*/ 0 h 2218774"/>
              <a:gd name="connsiteX3" fmla="*/ 8770470 w 8770470"/>
              <a:gd name="connsiteY3" fmla="*/ 508000 h 2218774"/>
              <a:gd name="connsiteX4" fmla="*/ 8761973 w 8770470"/>
              <a:gd name="connsiteY4" fmla="*/ 1223545 h 2218774"/>
              <a:gd name="connsiteX5" fmla="*/ 567765 w 8770470"/>
              <a:gd name="connsiteY5" fmla="*/ 2218765 h 2218774"/>
              <a:gd name="connsiteX6" fmla="*/ 0 w 8770470"/>
              <a:gd name="connsiteY6" fmla="*/ 1695824 h 2218774"/>
              <a:gd name="connsiteX7" fmla="*/ 2916 w 8770470"/>
              <a:gd name="connsiteY7" fmla="*/ 1023272 h 2218774"/>
              <a:gd name="connsiteX0" fmla="*/ 2916 w 8770470"/>
              <a:gd name="connsiteY0" fmla="*/ 1023272 h 2218774"/>
              <a:gd name="connsiteX1" fmla="*/ 8217647 w 8770470"/>
              <a:gd name="connsiteY1" fmla="*/ 0 h 2218774"/>
              <a:gd name="connsiteX2" fmla="*/ 8275292 w 8770470"/>
              <a:gd name="connsiteY2" fmla="*/ 1020227 h 2218774"/>
              <a:gd name="connsiteX3" fmla="*/ 8770470 w 8770470"/>
              <a:gd name="connsiteY3" fmla="*/ 508000 h 2218774"/>
              <a:gd name="connsiteX4" fmla="*/ 8761973 w 8770470"/>
              <a:gd name="connsiteY4" fmla="*/ 1223545 h 2218774"/>
              <a:gd name="connsiteX5" fmla="*/ 567765 w 8770470"/>
              <a:gd name="connsiteY5" fmla="*/ 2218765 h 2218774"/>
              <a:gd name="connsiteX6" fmla="*/ 0 w 8770470"/>
              <a:gd name="connsiteY6" fmla="*/ 1695824 h 2218774"/>
              <a:gd name="connsiteX7" fmla="*/ 2916 w 8770470"/>
              <a:gd name="connsiteY7" fmla="*/ 1023272 h 2218774"/>
              <a:gd name="connsiteX0" fmla="*/ 2916 w 8776760"/>
              <a:gd name="connsiteY0" fmla="*/ 1023272 h 2222370"/>
              <a:gd name="connsiteX1" fmla="*/ 8217647 w 8776760"/>
              <a:gd name="connsiteY1" fmla="*/ 0 h 2222370"/>
              <a:gd name="connsiteX2" fmla="*/ 8275292 w 8776760"/>
              <a:gd name="connsiteY2" fmla="*/ 1020227 h 2222370"/>
              <a:gd name="connsiteX3" fmla="*/ 8770470 w 8776760"/>
              <a:gd name="connsiteY3" fmla="*/ 508000 h 2222370"/>
              <a:gd name="connsiteX4" fmla="*/ 8776308 w 8776760"/>
              <a:gd name="connsiteY4" fmla="*/ 2222370 h 2222370"/>
              <a:gd name="connsiteX5" fmla="*/ 567765 w 8776760"/>
              <a:gd name="connsiteY5" fmla="*/ 2218765 h 2222370"/>
              <a:gd name="connsiteX6" fmla="*/ 0 w 8776760"/>
              <a:gd name="connsiteY6" fmla="*/ 1695824 h 2222370"/>
              <a:gd name="connsiteX7" fmla="*/ 2916 w 8776760"/>
              <a:gd name="connsiteY7" fmla="*/ 1023272 h 2222370"/>
              <a:gd name="connsiteX0" fmla="*/ 2916 w 9381697"/>
              <a:gd name="connsiteY0" fmla="*/ 1023272 h 2222370"/>
              <a:gd name="connsiteX1" fmla="*/ 8217647 w 9381697"/>
              <a:gd name="connsiteY1" fmla="*/ 0 h 2222370"/>
              <a:gd name="connsiteX2" fmla="*/ 8275292 w 9381697"/>
              <a:gd name="connsiteY2" fmla="*/ 1020227 h 2222370"/>
              <a:gd name="connsiteX3" fmla="*/ 8770470 w 9381697"/>
              <a:gd name="connsiteY3" fmla="*/ 508000 h 2222370"/>
              <a:gd name="connsiteX4" fmla="*/ 8766085 w 9381697"/>
              <a:gd name="connsiteY4" fmla="*/ 1501166 h 2222370"/>
              <a:gd name="connsiteX5" fmla="*/ 8776308 w 9381697"/>
              <a:gd name="connsiteY5" fmla="*/ 2222370 h 2222370"/>
              <a:gd name="connsiteX6" fmla="*/ 567765 w 9381697"/>
              <a:gd name="connsiteY6" fmla="*/ 2218765 h 2222370"/>
              <a:gd name="connsiteX7" fmla="*/ 0 w 9381697"/>
              <a:gd name="connsiteY7" fmla="*/ 1695824 h 2222370"/>
              <a:gd name="connsiteX8" fmla="*/ 2916 w 9381697"/>
              <a:gd name="connsiteY8" fmla="*/ 1023272 h 2222370"/>
              <a:gd name="connsiteX0" fmla="*/ 2916 w 9381697"/>
              <a:gd name="connsiteY0" fmla="*/ 1023272 h 2222370"/>
              <a:gd name="connsiteX1" fmla="*/ 8217647 w 9381697"/>
              <a:gd name="connsiteY1" fmla="*/ 0 h 2222370"/>
              <a:gd name="connsiteX2" fmla="*/ 8275292 w 9381697"/>
              <a:gd name="connsiteY2" fmla="*/ 1020227 h 2222370"/>
              <a:gd name="connsiteX3" fmla="*/ 8766085 w 9381697"/>
              <a:gd name="connsiteY3" fmla="*/ 1501166 h 2222370"/>
              <a:gd name="connsiteX4" fmla="*/ 8776308 w 9381697"/>
              <a:gd name="connsiteY4" fmla="*/ 2222370 h 2222370"/>
              <a:gd name="connsiteX5" fmla="*/ 567765 w 9381697"/>
              <a:gd name="connsiteY5" fmla="*/ 2218765 h 2222370"/>
              <a:gd name="connsiteX6" fmla="*/ 0 w 9381697"/>
              <a:gd name="connsiteY6" fmla="*/ 1695824 h 2222370"/>
              <a:gd name="connsiteX7" fmla="*/ 2916 w 9381697"/>
              <a:gd name="connsiteY7" fmla="*/ 1023272 h 2222370"/>
              <a:gd name="connsiteX0" fmla="*/ 2916 w 9382564"/>
              <a:gd name="connsiteY0" fmla="*/ 1023272 h 2222370"/>
              <a:gd name="connsiteX1" fmla="*/ 8217647 w 9382564"/>
              <a:gd name="connsiteY1" fmla="*/ 0 h 2222370"/>
              <a:gd name="connsiteX2" fmla="*/ 8275292 w 9382564"/>
              <a:gd name="connsiteY2" fmla="*/ 1020227 h 2222370"/>
              <a:gd name="connsiteX3" fmla="*/ 8766085 w 9382564"/>
              <a:gd name="connsiteY3" fmla="*/ 1501166 h 2222370"/>
              <a:gd name="connsiteX4" fmla="*/ 8776308 w 9382564"/>
              <a:gd name="connsiteY4" fmla="*/ 2222370 h 2222370"/>
              <a:gd name="connsiteX5" fmla="*/ 567765 w 9382564"/>
              <a:gd name="connsiteY5" fmla="*/ 2218765 h 2222370"/>
              <a:gd name="connsiteX6" fmla="*/ 0 w 9382564"/>
              <a:gd name="connsiteY6" fmla="*/ 1695824 h 2222370"/>
              <a:gd name="connsiteX7" fmla="*/ 2916 w 9382564"/>
              <a:gd name="connsiteY7" fmla="*/ 1023272 h 2222370"/>
              <a:gd name="connsiteX0" fmla="*/ 2916 w 9382564"/>
              <a:gd name="connsiteY0" fmla="*/ 1023272 h 2222370"/>
              <a:gd name="connsiteX1" fmla="*/ 8217647 w 9382564"/>
              <a:gd name="connsiteY1" fmla="*/ 0 h 2222370"/>
              <a:gd name="connsiteX2" fmla="*/ 8275292 w 9382564"/>
              <a:gd name="connsiteY2" fmla="*/ 1020227 h 2222370"/>
              <a:gd name="connsiteX3" fmla="*/ 8766085 w 9382564"/>
              <a:gd name="connsiteY3" fmla="*/ 1501166 h 2222370"/>
              <a:gd name="connsiteX4" fmla="*/ 8776308 w 9382564"/>
              <a:gd name="connsiteY4" fmla="*/ 2222370 h 2222370"/>
              <a:gd name="connsiteX5" fmla="*/ 567765 w 9382564"/>
              <a:gd name="connsiteY5" fmla="*/ 2218765 h 2222370"/>
              <a:gd name="connsiteX6" fmla="*/ 0 w 9382564"/>
              <a:gd name="connsiteY6" fmla="*/ 1695824 h 2222370"/>
              <a:gd name="connsiteX7" fmla="*/ 2916 w 9382564"/>
              <a:gd name="connsiteY7" fmla="*/ 1023272 h 2222370"/>
              <a:gd name="connsiteX0" fmla="*/ 2916 w 9382564"/>
              <a:gd name="connsiteY0" fmla="*/ 3045 h 1202143"/>
              <a:gd name="connsiteX1" fmla="*/ 8275292 w 9382564"/>
              <a:gd name="connsiteY1" fmla="*/ 0 h 1202143"/>
              <a:gd name="connsiteX2" fmla="*/ 8766085 w 9382564"/>
              <a:gd name="connsiteY2" fmla="*/ 480939 h 1202143"/>
              <a:gd name="connsiteX3" fmla="*/ 8776308 w 9382564"/>
              <a:gd name="connsiteY3" fmla="*/ 1202143 h 1202143"/>
              <a:gd name="connsiteX4" fmla="*/ 567765 w 9382564"/>
              <a:gd name="connsiteY4" fmla="*/ 1198538 h 1202143"/>
              <a:gd name="connsiteX5" fmla="*/ 0 w 9382564"/>
              <a:gd name="connsiteY5" fmla="*/ 675597 h 1202143"/>
              <a:gd name="connsiteX6" fmla="*/ 2916 w 9382564"/>
              <a:gd name="connsiteY6" fmla="*/ 3045 h 1202143"/>
              <a:gd name="connsiteX0" fmla="*/ 2916 w 9382564"/>
              <a:gd name="connsiteY0" fmla="*/ 3045 h 1202143"/>
              <a:gd name="connsiteX1" fmla="*/ 8275292 w 9382564"/>
              <a:gd name="connsiteY1" fmla="*/ 0 h 1202143"/>
              <a:gd name="connsiteX2" fmla="*/ 8766085 w 9382564"/>
              <a:gd name="connsiteY2" fmla="*/ 480939 h 1202143"/>
              <a:gd name="connsiteX3" fmla="*/ 8776308 w 9382564"/>
              <a:gd name="connsiteY3" fmla="*/ 1202143 h 1202143"/>
              <a:gd name="connsiteX4" fmla="*/ 567765 w 9382564"/>
              <a:gd name="connsiteY4" fmla="*/ 1198538 h 1202143"/>
              <a:gd name="connsiteX5" fmla="*/ 0 w 9382564"/>
              <a:gd name="connsiteY5" fmla="*/ 675597 h 1202143"/>
              <a:gd name="connsiteX6" fmla="*/ 2916 w 9382564"/>
              <a:gd name="connsiteY6" fmla="*/ 3045 h 1202143"/>
              <a:gd name="connsiteX0" fmla="*/ 2916 w 8776308"/>
              <a:gd name="connsiteY0" fmla="*/ 3045 h 1202143"/>
              <a:gd name="connsiteX1" fmla="*/ 8275292 w 8776308"/>
              <a:gd name="connsiteY1" fmla="*/ 0 h 1202143"/>
              <a:gd name="connsiteX2" fmla="*/ 8766085 w 8776308"/>
              <a:gd name="connsiteY2" fmla="*/ 480939 h 1202143"/>
              <a:gd name="connsiteX3" fmla="*/ 8776308 w 8776308"/>
              <a:gd name="connsiteY3" fmla="*/ 1202143 h 1202143"/>
              <a:gd name="connsiteX4" fmla="*/ 567765 w 8776308"/>
              <a:gd name="connsiteY4" fmla="*/ 1198538 h 1202143"/>
              <a:gd name="connsiteX5" fmla="*/ 0 w 8776308"/>
              <a:gd name="connsiteY5" fmla="*/ 675597 h 1202143"/>
              <a:gd name="connsiteX6" fmla="*/ 2916 w 8776308"/>
              <a:gd name="connsiteY6" fmla="*/ 3045 h 1202143"/>
              <a:gd name="connsiteX0" fmla="*/ 2916 w 8780830"/>
              <a:gd name="connsiteY0" fmla="*/ 3045 h 1202143"/>
              <a:gd name="connsiteX1" fmla="*/ 8275292 w 8780830"/>
              <a:gd name="connsiteY1" fmla="*/ 0 h 1202143"/>
              <a:gd name="connsiteX2" fmla="*/ 8766085 w 8780830"/>
              <a:gd name="connsiteY2" fmla="*/ 480939 h 1202143"/>
              <a:gd name="connsiteX3" fmla="*/ 8776308 w 8780830"/>
              <a:gd name="connsiteY3" fmla="*/ 1202143 h 1202143"/>
              <a:gd name="connsiteX4" fmla="*/ 567765 w 8780830"/>
              <a:gd name="connsiteY4" fmla="*/ 1198538 h 1202143"/>
              <a:gd name="connsiteX5" fmla="*/ 0 w 8780830"/>
              <a:gd name="connsiteY5" fmla="*/ 675597 h 1202143"/>
              <a:gd name="connsiteX6" fmla="*/ 2916 w 8780830"/>
              <a:gd name="connsiteY6" fmla="*/ 3045 h 1202143"/>
              <a:gd name="connsiteX0" fmla="*/ 2916 w 8777906"/>
              <a:gd name="connsiteY0" fmla="*/ 3045 h 1202143"/>
              <a:gd name="connsiteX1" fmla="*/ 8275292 w 8777906"/>
              <a:gd name="connsiteY1" fmla="*/ 0 h 1202143"/>
              <a:gd name="connsiteX2" fmla="*/ 8766085 w 8777906"/>
              <a:gd name="connsiteY2" fmla="*/ 480939 h 1202143"/>
              <a:gd name="connsiteX3" fmla="*/ 8776308 w 8777906"/>
              <a:gd name="connsiteY3" fmla="*/ 1202143 h 1202143"/>
              <a:gd name="connsiteX4" fmla="*/ 567765 w 8777906"/>
              <a:gd name="connsiteY4" fmla="*/ 1198538 h 1202143"/>
              <a:gd name="connsiteX5" fmla="*/ 0 w 8777906"/>
              <a:gd name="connsiteY5" fmla="*/ 675597 h 1202143"/>
              <a:gd name="connsiteX6" fmla="*/ 2916 w 8777906"/>
              <a:gd name="connsiteY6" fmla="*/ 3045 h 1202143"/>
              <a:gd name="connsiteX0" fmla="*/ 2916 w 8777906"/>
              <a:gd name="connsiteY0" fmla="*/ 3045 h 1202143"/>
              <a:gd name="connsiteX1" fmla="*/ 8275292 w 8777906"/>
              <a:gd name="connsiteY1" fmla="*/ 0 h 1202143"/>
              <a:gd name="connsiteX2" fmla="*/ 8766085 w 8777906"/>
              <a:gd name="connsiteY2" fmla="*/ 480939 h 1202143"/>
              <a:gd name="connsiteX3" fmla="*/ 8776308 w 8777906"/>
              <a:gd name="connsiteY3" fmla="*/ 1202143 h 1202143"/>
              <a:gd name="connsiteX4" fmla="*/ 567765 w 8777906"/>
              <a:gd name="connsiteY4" fmla="*/ 1198538 h 1202143"/>
              <a:gd name="connsiteX5" fmla="*/ 0 w 8777906"/>
              <a:gd name="connsiteY5" fmla="*/ 675597 h 1202143"/>
              <a:gd name="connsiteX6" fmla="*/ 2916 w 8777906"/>
              <a:gd name="connsiteY6" fmla="*/ 3045 h 1202143"/>
              <a:gd name="connsiteX0" fmla="*/ 2916 w 8779149"/>
              <a:gd name="connsiteY0" fmla="*/ 3045 h 1202143"/>
              <a:gd name="connsiteX1" fmla="*/ 8275292 w 8779149"/>
              <a:gd name="connsiteY1" fmla="*/ 0 h 1202143"/>
              <a:gd name="connsiteX2" fmla="*/ 8773253 w 8779149"/>
              <a:gd name="connsiteY2" fmla="*/ 480939 h 1202143"/>
              <a:gd name="connsiteX3" fmla="*/ 8776308 w 8779149"/>
              <a:gd name="connsiteY3" fmla="*/ 1202143 h 1202143"/>
              <a:gd name="connsiteX4" fmla="*/ 567765 w 8779149"/>
              <a:gd name="connsiteY4" fmla="*/ 1198538 h 1202143"/>
              <a:gd name="connsiteX5" fmla="*/ 0 w 8779149"/>
              <a:gd name="connsiteY5" fmla="*/ 675597 h 1202143"/>
              <a:gd name="connsiteX6" fmla="*/ 2916 w 8779149"/>
              <a:gd name="connsiteY6" fmla="*/ 3045 h 1202143"/>
              <a:gd name="connsiteX0" fmla="*/ 2916 w 8781444"/>
              <a:gd name="connsiteY0" fmla="*/ 3045 h 1202143"/>
              <a:gd name="connsiteX1" fmla="*/ 8275292 w 8781444"/>
              <a:gd name="connsiteY1" fmla="*/ 0 h 1202143"/>
              <a:gd name="connsiteX2" fmla="*/ 8773253 w 8781444"/>
              <a:gd name="connsiteY2" fmla="*/ 480939 h 1202143"/>
              <a:gd name="connsiteX3" fmla="*/ 8776308 w 8781444"/>
              <a:gd name="connsiteY3" fmla="*/ 1202143 h 1202143"/>
              <a:gd name="connsiteX4" fmla="*/ 567765 w 8781444"/>
              <a:gd name="connsiteY4" fmla="*/ 1198538 h 1202143"/>
              <a:gd name="connsiteX5" fmla="*/ 0 w 8781444"/>
              <a:gd name="connsiteY5" fmla="*/ 675597 h 1202143"/>
              <a:gd name="connsiteX6" fmla="*/ 2916 w 8781444"/>
              <a:gd name="connsiteY6" fmla="*/ 3045 h 1202143"/>
              <a:gd name="connsiteX0" fmla="*/ 2916 w 8781444"/>
              <a:gd name="connsiteY0" fmla="*/ 3045 h 1202143"/>
              <a:gd name="connsiteX1" fmla="*/ 8275292 w 8781444"/>
              <a:gd name="connsiteY1" fmla="*/ 0 h 1202143"/>
              <a:gd name="connsiteX2" fmla="*/ 8773253 w 8781444"/>
              <a:gd name="connsiteY2" fmla="*/ 480939 h 1202143"/>
              <a:gd name="connsiteX3" fmla="*/ 8776308 w 8781444"/>
              <a:gd name="connsiteY3" fmla="*/ 1202143 h 1202143"/>
              <a:gd name="connsiteX4" fmla="*/ 567765 w 8781444"/>
              <a:gd name="connsiteY4" fmla="*/ 1198538 h 1202143"/>
              <a:gd name="connsiteX5" fmla="*/ 0 w 8781444"/>
              <a:gd name="connsiteY5" fmla="*/ 675597 h 1202143"/>
              <a:gd name="connsiteX6" fmla="*/ 2916 w 8781444"/>
              <a:gd name="connsiteY6" fmla="*/ 3045 h 1202143"/>
              <a:gd name="connsiteX0" fmla="*/ 2916 w 8777983"/>
              <a:gd name="connsiteY0" fmla="*/ 3045 h 1202143"/>
              <a:gd name="connsiteX1" fmla="*/ 8275292 w 8777983"/>
              <a:gd name="connsiteY1" fmla="*/ 0 h 1202143"/>
              <a:gd name="connsiteX2" fmla="*/ 8773253 w 8777983"/>
              <a:gd name="connsiteY2" fmla="*/ 480939 h 1202143"/>
              <a:gd name="connsiteX3" fmla="*/ 8776308 w 8777983"/>
              <a:gd name="connsiteY3" fmla="*/ 1202143 h 1202143"/>
              <a:gd name="connsiteX4" fmla="*/ 567765 w 8777983"/>
              <a:gd name="connsiteY4" fmla="*/ 1198538 h 1202143"/>
              <a:gd name="connsiteX5" fmla="*/ 0 w 8777983"/>
              <a:gd name="connsiteY5" fmla="*/ 675597 h 1202143"/>
              <a:gd name="connsiteX6" fmla="*/ 2916 w 8777983"/>
              <a:gd name="connsiteY6" fmla="*/ 3045 h 1202143"/>
              <a:gd name="connsiteX0" fmla="*/ 2916 w 8810036"/>
              <a:gd name="connsiteY0" fmla="*/ 3045 h 1202143"/>
              <a:gd name="connsiteX1" fmla="*/ 8275292 w 8810036"/>
              <a:gd name="connsiteY1" fmla="*/ 0 h 1202143"/>
              <a:gd name="connsiteX2" fmla="*/ 8773253 w 8810036"/>
              <a:gd name="connsiteY2" fmla="*/ 480939 h 1202143"/>
              <a:gd name="connsiteX3" fmla="*/ 8769140 w 8810036"/>
              <a:gd name="connsiteY3" fmla="*/ 1202143 h 1202143"/>
              <a:gd name="connsiteX4" fmla="*/ 567765 w 8810036"/>
              <a:gd name="connsiteY4" fmla="*/ 1198538 h 1202143"/>
              <a:gd name="connsiteX5" fmla="*/ 0 w 8810036"/>
              <a:gd name="connsiteY5" fmla="*/ 675597 h 1202143"/>
              <a:gd name="connsiteX6" fmla="*/ 2916 w 8810036"/>
              <a:gd name="connsiteY6" fmla="*/ 3045 h 1202143"/>
              <a:gd name="connsiteX0" fmla="*/ 2916 w 8781365"/>
              <a:gd name="connsiteY0" fmla="*/ 3045 h 1202143"/>
              <a:gd name="connsiteX1" fmla="*/ 8275292 w 8781365"/>
              <a:gd name="connsiteY1" fmla="*/ 0 h 1202143"/>
              <a:gd name="connsiteX2" fmla="*/ 8773253 w 8781365"/>
              <a:gd name="connsiteY2" fmla="*/ 480939 h 1202143"/>
              <a:gd name="connsiteX3" fmla="*/ 8769140 w 8781365"/>
              <a:gd name="connsiteY3" fmla="*/ 1202143 h 1202143"/>
              <a:gd name="connsiteX4" fmla="*/ 567765 w 8781365"/>
              <a:gd name="connsiteY4" fmla="*/ 1198538 h 1202143"/>
              <a:gd name="connsiteX5" fmla="*/ 0 w 8781365"/>
              <a:gd name="connsiteY5" fmla="*/ 675597 h 1202143"/>
              <a:gd name="connsiteX6" fmla="*/ 2916 w 8781365"/>
              <a:gd name="connsiteY6" fmla="*/ 3045 h 1202143"/>
              <a:gd name="connsiteX0" fmla="*/ 2916 w 8773272"/>
              <a:gd name="connsiteY0" fmla="*/ 3045 h 1202143"/>
              <a:gd name="connsiteX1" fmla="*/ 8275292 w 8773272"/>
              <a:gd name="connsiteY1" fmla="*/ 0 h 1202143"/>
              <a:gd name="connsiteX2" fmla="*/ 8773253 w 8773272"/>
              <a:gd name="connsiteY2" fmla="*/ 480939 h 1202143"/>
              <a:gd name="connsiteX3" fmla="*/ 8769140 w 8773272"/>
              <a:gd name="connsiteY3" fmla="*/ 1202143 h 1202143"/>
              <a:gd name="connsiteX4" fmla="*/ 567765 w 8773272"/>
              <a:gd name="connsiteY4" fmla="*/ 1198538 h 1202143"/>
              <a:gd name="connsiteX5" fmla="*/ 0 w 8773272"/>
              <a:gd name="connsiteY5" fmla="*/ 675597 h 1202143"/>
              <a:gd name="connsiteX6" fmla="*/ 2916 w 8773272"/>
              <a:gd name="connsiteY6" fmla="*/ 3045 h 1202143"/>
              <a:gd name="connsiteX0" fmla="*/ 2916 w 8773275"/>
              <a:gd name="connsiteY0" fmla="*/ 3045 h 1202143"/>
              <a:gd name="connsiteX1" fmla="*/ 8275292 w 8773275"/>
              <a:gd name="connsiteY1" fmla="*/ 0 h 1202143"/>
              <a:gd name="connsiteX2" fmla="*/ 8773253 w 8773275"/>
              <a:gd name="connsiteY2" fmla="*/ 480939 h 1202143"/>
              <a:gd name="connsiteX3" fmla="*/ 8769140 w 8773275"/>
              <a:gd name="connsiteY3" fmla="*/ 1202143 h 1202143"/>
              <a:gd name="connsiteX4" fmla="*/ 567765 w 8773275"/>
              <a:gd name="connsiteY4" fmla="*/ 1198538 h 1202143"/>
              <a:gd name="connsiteX5" fmla="*/ 0 w 8773275"/>
              <a:gd name="connsiteY5" fmla="*/ 675597 h 1202143"/>
              <a:gd name="connsiteX6" fmla="*/ 2916 w 8773275"/>
              <a:gd name="connsiteY6" fmla="*/ 3045 h 1202143"/>
              <a:gd name="connsiteX0" fmla="*/ 2916 w 8974098"/>
              <a:gd name="connsiteY0" fmla="*/ 3045 h 1202143"/>
              <a:gd name="connsiteX1" fmla="*/ 6060451 w 8974098"/>
              <a:gd name="connsiteY1" fmla="*/ 0 h 1202143"/>
              <a:gd name="connsiteX2" fmla="*/ 8773253 w 8974098"/>
              <a:gd name="connsiteY2" fmla="*/ 480939 h 1202143"/>
              <a:gd name="connsiteX3" fmla="*/ 8769140 w 8974098"/>
              <a:gd name="connsiteY3" fmla="*/ 1202143 h 1202143"/>
              <a:gd name="connsiteX4" fmla="*/ 567765 w 8974098"/>
              <a:gd name="connsiteY4" fmla="*/ 1198538 h 1202143"/>
              <a:gd name="connsiteX5" fmla="*/ 0 w 8974098"/>
              <a:gd name="connsiteY5" fmla="*/ 675597 h 1202143"/>
              <a:gd name="connsiteX6" fmla="*/ 2916 w 8974098"/>
              <a:gd name="connsiteY6" fmla="*/ 3045 h 1202143"/>
              <a:gd name="connsiteX0" fmla="*/ 2916 w 8773339"/>
              <a:gd name="connsiteY0" fmla="*/ 3045 h 1198538"/>
              <a:gd name="connsiteX1" fmla="*/ 6060451 w 8773339"/>
              <a:gd name="connsiteY1" fmla="*/ 0 h 1198538"/>
              <a:gd name="connsiteX2" fmla="*/ 8773253 w 8773339"/>
              <a:gd name="connsiteY2" fmla="*/ 480939 h 1198538"/>
              <a:gd name="connsiteX3" fmla="*/ 5959375 w 8773339"/>
              <a:gd name="connsiteY3" fmla="*/ 1195009 h 1198538"/>
              <a:gd name="connsiteX4" fmla="*/ 567765 w 8773339"/>
              <a:gd name="connsiteY4" fmla="*/ 1198538 h 1198538"/>
              <a:gd name="connsiteX5" fmla="*/ 0 w 8773339"/>
              <a:gd name="connsiteY5" fmla="*/ 675597 h 1198538"/>
              <a:gd name="connsiteX6" fmla="*/ 2916 w 8773339"/>
              <a:gd name="connsiteY6" fmla="*/ 3045 h 1198538"/>
              <a:gd name="connsiteX0" fmla="*/ 2916 w 8775917"/>
              <a:gd name="connsiteY0" fmla="*/ 3045 h 1198538"/>
              <a:gd name="connsiteX1" fmla="*/ 6060451 w 8775917"/>
              <a:gd name="connsiteY1" fmla="*/ 0 h 1198538"/>
              <a:gd name="connsiteX2" fmla="*/ 8773253 w 8775917"/>
              <a:gd name="connsiteY2" fmla="*/ 480939 h 1198538"/>
              <a:gd name="connsiteX3" fmla="*/ 6604475 w 8775917"/>
              <a:gd name="connsiteY3" fmla="*/ 1187874 h 1198538"/>
              <a:gd name="connsiteX4" fmla="*/ 567765 w 8775917"/>
              <a:gd name="connsiteY4" fmla="*/ 1198538 h 1198538"/>
              <a:gd name="connsiteX5" fmla="*/ 0 w 8775917"/>
              <a:gd name="connsiteY5" fmla="*/ 675597 h 1198538"/>
              <a:gd name="connsiteX6" fmla="*/ 2916 w 8775917"/>
              <a:gd name="connsiteY6" fmla="*/ 3045 h 1198538"/>
              <a:gd name="connsiteX0" fmla="*/ 2916 w 8775993"/>
              <a:gd name="connsiteY0" fmla="*/ 3045 h 1202143"/>
              <a:gd name="connsiteX1" fmla="*/ 6060451 w 8775993"/>
              <a:gd name="connsiteY1" fmla="*/ 0 h 1202143"/>
              <a:gd name="connsiteX2" fmla="*/ 8773253 w 8775993"/>
              <a:gd name="connsiteY2" fmla="*/ 480939 h 1202143"/>
              <a:gd name="connsiteX3" fmla="*/ 6611643 w 8775993"/>
              <a:gd name="connsiteY3" fmla="*/ 1202143 h 1202143"/>
              <a:gd name="connsiteX4" fmla="*/ 567765 w 8775993"/>
              <a:gd name="connsiteY4" fmla="*/ 1198538 h 1202143"/>
              <a:gd name="connsiteX5" fmla="*/ 0 w 8775993"/>
              <a:gd name="connsiteY5" fmla="*/ 675597 h 1202143"/>
              <a:gd name="connsiteX6" fmla="*/ 2916 w 8775993"/>
              <a:gd name="connsiteY6" fmla="*/ 3045 h 1202143"/>
              <a:gd name="connsiteX0" fmla="*/ 2916 w 6656785"/>
              <a:gd name="connsiteY0" fmla="*/ 3045 h 1202143"/>
              <a:gd name="connsiteX1" fmla="*/ 6060451 w 6656785"/>
              <a:gd name="connsiteY1" fmla="*/ 0 h 1202143"/>
              <a:gd name="connsiteX2" fmla="*/ 6615754 w 6656785"/>
              <a:gd name="connsiteY2" fmla="*/ 438132 h 1202143"/>
              <a:gd name="connsiteX3" fmla="*/ 6611643 w 6656785"/>
              <a:gd name="connsiteY3" fmla="*/ 1202143 h 1202143"/>
              <a:gd name="connsiteX4" fmla="*/ 567765 w 6656785"/>
              <a:gd name="connsiteY4" fmla="*/ 1198538 h 1202143"/>
              <a:gd name="connsiteX5" fmla="*/ 0 w 6656785"/>
              <a:gd name="connsiteY5" fmla="*/ 675597 h 1202143"/>
              <a:gd name="connsiteX6" fmla="*/ 2916 w 6656785"/>
              <a:gd name="connsiteY6" fmla="*/ 3045 h 1202143"/>
              <a:gd name="connsiteX0" fmla="*/ 2916 w 6611869"/>
              <a:gd name="connsiteY0" fmla="*/ 3045 h 1202143"/>
              <a:gd name="connsiteX1" fmla="*/ 6060451 w 6611869"/>
              <a:gd name="connsiteY1" fmla="*/ 0 h 1202143"/>
              <a:gd name="connsiteX2" fmla="*/ 6422225 w 6611869"/>
              <a:gd name="connsiteY2" fmla="*/ 495208 h 1202143"/>
              <a:gd name="connsiteX3" fmla="*/ 6611643 w 6611869"/>
              <a:gd name="connsiteY3" fmla="*/ 1202143 h 1202143"/>
              <a:gd name="connsiteX4" fmla="*/ 567765 w 6611869"/>
              <a:gd name="connsiteY4" fmla="*/ 1198538 h 1202143"/>
              <a:gd name="connsiteX5" fmla="*/ 0 w 6611869"/>
              <a:gd name="connsiteY5" fmla="*/ 675597 h 1202143"/>
              <a:gd name="connsiteX6" fmla="*/ 2916 w 6611869"/>
              <a:gd name="connsiteY6" fmla="*/ 3045 h 1202143"/>
              <a:gd name="connsiteX0" fmla="*/ 2916 w 6646532"/>
              <a:gd name="connsiteY0" fmla="*/ 3045 h 1202143"/>
              <a:gd name="connsiteX1" fmla="*/ 6060451 w 6646532"/>
              <a:gd name="connsiteY1" fmla="*/ 0 h 1202143"/>
              <a:gd name="connsiteX2" fmla="*/ 6601420 w 6646532"/>
              <a:gd name="connsiteY2" fmla="*/ 473804 h 1202143"/>
              <a:gd name="connsiteX3" fmla="*/ 6611643 w 6646532"/>
              <a:gd name="connsiteY3" fmla="*/ 1202143 h 1202143"/>
              <a:gd name="connsiteX4" fmla="*/ 567765 w 6646532"/>
              <a:gd name="connsiteY4" fmla="*/ 1198538 h 1202143"/>
              <a:gd name="connsiteX5" fmla="*/ 0 w 6646532"/>
              <a:gd name="connsiteY5" fmla="*/ 675597 h 1202143"/>
              <a:gd name="connsiteX6" fmla="*/ 2916 w 6646532"/>
              <a:gd name="connsiteY6" fmla="*/ 3045 h 1202143"/>
              <a:gd name="connsiteX0" fmla="*/ 2916 w 6613335"/>
              <a:gd name="connsiteY0" fmla="*/ 3045 h 1202143"/>
              <a:gd name="connsiteX1" fmla="*/ 6060451 w 6613335"/>
              <a:gd name="connsiteY1" fmla="*/ 0 h 1202143"/>
              <a:gd name="connsiteX2" fmla="*/ 6601420 w 6613335"/>
              <a:gd name="connsiteY2" fmla="*/ 473804 h 1202143"/>
              <a:gd name="connsiteX3" fmla="*/ 6611643 w 6613335"/>
              <a:gd name="connsiteY3" fmla="*/ 1202143 h 1202143"/>
              <a:gd name="connsiteX4" fmla="*/ 567765 w 6613335"/>
              <a:gd name="connsiteY4" fmla="*/ 1198538 h 1202143"/>
              <a:gd name="connsiteX5" fmla="*/ 0 w 6613335"/>
              <a:gd name="connsiteY5" fmla="*/ 675597 h 1202143"/>
              <a:gd name="connsiteX6" fmla="*/ 2916 w 6613335"/>
              <a:gd name="connsiteY6" fmla="*/ 3045 h 1202143"/>
              <a:gd name="connsiteX0" fmla="*/ 2916 w 6614727"/>
              <a:gd name="connsiteY0" fmla="*/ 3045 h 1202143"/>
              <a:gd name="connsiteX1" fmla="*/ 6060451 w 6614727"/>
              <a:gd name="connsiteY1" fmla="*/ 0 h 1202143"/>
              <a:gd name="connsiteX2" fmla="*/ 6608588 w 6614727"/>
              <a:gd name="connsiteY2" fmla="*/ 466669 h 1202143"/>
              <a:gd name="connsiteX3" fmla="*/ 6611643 w 6614727"/>
              <a:gd name="connsiteY3" fmla="*/ 1202143 h 1202143"/>
              <a:gd name="connsiteX4" fmla="*/ 567765 w 6614727"/>
              <a:gd name="connsiteY4" fmla="*/ 1198538 h 1202143"/>
              <a:gd name="connsiteX5" fmla="*/ 0 w 6614727"/>
              <a:gd name="connsiteY5" fmla="*/ 675597 h 1202143"/>
              <a:gd name="connsiteX6" fmla="*/ 2916 w 6614727"/>
              <a:gd name="connsiteY6" fmla="*/ 3045 h 1202143"/>
              <a:gd name="connsiteX0" fmla="*/ 2916 w 6618560"/>
              <a:gd name="connsiteY0" fmla="*/ 3045 h 1202143"/>
              <a:gd name="connsiteX1" fmla="*/ 6060451 w 6618560"/>
              <a:gd name="connsiteY1" fmla="*/ 0 h 1202143"/>
              <a:gd name="connsiteX2" fmla="*/ 6615757 w 6618560"/>
              <a:gd name="connsiteY2" fmla="*/ 473803 h 1202143"/>
              <a:gd name="connsiteX3" fmla="*/ 6611643 w 6618560"/>
              <a:gd name="connsiteY3" fmla="*/ 1202143 h 1202143"/>
              <a:gd name="connsiteX4" fmla="*/ 567765 w 6618560"/>
              <a:gd name="connsiteY4" fmla="*/ 1198538 h 1202143"/>
              <a:gd name="connsiteX5" fmla="*/ 0 w 6618560"/>
              <a:gd name="connsiteY5" fmla="*/ 675597 h 1202143"/>
              <a:gd name="connsiteX6" fmla="*/ 2916 w 6618560"/>
              <a:gd name="connsiteY6" fmla="*/ 3045 h 1202143"/>
              <a:gd name="connsiteX0" fmla="*/ 2916 w 6618560"/>
              <a:gd name="connsiteY0" fmla="*/ 3045 h 1202143"/>
              <a:gd name="connsiteX1" fmla="*/ 6060451 w 6618560"/>
              <a:gd name="connsiteY1" fmla="*/ 0 h 1202143"/>
              <a:gd name="connsiteX2" fmla="*/ 6615757 w 6618560"/>
              <a:gd name="connsiteY2" fmla="*/ 473803 h 1202143"/>
              <a:gd name="connsiteX3" fmla="*/ 6611643 w 6618560"/>
              <a:gd name="connsiteY3" fmla="*/ 1202143 h 1202143"/>
              <a:gd name="connsiteX4" fmla="*/ 567765 w 6618560"/>
              <a:gd name="connsiteY4" fmla="*/ 1198538 h 1202143"/>
              <a:gd name="connsiteX5" fmla="*/ 0 w 6618560"/>
              <a:gd name="connsiteY5" fmla="*/ 675597 h 1202143"/>
              <a:gd name="connsiteX6" fmla="*/ 2916 w 6618560"/>
              <a:gd name="connsiteY6" fmla="*/ 3045 h 1202143"/>
              <a:gd name="connsiteX0" fmla="*/ 2916 w 6614728"/>
              <a:gd name="connsiteY0" fmla="*/ 3045 h 1202143"/>
              <a:gd name="connsiteX1" fmla="*/ 6060451 w 6614728"/>
              <a:gd name="connsiteY1" fmla="*/ 0 h 1202143"/>
              <a:gd name="connsiteX2" fmla="*/ 6608590 w 6614728"/>
              <a:gd name="connsiteY2" fmla="*/ 502341 h 1202143"/>
              <a:gd name="connsiteX3" fmla="*/ 6611643 w 6614728"/>
              <a:gd name="connsiteY3" fmla="*/ 1202143 h 1202143"/>
              <a:gd name="connsiteX4" fmla="*/ 567765 w 6614728"/>
              <a:gd name="connsiteY4" fmla="*/ 1198538 h 1202143"/>
              <a:gd name="connsiteX5" fmla="*/ 0 w 6614728"/>
              <a:gd name="connsiteY5" fmla="*/ 675597 h 1202143"/>
              <a:gd name="connsiteX6" fmla="*/ 2916 w 6614728"/>
              <a:gd name="connsiteY6" fmla="*/ 3045 h 1202143"/>
              <a:gd name="connsiteX0" fmla="*/ 2916 w 6618561"/>
              <a:gd name="connsiteY0" fmla="*/ 3045 h 1202143"/>
              <a:gd name="connsiteX1" fmla="*/ 6060451 w 6618561"/>
              <a:gd name="connsiteY1" fmla="*/ 0 h 1202143"/>
              <a:gd name="connsiteX2" fmla="*/ 6615759 w 6618561"/>
              <a:gd name="connsiteY2" fmla="*/ 488072 h 1202143"/>
              <a:gd name="connsiteX3" fmla="*/ 6611643 w 6618561"/>
              <a:gd name="connsiteY3" fmla="*/ 1202143 h 1202143"/>
              <a:gd name="connsiteX4" fmla="*/ 567765 w 6618561"/>
              <a:gd name="connsiteY4" fmla="*/ 1198538 h 1202143"/>
              <a:gd name="connsiteX5" fmla="*/ 0 w 6618561"/>
              <a:gd name="connsiteY5" fmla="*/ 675597 h 1202143"/>
              <a:gd name="connsiteX6" fmla="*/ 2916 w 6618561"/>
              <a:gd name="connsiteY6" fmla="*/ 3045 h 120214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6618561" h="1202143">
                <a:moveTo>
                  <a:pt x="2916" y="3045"/>
                </a:moveTo>
                <a:lnTo>
                  <a:pt x="6060451" y="0"/>
                </a:lnTo>
                <a:cubicBezTo>
                  <a:pt x="6359724" y="14757"/>
                  <a:pt x="6611563" y="267698"/>
                  <a:pt x="6615759" y="488072"/>
                </a:cubicBezTo>
                <a:cubicBezTo>
                  <a:pt x="6621612" y="795446"/>
                  <a:pt x="6617350" y="858997"/>
                  <a:pt x="6611643" y="1202143"/>
                </a:cubicBezTo>
                <a:lnTo>
                  <a:pt x="567765" y="1198538"/>
                </a:lnTo>
                <a:cubicBezTo>
                  <a:pt x="231589" y="1198538"/>
                  <a:pt x="7470" y="929597"/>
                  <a:pt x="0" y="675597"/>
                </a:cubicBezTo>
                <a:cubicBezTo>
                  <a:pt x="3362" y="103755"/>
                  <a:pt x="-446" y="574887"/>
                  <a:pt x="2916" y="3045"/>
                </a:cubicBezTo>
                <a:close/>
              </a:path>
            </a:pathLst>
          </a:custGeom>
          <a:solidFill>
            <a:schemeClr val="bg1"/>
          </a:solidFill>
        </p:spPr>
        <p:txBody>
          <a:bodyPr vert="horz" tIns="0" anchor="ctr" anchorCtr="0"/>
          <a:lstStyle>
            <a:lvl1pPr marL="270000" marR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2400" baseline="0">
                <a:solidFill>
                  <a:srgbClr val="595959"/>
                </a:solidFill>
                <a:latin typeface="Calibri"/>
                <a:cs typeface="Calibri"/>
              </a:defRPr>
            </a:lvl1pPr>
            <a:lvl4pPr marL="270000" indent="0">
              <a:lnSpc>
                <a:spcPct val="100000"/>
              </a:lnSpc>
              <a:spcBef>
                <a:spcPts val="0"/>
              </a:spcBef>
              <a:defRPr sz="1800" b="0" i="1" baseline="0">
                <a:latin typeface="Arial"/>
                <a:cs typeface="Arial"/>
              </a:defRPr>
            </a:lvl4pPr>
          </a:lstStyle>
          <a:p>
            <a:pPr lvl="0"/>
            <a:r>
              <a:rPr lang="de-DE" dirty="0" err="1"/>
              <a:t>Kapiteltrenner</a:t>
            </a:r>
            <a:r>
              <a:rPr lang="de-DE" dirty="0"/>
              <a:t>-Masterformat durch </a:t>
            </a:r>
          </a:p>
          <a:p>
            <a:pPr lvl="0"/>
            <a:r>
              <a:rPr lang="de-DE" dirty="0"/>
              <a:t>Klicken bearbeiten (max. 2-zeilig)</a:t>
            </a:r>
          </a:p>
        </p:txBody>
      </p:sp>
      <p:sp>
        <p:nvSpPr>
          <p:cNvPr id="8" name="Rechteck 7"/>
          <p:cNvSpPr/>
          <p:nvPr userDrawn="1"/>
        </p:nvSpPr>
        <p:spPr>
          <a:xfrm>
            <a:off x="8198556" y="5983111"/>
            <a:ext cx="945444" cy="874889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180000" rIns="180000" rtlCol="0" anchor="ctr"/>
          <a:lstStyle/>
          <a:p>
            <a:pPr>
              <a:spcBef>
                <a:spcPct val="20000"/>
              </a:spcBef>
              <a:buSzPct val="110000"/>
              <a:buFont typeface="Arial"/>
              <a:buNone/>
            </a:pPr>
            <a:endParaRPr lang="de-DE" sz="2400" b="1" dirty="0">
              <a:solidFill>
                <a:srgbClr val="0669B2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7" name="Bild 6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81029" y="356990"/>
            <a:ext cx="1883992" cy="850916"/>
          </a:xfrm>
          <a:prstGeom prst="rect">
            <a:avLst/>
          </a:prstGeom>
        </p:spPr>
      </p:pic>
      <p:pic>
        <p:nvPicPr>
          <p:cNvPr id="9" name="Bild 3" descr="R_VEOLIA_operated_10CM.emf"/>
          <p:cNvPicPr>
            <a:picLocks noChangeAspect="1"/>
          </p:cNvPicPr>
          <p:nvPr userDrawn="1"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817815" y="6495342"/>
            <a:ext cx="2125306" cy="180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92726696"/>
      </p:ext>
    </p:extLst>
  </p:cSld>
  <p:clrMapOvr>
    <a:masterClrMapping/>
  </p:clrMapOvr>
</p:sldLayout>
</file>

<file path=ppt/slideLayouts/slideLayout6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Inhalt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el 1"/>
          <p:cNvSpPr>
            <a:spLocks noGrp="1"/>
          </p:cNvSpPr>
          <p:nvPr>
            <p:ph type="title"/>
          </p:nvPr>
        </p:nvSpPr>
        <p:spPr>
          <a:xfrm>
            <a:off x="211369" y="212400"/>
            <a:ext cx="8731118" cy="975162"/>
          </a:xfrm>
        </p:spPr>
        <p:txBody>
          <a:bodyPr tIns="0" bIns="46800"/>
          <a:lstStyle>
            <a:lvl1pPr>
              <a:defRPr b="1"/>
            </a:lvl1pPr>
          </a:lstStyle>
          <a:p>
            <a:r>
              <a:rPr lang="de-DE" dirty="0"/>
              <a:t>Titelmasterformat durch Klicken bearbeiten</a:t>
            </a:r>
          </a:p>
        </p:txBody>
      </p:sp>
      <p:sp>
        <p:nvSpPr>
          <p:cNvPr id="15" name="Fußzeilenplatzhalter 4"/>
          <p:cNvSpPr>
            <a:spLocks noGrp="1"/>
          </p:cNvSpPr>
          <p:nvPr>
            <p:ph type="ftr" sz="quarter" idx="3"/>
          </p:nvPr>
        </p:nvSpPr>
        <p:spPr>
          <a:xfrm>
            <a:off x="968405" y="6411395"/>
            <a:ext cx="7565342" cy="365125"/>
          </a:xfrm>
          <a:prstGeom prst="rect">
            <a:avLst/>
          </a:prstGeom>
        </p:spPr>
        <p:txBody>
          <a:bodyPr vert="horz" lIns="0" tIns="45720" rIns="0" bIns="0" rtlCol="0" anchor="ctr"/>
          <a:lstStyle>
            <a:lvl1pPr algn="ctr">
              <a:defRPr sz="800" b="1">
                <a:solidFill>
                  <a:schemeClr val="tx1">
                    <a:tint val="75000"/>
                  </a:schemeClr>
                </a:solidFill>
                <a:latin typeface="Calibri"/>
                <a:cs typeface="Calibri"/>
              </a:defRPr>
            </a:lvl1pPr>
          </a:lstStyle>
          <a:p>
            <a:r>
              <a:rPr lang="en-US">
                <a:solidFill>
                  <a:prstClr val="black">
                    <a:tint val="75000"/>
                  </a:prstClr>
                </a:solidFill>
              </a:rPr>
              <a:t>Training unit developed by ÖKOTEC</a:t>
            </a:r>
            <a:endParaRPr lang="de-DE" dirty="0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10" name="Bild 9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211369" y="6410347"/>
            <a:ext cx="757035" cy="349306"/>
          </a:xfrm>
          <a:prstGeom prst="rect">
            <a:avLst/>
          </a:prstGeom>
        </p:spPr>
      </p:pic>
      <p:sp>
        <p:nvSpPr>
          <p:cNvPr id="19" name="Textplatzhalter 15"/>
          <p:cNvSpPr>
            <a:spLocks noGrp="1"/>
          </p:cNvSpPr>
          <p:nvPr>
            <p:ph type="body" sz="quarter" idx="10"/>
          </p:nvPr>
        </p:nvSpPr>
        <p:spPr>
          <a:xfrm>
            <a:off x="519113" y="1495425"/>
            <a:ext cx="8423275" cy="4846878"/>
          </a:xfrm>
          <a:prstGeom prst="rect">
            <a:avLst/>
          </a:prstGeom>
        </p:spPr>
        <p:txBody>
          <a:bodyPr vert="horz"/>
          <a:lstStyle>
            <a:lvl1pPr>
              <a:defRPr sz="2000">
                <a:latin typeface="Calibri"/>
                <a:cs typeface="Calibri"/>
              </a:defRPr>
            </a:lvl1pPr>
            <a:lvl2pPr>
              <a:defRPr sz="1800" i="0">
                <a:latin typeface="Calibri"/>
                <a:cs typeface="Calibri"/>
              </a:defRPr>
            </a:lvl2pPr>
            <a:lvl3pPr>
              <a:defRPr b="0">
                <a:latin typeface="Calibri"/>
                <a:cs typeface="Calibri"/>
              </a:defRPr>
            </a:lvl3pPr>
            <a:lvl4pPr marL="911225" indent="-285750">
              <a:buFont typeface="Courier New" panose="02070309020205020404" pitchFamily="49" charset="0"/>
              <a:buChar char="o"/>
              <a:defRPr>
                <a:latin typeface="Calibri"/>
                <a:cs typeface="Calibri"/>
              </a:defRPr>
            </a:lvl4pPr>
            <a:lvl5pPr>
              <a:defRPr>
                <a:latin typeface="Calibri"/>
                <a:cs typeface="Calibri"/>
              </a:defRPr>
            </a:lvl5pPr>
          </a:lstStyle>
          <a:p>
            <a:pPr lvl="0"/>
            <a:r>
              <a:rPr lang="de-DE" dirty="0"/>
              <a:t>Mastertextformat bearbeiten</a:t>
            </a:r>
          </a:p>
          <a:p>
            <a:pPr lvl="1"/>
            <a:r>
              <a:rPr lang="de-DE" dirty="0"/>
              <a:t>Zweite Ebene</a:t>
            </a:r>
          </a:p>
          <a:p>
            <a:pPr lvl="2"/>
            <a:r>
              <a:rPr lang="de-DE" dirty="0"/>
              <a:t>Dritte Ebene</a:t>
            </a:r>
          </a:p>
          <a:p>
            <a:pPr lvl="3"/>
            <a:r>
              <a:rPr lang="de-DE" dirty="0"/>
              <a:t>Vierte Ebene</a:t>
            </a:r>
          </a:p>
        </p:txBody>
      </p:sp>
      <p:sp>
        <p:nvSpPr>
          <p:cNvPr id="11" name="Foliennummernplatzhalter 5"/>
          <p:cNvSpPr>
            <a:spLocks noGrp="1"/>
          </p:cNvSpPr>
          <p:nvPr>
            <p:ph type="sldNum" sz="quarter" idx="4"/>
          </p:nvPr>
        </p:nvSpPr>
        <p:spPr>
          <a:xfrm>
            <a:off x="8533746" y="6486904"/>
            <a:ext cx="272646" cy="218568"/>
          </a:xfrm>
          <a:prstGeom prst="rect">
            <a:avLst/>
          </a:prstGeom>
        </p:spPr>
        <p:txBody>
          <a:bodyPr vert="horz" lIns="0" tIns="45720" rIns="0" bIns="0" rtlCol="0" anchor="ctr"/>
          <a:lstStyle>
            <a:lvl1pPr algn="l">
              <a:defRPr sz="800" b="1">
                <a:solidFill>
                  <a:schemeClr val="tx1">
                    <a:tint val="75000"/>
                  </a:schemeClr>
                </a:solidFill>
                <a:latin typeface="Calibri"/>
                <a:cs typeface="Calibri"/>
              </a:defRPr>
            </a:lvl1pPr>
          </a:lstStyle>
          <a:p>
            <a:fld id="{EB047BE3-02A1-4435-821A-3BBCADEA6157}" type="slidenum">
              <a:rPr lang="de-DE" smtClean="0">
                <a:solidFill>
                  <a:prstClr val="black">
                    <a:tint val="75000"/>
                  </a:prstClr>
                </a:solidFill>
              </a:rPr>
              <a:pPr/>
              <a:t>‹Nº›</a:t>
            </a:fld>
            <a:endParaRPr lang="de-DE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29492300"/>
      </p:ext>
    </p:extLst>
  </p:cSld>
  <p:clrMapOvr>
    <a:masterClrMapping/>
  </p:clrMapOvr>
</p:sldLayout>
</file>

<file path=ppt/slideLayouts/slideLayout6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Zwei Inhalte 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Fußzeilenplatzhalter 4"/>
          <p:cNvSpPr>
            <a:spLocks noGrp="1"/>
          </p:cNvSpPr>
          <p:nvPr>
            <p:ph type="ftr" sz="quarter" idx="3"/>
          </p:nvPr>
        </p:nvSpPr>
        <p:spPr>
          <a:xfrm>
            <a:off x="968405" y="6411395"/>
            <a:ext cx="7565342" cy="365125"/>
          </a:xfrm>
          <a:prstGeom prst="rect">
            <a:avLst/>
          </a:prstGeom>
        </p:spPr>
        <p:txBody>
          <a:bodyPr vert="horz" lIns="0" tIns="45720" rIns="0" bIns="0" rtlCol="0" anchor="ctr"/>
          <a:lstStyle>
            <a:lvl1pPr algn="ctr">
              <a:defRPr sz="800" b="1">
                <a:solidFill>
                  <a:schemeClr val="tx1">
                    <a:tint val="75000"/>
                  </a:schemeClr>
                </a:solidFill>
                <a:latin typeface="Calibri"/>
                <a:cs typeface="Calibri"/>
              </a:defRPr>
            </a:lvl1pPr>
          </a:lstStyle>
          <a:p>
            <a:r>
              <a:rPr lang="en-US">
                <a:solidFill>
                  <a:prstClr val="black">
                    <a:tint val="75000"/>
                  </a:prstClr>
                </a:solidFill>
              </a:rPr>
              <a:t>Training unit developed by ÖKOTEC</a:t>
            </a:r>
            <a:endParaRPr lang="de-DE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14" name="Foliennummernplatzhalter 5"/>
          <p:cNvSpPr>
            <a:spLocks noGrp="1"/>
          </p:cNvSpPr>
          <p:nvPr>
            <p:ph type="sldNum" sz="quarter" idx="4"/>
          </p:nvPr>
        </p:nvSpPr>
        <p:spPr>
          <a:xfrm>
            <a:off x="8533746" y="6486904"/>
            <a:ext cx="272646" cy="218568"/>
          </a:xfrm>
          <a:prstGeom prst="rect">
            <a:avLst/>
          </a:prstGeom>
        </p:spPr>
        <p:txBody>
          <a:bodyPr vert="horz" lIns="0" tIns="45720" rIns="0" bIns="0" rtlCol="0" anchor="ctr"/>
          <a:lstStyle>
            <a:lvl1pPr algn="l">
              <a:defRPr sz="800" b="1">
                <a:solidFill>
                  <a:schemeClr val="tx1">
                    <a:tint val="75000"/>
                  </a:schemeClr>
                </a:solidFill>
                <a:latin typeface="Calibri"/>
                <a:cs typeface="Calibri"/>
              </a:defRPr>
            </a:lvl1pPr>
          </a:lstStyle>
          <a:p>
            <a:fld id="{EB047BE3-02A1-4435-821A-3BBCADEA6157}" type="slidenum">
              <a:rPr lang="de-DE" smtClean="0">
                <a:solidFill>
                  <a:prstClr val="black">
                    <a:tint val="75000"/>
                  </a:prstClr>
                </a:solidFill>
              </a:rPr>
              <a:pPr/>
              <a:t>‹Nº›</a:t>
            </a:fld>
            <a:endParaRPr lang="de-DE" dirty="0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15" name="Bild 14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211369" y="6410347"/>
            <a:ext cx="757035" cy="349306"/>
          </a:xfrm>
          <a:prstGeom prst="rect">
            <a:avLst/>
          </a:prstGeom>
        </p:spPr>
      </p:pic>
      <p:sp>
        <p:nvSpPr>
          <p:cNvPr id="22" name="Inhaltsplatzhalter 2"/>
          <p:cNvSpPr>
            <a:spLocks noGrp="1"/>
          </p:cNvSpPr>
          <p:nvPr>
            <p:ph sz="half" idx="1" hasCustomPrompt="1"/>
          </p:nvPr>
        </p:nvSpPr>
        <p:spPr>
          <a:xfrm>
            <a:off x="512522" y="1495425"/>
            <a:ext cx="4038600" cy="4859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>
              <a:defRPr lang="de-DE" sz="2000" b="1" i="0" smtClean="0">
                <a:latin typeface="Calibri"/>
                <a:cs typeface="Calibri"/>
              </a:defRPr>
            </a:lvl1pPr>
            <a:lvl2pPr>
              <a:defRPr lang="de-DE" sz="1800" i="0" smtClean="0">
                <a:latin typeface="Calibri"/>
                <a:cs typeface="Calibri"/>
              </a:defRPr>
            </a:lvl2pPr>
            <a:lvl3pPr>
              <a:defRPr lang="de-DE" b="0" smtClean="0">
                <a:latin typeface="Calibri"/>
                <a:cs typeface="Calibri"/>
              </a:defRPr>
            </a:lvl3pPr>
            <a:lvl4pPr marL="911225" indent="-285750">
              <a:buFont typeface="Wingdings" charset="2"/>
              <a:buChar char="§"/>
              <a:defRPr lang="de-DE" smtClean="0">
                <a:latin typeface="Calibri"/>
                <a:cs typeface="Calibri"/>
              </a:defRPr>
            </a:lvl4pPr>
            <a:lvl5pPr>
              <a:defRPr lang="de-DE">
                <a:latin typeface="Calibri"/>
                <a:cs typeface="Calibri"/>
              </a:defRPr>
            </a:lvl5pPr>
          </a:lstStyle>
          <a:p>
            <a:pPr lvl="0"/>
            <a:r>
              <a:rPr lang="de-DE" dirty="0"/>
              <a:t>Textmasterformat bearbeiten</a:t>
            </a:r>
          </a:p>
          <a:p>
            <a:pPr lvl="1"/>
            <a:r>
              <a:rPr lang="de-DE" dirty="0"/>
              <a:t>Zweite Ebene</a:t>
            </a:r>
          </a:p>
          <a:p>
            <a:pPr lvl="2"/>
            <a:r>
              <a:rPr lang="de-DE" dirty="0"/>
              <a:t>Dritte Ebene</a:t>
            </a:r>
          </a:p>
          <a:p>
            <a:pPr lvl="3"/>
            <a:r>
              <a:rPr lang="de-DE" dirty="0"/>
              <a:t>Vierte Ebene</a:t>
            </a:r>
          </a:p>
        </p:txBody>
      </p:sp>
      <p:sp>
        <p:nvSpPr>
          <p:cNvPr id="23" name="Inhaltsplatzhalter 3"/>
          <p:cNvSpPr>
            <a:spLocks noGrp="1"/>
          </p:cNvSpPr>
          <p:nvPr>
            <p:ph sz="half" idx="2" hasCustomPrompt="1"/>
          </p:nvPr>
        </p:nvSpPr>
        <p:spPr>
          <a:xfrm>
            <a:off x="4667250" y="1495425"/>
            <a:ext cx="4038600" cy="4859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>
              <a:defRPr lang="de-DE" sz="2000" smtClean="0">
                <a:latin typeface="Calibri"/>
                <a:cs typeface="Calibri"/>
              </a:defRPr>
            </a:lvl1pPr>
            <a:lvl2pPr>
              <a:defRPr lang="de-DE" sz="1800" i="0" smtClean="0">
                <a:latin typeface="Calibri"/>
                <a:cs typeface="Calibri"/>
              </a:defRPr>
            </a:lvl2pPr>
            <a:lvl3pPr>
              <a:defRPr lang="de-DE" b="0" smtClean="0">
                <a:latin typeface="Calibri"/>
                <a:cs typeface="Calibri"/>
              </a:defRPr>
            </a:lvl3pPr>
            <a:lvl4pPr marL="911225" indent="-285750">
              <a:buFont typeface="Courier New" panose="02070309020205020404" pitchFamily="49" charset="0"/>
              <a:buChar char="o"/>
              <a:defRPr lang="de-DE" smtClean="0">
                <a:latin typeface="Calibri"/>
                <a:cs typeface="Calibri"/>
              </a:defRPr>
            </a:lvl4pPr>
            <a:lvl5pPr>
              <a:defRPr lang="de-DE">
                <a:latin typeface="Calibri"/>
                <a:cs typeface="Calibri"/>
              </a:defRPr>
            </a:lvl5pPr>
          </a:lstStyle>
          <a:p>
            <a:pPr lvl="0"/>
            <a:r>
              <a:rPr lang="de-DE" dirty="0"/>
              <a:t>Textmasterformat bearbeiten</a:t>
            </a:r>
          </a:p>
          <a:p>
            <a:pPr lvl="1"/>
            <a:r>
              <a:rPr lang="de-DE" dirty="0"/>
              <a:t>Zweite Ebene</a:t>
            </a:r>
          </a:p>
          <a:p>
            <a:pPr lvl="2"/>
            <a:r>
              <a:rPr lang="de-DE" dirty="0"/>
              <a:t>Dritte Ebene</a:t>
            </a:r>
          </a:p>
          <a:p>
            <a:pPr lvl="3"/>
            <a:r>
              <a:rPr lang="de-DE" dirty="0"/>
              <a:t>Vierte Ebene</a:t>
            </a:r>
          </a:p>
        </p:txBody>
      </p:sp>
      <p:sp>
        <p:nvSpPr>
          <p:cNvPr id="9" name="Titel 1"/>
          <p:cNvSpPr>
            <a:spLocks noGrp="1"/>
          </p:cNvSpPr>
          <p:nvPr>
            <p:ph type="title"/>
          </p:nvPr>
        </p:nvSpPr>
        <p:spPr>
          <a:xfrm>
            <a:off x="211369" y="212400"/>
            <a:ext cx="8731118" cy="975162"/>
          </a:xfrm>
        </p:spPr>
        <p:txBody>
          <a:bodyPr tIns="0" bIns="46800"/>
          <a:lstStyle>
            <a:lvl1pPr>
              <a:defRPr b="1"/>
            </a:lvl1pPr>
          </a:lstStyle>
          <a:p>
            <a:r>
              <a:rPr lang="de-DE" dirty="0"/>
              <a:t>Titelmasterformat durch Klicken bearbeiten</a:t>
            </a:r>
          </a:p>
        </p:txBody>
      </p:sp>
    </p:spTree>
    <p:extLst>
      <p:ext uri="{BB962C8B-B14F-4D97-AF65-F5344CB8AC3E}">
        <p14:creationId xmlns:p14="http://schemas.microsoft.com/office/powerpoint/2010/main" val="4074010934"/>
      </p:ext>
    </p:extLst>
  </p:cSld>
  <p:clrMapOvr>
    <a:masterClrMapping/>
  </p:clrMapOvr>
</p:sldLayout>
</file>

<file path=ppt/slideLayouts/slideLayout6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Inhalt Text mit Hervorhebun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el 1"/>
          <p:cNvSpPr>
            <a:spLocks noGrp="1"/>
          </p:cNvSpPr>
          <p:nvPr>
            <p:ph type="title"/>
          </p:nvPr>
        </p:nvSpPr>
        <p:spPr>
          <a:xfrm>
            <a:off x="212400" y="212400"/>
            <a:ext cx="8745550" cy="975162"/>
          </a:xfrm>
        </p:spPr>
        <p:txBody>
          <a:bodyPr/>
          <a:lstStyle>
            <a:lvl1pPr>
              <a:defRPr b="1"/>
            </a:lvl1pPr>
          </a:lstStyle>
          <a:p>
            <a:r>
              <a:rPr lang="de-DE" dirty="0"/>
              <a:t>Titelmasterformat durch Klicken bearbeiten</a:t>
            </a:r>
          </a:p>
        </p:txBody>
      </p:sp>
      <p:sp>
        <p:nvSpPr>
          <p:cNvPr id="3" name="Textplatzhalter 2"/>
          <p:cNvSpPr>
            <a:spLocks noGrp="1"/>
          </p:cNvSpPr>
          <p:nvPr>
            <p:ph type="body" sz="quarter" idx="11" hasCustomPrompt="1"/>
          </p:nvPr>
        </p:nvSpPr>
        <p:spPr>
          <a:xfrm>
            <a:off x="6192821" y="1494000"/>
            <a:ext cx="2736000" cy="4868864"/>
          </a:xfrm>
          <a:prstGeom prst="rect">
            <a:avLst/>
          </a:prstGeom>
          <a:solidFill>
            <a:srgbClr val="0669B2">
              <a:alpha val="30000"/>
            </a:srgbClr>
          </a:solidFill>
        </p:spPr>
        <p:txBody>
          <a:bodyPr vert="horz" lIns="180000" rIns="180000" anchor="ctr" anchorCtr="0"/>
          <a:lstStyle>
            <a:lvl1pPr marL="0" indent="0">
              <a:spcBef>
                <a:spcPts val="0"/>
              </a:spcBef>
              <a:defRPr sz="2400">
                <a:solidFill>
                  <a:schemeClr val="bg1"/>
                </a:solidFill>
                <a:latin typeface="Calibri"/>
                <a:cs typeface="Calibri"/>
              </a:defRPr>
            </a:lvl1pPr>
            <a:lvl3pPr marL="0">
              <a:spcBef>
                <a:spcPts val="0"/>
              </a:spcBef>
              <a:defRPr/>
            </a:lvl3pPr>
          </a:lstStyle>
          <a:p>
            <a:pPr marL="271463"/>
            <a:r>
              <a:rPr lang="de-DE" dirty="0"/>
              <a:t>90 %</a:t>
            </a:r>
            <a:endParaRPr lang="fr-FR" sz="6600" b="1" dirty="0">
              <a:latin typeface="Arial" panose="020B0604020202020204" pitchFamily="34" charset="0"/>
            </a:endParaRPr>
          </a:p>
          <a:p>
            <a:pPr marL="271463"/>
            <a:r>
              <a:rPr lang="de-DE" dirty="0" err="1"/>
              <a:t>Lorem</a:t>
            </a:r>
            <a:r>
              <a:rPr lang="de-DE" dirty="0"/>
              <a:t> </a:t>
            </a:r>
            <a:r>
              <a:rPr lang="fr-FR" dirty="0" err="1">
                <a:latin typeface="Arial" panose="020B0604020202020204" pitchFamily="34" charset="0"/>
              </a:rPr>
              <a:t>ipsum</a:t>
            </a:r>
            <a:endParaRPr lang="fr-FR" dirty="0">
              <a:latin typeface="Arial" panose="020B0604020202020204" pitchFamily="34" charset="0"/>
            </a:endParaRPr>
          </a:p>
        </p:txBody>
      </p:sp>
      <p:sp>
        <p:nvSpPr>
          <p:cNvPr id="13" name="Fußzeilenplatzhalter 4"/>
          <p:cNvSpPr>
            <a:spLocks noGrp="1"/>
          </p:cNvSpPr>
          <p:nvPr>
            <p:ph type="ftr" sz="quarter" idx="3"/>
          </p:nvPr>
        </p:nvSpPr>
        <p:spPr>
          <a:xfrm>
            <a:off x="968405" y="6411395"/>
            <a:ext cx="7565342" cy="365125"/>
          </a:xfrm>
          <a:prstGeom prst="rect">
            <a:avLst/>
          </a:prstGeom>
        </p:spPr>
        <p:txBody>
          <a:bodyPr vert="horz" lIns="0" tIns="45720" rIns="0" bIns="0" rtlCol="0" anchor="ctr"/>
          <a:lstStyle>
            <a:lvl1pPr algn="ctr">
              <a:defRPr sz="800" b="1">
                <a:solidFill>
                  <a:schemeClr val="tx1">
                    <a:tint val="75000"/>
                  </a:schemeClr>
                </a:solidFill>
                <a:latin typeface="Calibri"/>
                <a:cs typeface="Calibri"/>
              </a:defRPr>
            </a:lvl1pPr>
          </a:lstStyle>
          <a:p>
            <a:r>
              <a:rPr lang="en-US">
                <a:solidFill>
                  <a:prstClr val="black">
                    <a:tint val="75000"/>
                  </a:prstClr>
                </a:solidFill>
              </a:rPr>
              <a:t>Training unit developed by ÖKOTEC</a:t>
            </a:r>
            <a:endParaRPr lang="de-DE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14" name="Foliennummernplatzhalter 5"/>
          <p:cNvSpPr>
            <a:spLocks noGrp="1"/>
          </p:cNvSpPr>
          <p:nvPr>
            <p:ph type="sldNum" sz="quarter" idx="4"/>
          </p:nvPr>
        </p:nvSpPr>
        <p:spPr>
          <a:xfrm>
            <a:off x="8533746" y="6486904"/>
            <a:ext cx="272646" cy="218568"/>
          </a:xfrm>
          <a:prstGeom prst="rect">
            <a:avLst/>
          </a:prstGeom>
        </p:spPr>
        <p:txBody>
          <a:bodyPr vert="horz" lIns="0" tIns="45720" rIns="0" bIns="0" rtlCol="0" anchor="ctr"/>
          <a:lstStyle>
            <a:lvl1pPr algn="l">
              <a:defRPr sz="800" b="1">
                <a:solidFill>
                  <a:schemeClr val="tx1">
                    <a:tint val="75000"/>
                  </a:schemeClr>
                </a:solidFill>
                <a:latin typeface="Calibri"/>
                <a:cs typeface="Calibri"/>
              </a:defRPr>
            </a:lvl1pPr>
          </a:lstStyle>
          <a:p>
            <a:fld id="{EB047BE3-02A1-4435-821A-3BBCADEA6157}" type="slidenum">
              <a:rPr lang="de-DE" smtClean="0">
                <a:solidFill>
                  <a:prstClr val="black">
                    <a:tint val="75000"/>
                  </a:prstClr>
                </a:solidFill>
              </a:rPr>
              <a:pPr/>
              <a:t>‹Nº›</a:t>
            </a:fld>
            <a:endParaRPr lang="de-DE" dirty="0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15" name="Bild 14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211369" y="6410347"/>
            <a:ext cx="757035" cy="349306"/>
          </a:xfrm>
          <a:prstGeom prst="rect">
            <a:avLst/>
          </a:prstGeom>
        </p:spPr>
      </p:pic>
      <p:sp>
        <p:nvSpPr>
          <p:cNvPr id="16" name="Textplatzhalter 5"/>
          <p:cNvSpPr>
            <a:spLocks noGrp="1"/>
          </p:cNvSpPr>
          <p:nvPr>
            <p:ph type="body" sz="quarter" idx="12" hasCustomPrompt="1"/>
          </p:nvPr>
        </p:nvSpPr>
        <p:spPr>
          <a:xfrm>
            <a:off x="519113" y="1493838"/>
            <a:ext cx="5519737" cy="4860925"/>
          </a:xfrm>
          <a:prstGeom prst="rect">
            <a:avLst/>
          </a:prstGeom>
        </p:spPr>
        <p:txBody>
          <a:bodyPr vert="horz"/>
          <a:lstStyle>
            <a:lvl1pPr>
              <a:defRPr sz="2000" b="1">
                <a:latin typeface="Calibri"/>
                <a:cs typeface="Calibri"/>
              </a:defRPr>
            </a:lvl1pPr>
            <a:lvl2pPr>
              <a:defRPr sz="1800" i="0">
                <a:latin typeface="Calibri"/>
                <a:cs typeface="Calibri"/>
              </a:defRPr>
            </a:lvl2pPr>
            <a:lvl3pPr>
              <a:defRPr b="0">
                <a:latin typeface="Calibri"/>
                <a:cs typeface="Calibri"/>
              </a:defRPr>
            </a:lvl3pPr>
            <a:lvl4pPr>
              <a:defRPr>
                <a:latin typeface="Calibri"/>
                <a:cs typeface="Calibri"/>
              </a:defRPr>
            </a:lvl4pPr>
            <a:lvl5pPr>
              <a:defRPr>
                <a:latin typeface="Calibri"/>
                <a:cs typeface="Calibri"/>
              </a:defRPr>
            </a:lvl5pPr>
          </a:lstStyle>
          <a:p>
            <a:pPr lvl="0"/>
            <a:r>
              <a:rPr lang="de-DE" dirty="0"/>
              <a:t>Textmasterformat bearbeiten</a:t>
            </a:r>
          </a:p>
          <a:p>
            <a:pPr lvl="1"/>
            <a:r>
              <a:rPr lang="de-DE" dirty="0"/>
              <a:t>Zweite Ebene</a:t>
            </a:r>
          </a:p>
          <a:p>
            <a:pPr lvl="2"/>
            <a:r>
              <a:rPr lang="de-DE" dirty="0"/>
              <a:t>Dritte Ebene</a:t>
            </a:r>
          </a:p>
          <a:p>
            <a:pPr lvl="3"/>
            <a:r>
              <a:rPr lang="de-DE" dirty="0"/>
              <a:t>Vierte Ebene</a:t>
            </a:r>
          </a:p>
        </p:txBody>
      </p:sp>
    </p:spTree>
    <p:extLst>
      <p:ext uri="{BB962C8B-B14F-4D97-AF65-F5344CB8AC3E}">
        <p14:creationId xmlns:p14="http://schemas.microsoft.com/office/powerpoint/2010/main" val="378193756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_Layout Headline + Bild +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platzhalter 21"/>
          <p:cNvSpPr txBox="1">
            <a:spLocks noGrp="1"/>
          </p:cNvSpPr>
          <p:nvPr>
            <p:ph type="body" sz="quarter" idx="4294967295"/>
          </p:nvPr>
        </p:nvSpPr>
        <p:spPr>
          <a:xfrm>
            <a:off x="323853" y="5229197"/>
            <a:ext cx="8640759" cy="576291"/>
          </a:xfrm>
          <a:prstGeom prst="rect">
            <a:avLst/>
          </a:prstGeom>
          <a:noFill/>
          <a:ln>
            <a:noFill/>
          </a:ln>
        </p:spPr>
        <p:txBody>
          <a:bodyPr vert="horz" wrap="square" lIns="0" tIns="0" rIns="0" bIns="0" anchor="t" anchorCtr="0" compatLnSpc="1"/>
          <a:lstStyle>
            <a:lvl1pPr marL="0" marR="0" lvl="0" indent="0" algn="l" defTabSz="761996" rtl="0" fontAlgn="auto" hangingPunct="1">
              <a:lnSpc>
                <a:spcPct val="100000"/>
              </a:lnSpc>
              <a:spcBef>
                <a:spcPts val="0"/>
              </a:spcBef>
              <a:spcAft>
                <a:spcPts val="700"/>
              </a:spcAft>
              <a:buNone/>
              <a:tabLst/>
              <a:defRPr lang="de-DE" sz="2000" b="0" i="0" u="none" strike="noStrike" kern="0" cap="none" spc="0" baseline="0">
                <a:solidFill>
                  <a:srgbClr val="595959"/>
                </a:solidFill>
                <a:uFillTx/>
                <a:latin typeface="Calibri"/>
                <a:ea typeface="ＭＳ Ｐゴシック" pitchFamily="16"/>
                <a:cs typeface="ＭＳ Ｐゴシック" pitchFamily="16"/>
              </a:defRPr>
            </a:lvl1pPr>
          </a:lstStyle>
          <a:p>
            <a:pPr lvl="0"/>
            <a:r>
              <a:rPr lang="de-DE"/>
              <a:t>Hier steht ein einleitender Text.</a:t>
            </a:r>
          </a:p>
        </p:txBody>
      </p:sp>
      <p:sp>
        <p:nvSpPr>
          <p:cNvPr id="3" name="Bildplatzhalter 3"/>
          <p:cNvSpPr txBox="1">
            <a:spLocks noGrp="1"/>
          </p:cNvSpPr>
          <p:nvPr>
            <p:ph type="pic" sz="quarter" idx="4294967295"/>
          </p:nvPr>
        </p:nvSpPr>
        <p:spPr>
          <a:xfrm>
            <a:off x="323853" y="1052739"/>
            <a:ext cx="8640759" cy="4032449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anchor="t" anchorCtr="0" compatLnSpc="1"/>
          <a:lstStyle>
            <a:lvl1pPr marL="0" marR="0" lvl="0" indent="0" algn="l" defTabSz="761996" rtl="0" fontAlgn="auto" hangingPunct="1">
              <a:lnSpc>
                <a:spcPct val="100000"/>
              </a:lnSpc>
              <a:spcBef>
                <a:spcPts val="0"/>
              </a:spcBef>
              <a:spcAft>
                <a:spcPts val="400"/>
              </a:spcAft>
              <a:buNone/>
              <a:tabLst/>
              <a:defRPr lang="de-DE" sz="1000" b="0" i="0" u="none" strike="noStrike" kern="0" cap="none" spc="0" baseline="0">
                <a:solidFill>
                  <a:srgbClr val="379978"/>
                </a:solidFill>
                <a:uFillTx/>
                <a:latin typeface="Calibri"/>
                <a:ea typeface="ＭＳ Ｐゴシック" pitchFamily="16"/>
                <a:cs typeface="ＭＳ Ｐゴシック" pitchFamily="16"/>
              </a:defRPr>
            </a:lvl1pPr>
          </a:lstStyle>
          <a:p>
            <a:pPr lvl="0"/>
            <a:r>
              <a:rPr lang="de-DE"/>
              <a:t>Bild durch Klicken auf Symbol hinzufügen</a:t>
            </a:r>
          </a:p>
        </p:txBody>
      </p:sp>
      <p:sp>
        <p:nvSpPr>
          <p:cNvPr id="4" name="Textplatzhalter 12"/>
          <p:cNvSpPr txBox="1">
            <a:spLocks noGrp="1"/>
          </p:cNvSpPr>
          <p:nvPr>
            <p:ph type="body" sz="quarter" idx="4294967295"/>
          </p:nvPr>
        </p:nvSpPr>
        <p:spPr>
          <a:xfrm>
            <a:off x="323853" y="188640"/>
            <a:ext cx="8640759" cy="245168"/>
          </a:xfrm>
          <a:prstGeom prst="rect">
            <a:avLst/>
          </a:prstGeom>
          <a:noFill/>
          <a:ln>
            <a:noFill/>
          </a:ln>
        </p:spPr>
        <p:txBody>
          <a:bodyPr vert="horz" wrap="square" lIns="0" tIns="0" rIns="0" bIns="0" anchor="t" anchorCtr="0" compatLnSpc="1"/>
          <a:lstStyle>
            <a:lvl1pPr marL="0" marR="0" lvl="0" indent="0" algn="l" defTabSz="761996" rtl="0" fontAlgn="auto" hangingPunct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None/>
              <a:tabLst/>
              <a:defRPr lang="de-DE" sz="1600" b="0" i="0" u="none" strike="noStrike" kern="0" cap="none" spc="0" baseline="0">
                <a:solidFill>
                  <a:srgbClr val="A6A6A6"/>
                </a:solidFill>
                <a:uFillTx/>
                <a:latin typeface="Calibri"/>
                <a:ea typeface="ＭＳ Ｐゴシック" pitchFamily="16"/>
                <a:cs typeface="ＭＳ Ｐゴシック" pitchFamily="16"/>
              </a:defRPr>
            </a:lvl1pPr>
          </a:lstStyle>
          <a:p>
            <a:pPr lvl="0"/>
            <a:r>
              <a:rPr lang="de-DE"/>
              <a:t>Hier steht die Überschrift 1</a:t>
            </a:r>
          </a:p>
        </p:txBody>
      </p:sp>
      <p:sp>
        <p:nvSpPr>
          <p:cNvPr id="5" name="Textplatzhalter 15"/>
          <p:cNvSpPr txBox="1">
            <a:spLocks noGrp="1"/>
          </p:cNvSpPr>
          <p:nvPr>
            <p:ph type="body" sz="quarter" idx="4294967295"/>
          </p:nvPr>
        </p:nvSpPr>
        <p:spPr>
          <a:xfrm>
            <a:off x="323853" y="433800"/>
            <a:ext cx="8640759" cy="402902"/>
          </a:xfrm>
          <a:prstGeom prst="rect">
            <a:avLst/>
          </a:prstGeom>
          <a:noFill/>
          <a:ln>
            <a:noFill/>
          </a:ln>
        </p:spPr>
        <p:txBody>
          <a:bodyPr vert="horz" wrap="square" lIns="0" tIns="0" rIns="0" bIns="0" anchor="t" anchorCtr="0" compatLnSpc="1"/>
          <a:lstStyle>
            <a:lvl1pPr marL="0" marR="0" lvl="0" indent="0" algn="l" defTabSz="761996" rtl="0" fontAlgn="auto" hangingPunct="1">
              <a:lnSpc>
                <a:spcPct val="100000"/>
              </a:lnSpc>
              <a:spcBef>
                <a:spcPts val="0"/>
              </a:spcBef>
              <a:spcAft>
                <a:spcPts val="900"/>
              </a:spcAft>
              <a:buNone/>
              <a:tabLst/>
              <a:defRPr lang="de-DE" sz="2600" b="1" i="0" u="none" strike="noStrike" kern="0" cap="none" spc="0" baseline="0">
                <a:solidFill>
                  <a:srgbClr val="0669B2"/>
                </a:solidFill>
                <a:uFillTx/>
                <a:latin typeface="Calibri"/>
                <a:ea typeface="ＭＳ Ｐゴシック" pitchFamily="16"/>
                <a:cs typeface="ＭＳ Ｐゴシック" pitchFamily="16"/>
              </a:defRPr>
            </a:lvl1pPr>
          </a:lstStyle>
          <a:p>
            <a:pPr lvl="0"/>
            <a:r>
              <a:rPr lang="de-DE"/>
              <a:t>Hier steht die Überschrift 2</a:t>
            </a:r>
          </a:p>
        </p:txBody>
      </p:sp>
    </p:spTree>
    <p:extLst>
      <p:ext uri="{BB962C8B-B14F-4D97-AF65-F5344CB8AC3E}">
        <p14:creationId xmlns:p14="http://schemas.microsoft.com/office/powerpoint/2010/main" val="887049568"/>
      </p:ext>
    </p:extLst>
  </p:cSld>
  <p:clrMapOvr>
    <a:masterClrMapping/>
  </p:clrMapOvr>
</p:sldLayout>
</file>

<file path=ppt/slideLayouts/slideLayout7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Bildfol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Bildplatzhalter 2"/>
          <p:cNvSpPr>
            <a:spLocks noGrp="1"/>
          </p:cNvSpPr>
          <p:nvPr>
            <p:ph type="pic" sz="quarter" idx="10"/>
          </p:nvPr>
        </p:nvSpPr>
        <p:spPr>
          <a:xfrm>
            <a:off x="211382" y="1267200"/>
            <a:ext cx="8731250" cy="5079600"/>
          </a:xfrm>
          <a:prstGeom prst="rect">
            <a:avLst/>
          </a:prstGeom>
          <a:blipFill rotWithShape="1">
            <a:blip r:embed="rId2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a:blipFill>
        </p:spPr>
        <p:txBody>
          <a:bodyPr vert="horz"/>
          <a:lstStyle>
            <a:lvl1pPr>
              <a:defRPr sz="1200">
                <a:solidFill>
                  <a:srgbClr val="FFFFFF"/>
                </a:solidFill>
                <a:latin typeface="+mj-lt"/>
              </a:defRPr>
            </a:lvl1pPr>
          </a:lstStyle>
          <a:p>
            <a:r>
              <a:rPr lang="de-DE" dirty="0"/>
              <a:t>Bild</a:t>
            </a:r>
          </a:p>
        </p:txBody>
      </p:sp>
      <p:sp>
        <p:nvSpPr>
          <p:cNvPr id="17" name="Titel 1"/>
          <p:cNvSpPr>
            <a:spLocks noGrp="1"/>
          </p:cNvSpPr>
          <p:nvPr>
            <p:ph type="title" hasCustomPrompt="1"/>
          </p:nvPr>
        </p:nvSpPr>
        <p:spPr>
          <a:xfrm>
            <a:off x="212400" y="212400"/>
            <a:ext cx="8731118" cy="972000"/>
          </a:xfrm>
          <a:prstGeom prst="round1Rect">
            <a:avLst>
              <a:gd name="adj" fmla="val 50000"/>
            </a:avLst>
          </a:prstGeom>
        </p:spPr>
        <p:txBody>
          <a:bodyPr lIns="216000"/>
          <a:lstStyle>
            <a:lvl1pPr marL="180975" marR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>
                <a:solidFill>
                  <a:srgbClr val="FFFFFF"/>
                </a:solidFill>
              </a:defRPr>
            </a:lvl1pPr>
          </a:lstStyle>
          <a:p>
            <a:pPr marL="180975" marR="0" lvl="0" indent="0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tabLst/>
              <a:defRPr/>
            </a:pPr>
            <a:r>
              <a:rPr lang="de-DE" dirty="0"/>
              <a:t>Titelmasterformat durch Klicken bearbeiten</a:t>
            </a:r>
            <a:endParaRPr kumimoji="0" lang="de-DE" sz="2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+mj-ea"/>
              <a:cs typeface="Arial" panose="020B0604020202020204" pitchFamily="34" charset="0"/>
            </a:endParaRPr>
          </a:p>
        </p:txBody>
      </p:sp>
      <p:sp>
        <p:nvSpPr>
          <p:cNvPr id="19" name="Untertitel 2"/>
          <p:cNvSpPr>
            <a:spLocks noGrp="1"/>
          </p:cNvSpPr>
          <p:nvPr>
            <p:ph type="subTitle" idx="1"/>
          </p:nvPr>
        </p:nvSpPr>
        <p:spPr>
          <a:xfrm>
            <a:off x="2437200" y="3978857"/>
            <a:ext cx="5972400" cy="1828800"/>
          </a:xfrm>
          <a:prstGeom prst="rect">
            <a:avLst/>
          </a:prstGeom>
          <a:noFill/>
        </p:spPr>
        <p:txBody>
          <a:bodyPr anchor="b" anchorCtr="0">
            <a:noAutofit/>
          </a:bodyPr>
          <a:lstStyle>
            <a:lvl1pPr marL="0" indent="0" algn="r">
              <a:spcBef>
                <a:spcPts val="24"/>
              </a:spcBef>
              <a:buNone/>
              <a:defRPr sz="1600" i="1">
                <a:solidFill>
                  <a:schemeClr val="bg1"/>
                </a:solidFill>
                <a:latin typeface="Calibri"/>
                <a:cs typeface="Calibri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de-DE" dirty="0"/>
              <a:t>Formatvorlage des Untertitelmasters durch Klicken bearbeiten</a:t>
            </a:r>
          </a:p>
        </p:txBody>
      </p:sp>
      <p:sp>
        <p:nvSpPr>
          <p:cNvPr id="10" name="Fußzeilenplatzhalter 4"/>
          <p:cNvSpPr>
            <a:spLocks noGrp="1"/>
          </p:cNvSpPr>
          <p:nvPr>
            <p:ph type="ftr" sz="quarter" idx="3"/>
          </p:nvPr>
        </p:nvSpPr>
        <p:spPr>
          <a:xfrm>
            <a:off x="968405" y="6411395"/>
            <a:ext cx="7565342" cy="365125"/>
          </a:xfrm>
          <a:prstGeom prst="rect">
            <a:avLst/>
          </a:prstGeom>
        </p:spPr>
        <p:txBody>
          <a:bodyPr vert="horz" lIns="0" tIns="45720" rIns="0" bIns="0" rtlCol="0" anchor="ctr"/>
          <a:lstStyle>
            <a:lvl1pPr algn="ctr">
              <a:defRPr sz="800" b="1">
                <a:solidFill>
                  <a:schemeClr val="tx1">
                    <a:tint val="75000"/>
                  </a:schemeClr>
                </a:solidFill>
                <a:latin typeface="Calibri"/>
                <a:cs typeface="Calibri"/>
              </a:defRPr>
            </a:lvl1pPr>
          </a:lstStyle>
          <a:p>
            <a:r>
              <a:rPr lang="en-US">
                <a:solidFill>
                  <a:prstClr val="black">
                    <a:tint val="75000"/>
                  </a:prstClr>
                </a:solidFill>
              </a:rPr>
              <a:t>Training unit developed by ÖKOTEC</a:t>
            </a:r>
            <a:endParaRPr lang="de-DE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12" name="Foliennummernplatzhalter 5"/>
          <p:cNvSpPr>
            <a:spLocks noGrp="1"/>
          </p:cNvSpPr>
          <p:nvPr>
            <p:ph type="sldNum" sz="quarter" idx="4"/>
          </p:nvPr>
        </p:nvSpPr>
        <p:spPr>
          <a:xfrm>
            <a:off x="8533746" y="6486904"/>
            <a:ext cx="272646" cy="218568"/>
          </a:xfrm>
          <a:prstGeom prst="rect">
            <a:avLst/>
          </a:prstGeom>
        </p:spPr>
        <p:txBody>
          <a:bodyPr vert="horz" lIns="0" tIns="45720" rIns="0" bIns="0" rtlCol="0" anchor="ctr"/>
          <a:lstStyle>
            <a:lvl1pPr algn="l">
              <a:defRPr sz="800" b="1">
                <a:solidFill>
                  <a:schemeClr val="tx1">
                    <a:tint val="75000"/>
                  </a:schemeClr>
                </a:solidFill>
                <a:latin typeface="Calibri"/>
                <a:cs typeface="Calibri"/>
              </a:defRPr>
            </a:lvl1pPr>
          </a:lstStyle>
          <a:p>
            <a:fld id="{EB047BE3-02A1-4435-821A-3BBCADEA6157}" type="slidenum">
              <a:rPr lang="de-DE" smtClean="0">
                <a:solidFill>
                  <a:prstClr val="black">
                    <a:tint val="75000"/>
                  </a:prstClr>
                </a:solidFill>
              </a:rPr>
              <a:pPr/>
              <a:t>‹Nº›</a:t>
            </a:fld>
            <a:endParaRPr lang="de-DE" dirty="0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13" name="Bild 12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211369" y="6410347"/>
            <a:ext cx="757035" cy="34930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19030514"/>
      </p:ext>
    </p:extLst>
  </p:cSld>
  <p:clrMapOvr>
    <a:masterClrMapping/>
  </p:clrMapOvr>
</p:sldLayout>
</file>

<file path=ppt/slideLayouts/slideLayout7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ext mit Bild links 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Titel 1"/>
          <p:cNvSpPr>
            <a:spLocks noGrp="1"/>
          </p:cNvSpPr>
          <p:nvPr>
            <p:ph type="title" hasCustomPrompt="1"/>
          </p:nvPr>
        </p:nvSpPr>
        <p:spPr>
          <a:xfrm>
            <a:off x="212400" y="212400"/>
            <a:ext cx="8731118" cy="972000"/>
          </a:xfrm>
          <a:prstGeom prst="round1Rect">
            <a:avLst>
              <a:gd name="adj" fmla="val 50000"/>
            </a:avLst>
          </a:prstGeom>
        </p:spPr>
        <p:txBody>
          <a:bodyPr lIns="216000"/>
          <a:lstStyle>
            <a:lvl1pPr marL="180975" marR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lvl1pPr>
          </a:lstStyle>
          <a:p>
            <a:pPr marL="180975" marR="0" lvl="0" indent="0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tabLst/>
              <a:defRPr/>
            </a:pPr>
            <a:r>
              <a:rPr lang="de-DE" dirty="0"/>
              <a:t>Titelmasterformat durch Klicken bearbeiten</a:t>
            </a:r>
            <a:endParaRPr kumimoji="0" lang="de-DE" sz="2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+mj-ea"/>
              <a:cs typeface="Arial" panose="020B0604020202020204" pitchFamily="34" charset="0"/>
            </a:endParaRPr>
          </a:p>
        </p:txBody>
      </p:sp>
      <p:sp>
        <p:nvSpPr>
          <p:cNvPr id="6" name="Bildplatzhalter 5"/>
          <p:cNvSpPr>
            <a:spLocks noGrp="1"/>
          </p:cNvSpPr>
          <p:nvPr>
            <p:ph type="pic" sz="quarter" idx="12"/>
          </p:nvPr>
        </p:nvSpPr>
        <p:spPr>
          <a:xfrm>
            <a:off x="211368" y="1267326"/>
            <a:ext cx="4888800" cy="5079600"/>
          </a:xfrm>
          <a:prstGeom prst="rect">
            <a:avLst/>
          </a:prstGeom>
          <a:blipFill dpi="0" rotWithShape="1">
            <a:blip r:embed="rId2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a:blipFill>
        </p:spPr>
        <p:txBody>
          <a:bodyPr vert="vert270" anchor="b" anchorCtr="0">
            <a:normAutofit/>
          </a:bodyPr>
          <a:lstStyle>
            <a:lvl1pPr marL="0" indent="0">
              <a:buFont typeface="Arial" panose="020B0604020202020204" pitchFamily="34" charset="0"/>
              <a:buNone/>
              <a:defRPr sz="1200">
                <a:solidFill>
                  <a:schemeClr val="bg1"/>
                </a:solidFill>
                <a:latin typeface="+mj-lt"/>
              </a:defRPr>
            </a:lvl1pPr>
          </a:lstStyle>
          <a:p>
            <a:endParaRPr lang="de-DE" dirty="0"/>
          </a:p>
        </p:txBody>
      </p:sp>
      <p:sp>
        <p:nvSpPr>
          <p:cNvPr id="7" name="Textplatzhalter 7"/>
          <p:cNvSpPr>
            <a:spLocks noGrp="1"/>
          </p:cNvSpPr>
          <p:nvPr>
            <p:ph type="body" sz="quarter" idx="13" hasCustomPrompt="1"/>
          </p:nvPr>
        </p:nvSpPr>
        <p:spPr>
          <a:xfrm>
            <a:off x="5198486" y="1267326"/>
            <a:ext cx="3744000" cy="5080363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lIns="180000" rIns="180000" anchor="ctr" anchorCtr="0"/>
          <a:lstStyle>
            <a:lvl1pPr marL="0" indent="0">
              <a:buFont typeface="Arial" panose="020B0604020202020204" pitchFamily="34" charset="0"/>
              <a:buNone/>
              <a:defRPr sz="2000" b="1">
                <a:solidFill>
                  <a:schemeClr val="tx1">
                    <a:lumMod val="65000"/>
                    <a:lumOff val="35000"/>
                  </a:schemeClr>
                </a:solidFill>
                <a:latin typeface="Calibri"/>
                <a:cs typeface="Calibri"/>
              </a:defRPr>
            </a:lvl1pPr>
            <a:lvl2pPr marL="0" indent="0">
              <a:buFont typeface="Arial" panose="020B0604020202020204" pitchFamily="34" charset="0"/>
              <a:buNone/>
              <a:defRPr sz="1800" b="0" i="0">
                <a:solidFill>
                  <a:schemeClr val="tx1">
                    <a:lumMod val="65000"/>
                    <a:lumOff val="35000"/>
                  </a:schemeClr>
                </a:solidFill>
                <a:latin typeface="Calibri"/>
                <a:cs typeface="Calibri"/>
              </a:defRPr>
            </a:lvl2pPr>
            <a:lvl3pPr marL="0" indent="0">
              <a:buFont typeface="Arial" panose="020B0604020202020204" pitchFamily="34" charset="0"/>
              <a:buNone/>
              <a:defRPr sz="1600" b="0">
                <a:solidFill>
                  <a:schemeClr val="tx1">
                    <a:lumMod val="65000"/>
                    <a:lumOff val="35000"/>
                  </a:schemeClr>
                </a:solidFill>
                <a:latin typeface="Calibri"/>
                <a:cs typeface="Calibri"/>
              </a:defRPr>
            </a:lvl3pPr>
            <a:lvl4pPr marL="0" indent="0">
              <a:buFont typeface="Wingdings" charset="2"/>
              <a:buNone/>
              <a:defRPr sz="1400" b="0">
                <a:solidFill>
                  <a:schemeClr val="tx1">
                    <a:lumMod val="65000"/>
                    <a:lumOff val="35000"/>
                  </a:schemeClr>
                </a:solidFill>
                <a:latin typeface="Calibri"/>
                <a:cs typeface="Calibri"/>
              </a:defRPr>
            </a:lvl4pPr>
            <a:lvl5pPr marL="0" indent="0">
              <a:buNone/>
              <a:defRPr sz="1400" b="0" i="1">
                <a:solidFill>
                  <a:schemeClr val="tx1">
                    <a:lumMod val="65000"/>
                    <a:lumOff val="35000"/>
                  </a:schemeClr>
                </a:solidFill>
                <a:latin typeface="Calibri"/>
                <a:cs typeface="Calibri"/>
              </a:defRPr>
            </a:lvl5pPr>
          </a:lstStyle>
          <a:p>
            <a:pPr lvl="0"/>
            <a:r>
              <a:rPr lang="de-DE" dirty="0"/>
              <a:t>Textmasterformat bearbeiten</a:t>
            </a:r>
          </a:p>
          <a:p>
            <a:pPr lvl="1"/>
            <a:r>
              <a:rPr lang="de-DE" dirty="0"/>
              <a:t>Zweite Ebene</a:t>
            </a:r>
          </a:p>
          <a:p>
            <a:pPr lvl="2"/>
            <a:r>
              <a:rPr lang="de-DE" dirty="0"/>
              <a:t>Dritte Ebene</a:t>
            </a:r>
          </a:p>
          <a:p>
            <a:pPr lvl="3"/>
            <a:r>
              <a:rPr lang="de-DE" dirty="0"/>
              <a:t>Vierte Ebene</a:t>
            </a:r>
          </a:p>
          <a:p>
            <a:pPr lvl="4"/>
            <a:endParaRPr lang="de-DE" dirty="0"/>
          </a:p>
        </p:txBody>
      </p:sp>
      <p:sp>
        <p:nvSpPr>
          <p:cNvPr id="12" name="Fußzeilenplatzhalter 4"/>
          <p:cNvSpPr>
            <a:spLocks noGrp="1"/>
          </p:cNvSpPr>
          <p:nvPr>
            <p:ph type="ftr" sz="quarter" idx="3"/>
          </p:nvPr>
        </p:nvSpPr>
        <p:spPr>
          <a:xfrm>
            <a:off x="968405" y="6411395"/>
            <a:ext cx="7565342" cy="365125"/>
          </a:xfrm>
          <a:prstGeom prst="rect">
            <a:avLst/>
          </a:prstGeom>
        </p:spPr>
        <p:txBody>
          <a:bodyPr vert="horz" lIns="0" tIns="45720" rIns="0" bIns="0" rtlCol="0" anchor="ctr"/>
          <a:lstStyle>
            <a:lvl1pPr algn="ctr">
              <a:defRPr sz="800" b="1">
                <a:solidFill>
                  <a:schemeClr val="tx1">
                    <a:tint val="75000"/>
                  </a:schemeClr>
                </a:solidFill>
                <a:latin typeface="Calibri"/>
                <a:cs typeface="Calibri"/>
              </a:defRPr>
            </a:lvl1pPr>
          </a:lstStyle>
          <a:p>
            <a:r>
              <a:rPr lang="en-US">
                <a:solidFill>
                  <a:prstClr val="black">
                    <a:tint val="75000"/>
                  </a:prstClr>
                </a:solidFill>
              </a:rPr>
              <a:t>Training unit developed by ÖKOTEC</a:t>
            </a:r>
            <a:endParaRPr lang="de-DE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13" name="Foliennummernplatzhalter 5"/>
          <p:cNvSpPr>
            <a:spLocks noGrp="1"/>
          </p:cNvSpPr>
          <p:nvPr>
            <p:ph type="sldNum" sz="quarter" idx="4"/>
          </p:nvPr>
        </p:nvSpPr>
        <p:spPr>
          <a:xfrm>
            <a:off x="8533746" y="6486904"/>
            <a:ext cx="272646" cy="218568"/>
          </a:xfrm>
          <a:prstGeom prst="rect">
            <a:avLst/>
          </a:prstGeom>
        </p:spPr>
        <p:txBody>
          <a:bodyPr vert="horz" lIns="0" tIns="45720" rIns="0" bIns="0" rtlCol="0" anchor="ctr"/>
          <a:lstStyle>
            <a:lvl1pPr algn="l">
              <a:defRPr sz="800" b="1">
                <a:solidFill>
                  <a:schemeClr val="tx1">
                    <a:tint val="75000"/>
                  </a:schemeClr>
                </a:solidFill>
                <a:latin typeface="Calibri"/>
                <a:cs typeface="Calibri"/>
              </a:defRPr>
            </a:lvl1pPr>
          </a:lstStyle>
          <a:p>
            <a:fld id="{EB047BE3-02A1-4435-821A-3BBCADEA6157}" type="slidenum">
              <a:rPr lang="de-DE" smtClean="0">
                <a:solidFill>
                  <a:prstClr val="black">
                    <a:tint val="75000"/>
                  </a:prstClr>
                </a:solidFill>
              </a:rPr>
              <a:pPr/>
              <a:t>‹Nº›</a:t>
            </a:fld>
            <a:endParaRPr lang="de-DE" dirty="0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14" name="Bild 13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211369" y="6410347"/>
            <a:ext cx="757035" cy="34930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11088923"/>
      </p:ext>
    </p:extLst>
  </p:cSld>
  <p:clrMapOvr>
    <a:masterClrMapping/>
  </p:clrMapOvr>
</p:sldLayout>
</file>

<file path=ppt/slideLayouts/slideLayout7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ext mit Bild rechts 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Bildplatzhalter 5"/>
          <p:cNvSpPr>
            <a:spLocks noGrp="1"/>
          </p:cNvSpPr>
          <p:nvPr>
            <p:ph type="pic" sz="quarter" idx="12"/>
          </p:nvPr>
        </p:nvSpPr>
        <p:spPr>
          <a:xfrm>
            <a:off x="4049015" y="1267326"/>
            <a:ext cx="4888800" cy="5079600"/>
          </a:xfrm>
          <a:prstGeom prst="rect">
            <a:avLst/>
          </a:prstGeom>
          <a:blipFill dpi="0" rotWithShape="1">
            <a:blip r:embed="rId2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a:blipFill>
        </p:spPr>
        <p:txBody>
          <a:bodyPr vert="vert270" anchor="b" anchorCtr="0">
            <a:normAutofit/>
          </a:bodyPr>
          <a:lstStyle>
            <a:lvl1pPr marL="0" indent="0">
              <a:buFont typeface="Arial" panose="020B0604020202020204" pitchFamily="34" charset="0"/>
              <a:buNone/>
              <a:defRPr sz="1200">
                <a:solidFill>
                  <a:schemeClr val="bg1"/>
                </a:solidFill>
                <a:latin typeface="+mj-lt"/>
              </a:defRPr>
            </a:lvl1pPr>
          </a:lstStyle>
          <a:p>
            <a:endParaRPr lang="de-DE" dirty="0"/>
          </a:p>
        </p:txBody>
      </p:sp>
      <p:sp>
        <p:nvSpPr>
          <p:cNvPr id="37" name="Titel 1"/>
          <p:cNvSpPr>
            <a:spLocks noGrp="1"/>
          </p:cNvSpPr>
          <p:nvPr>
            <p:ph type="title" hasCustomPrompt="1"/>
          </p:nvPr>
        </p:nvSpPr>
        <p:spPr>
          <a:xfrm>
            <a:off x="211369" y="212400"/>
            <a:ext cx="8731118" cy="972000"/>
          </a:xfrm>
          <a:prstGeom prst="round1Rect">
            <a:avLst>
              <a:gd name="adj" fmla="val 50000"/>
            </a:avLst>
          </a:prstGeom>
        </p:spPr>
        <p:txBody>
          <a:bodyPr lIns="216000"/>
          <a:lstStyle>
            <a:lvl1pPr marL="180975" marR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lvl1pPr>
          </a:lstStyle>
          <a:p>
            <a:pPr marL="180975" marR="0" lvl="0" indent="0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tabLst/>
              <a:defRPr/>
            </a:pPr>
            <a:r>
              <a:rPr lang="de-DE" dirty="0"/>
              <a:t>Titelmasterformat durch Klicken bearbeiten</a:t>
            </a:r>
            <a:endParaRPr kumimoji="0" lang="de-DE" sz="2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+mj-ea"/>
              <a:cs typeface="Arial" panose="020B0604020202020204" pitchFamily="34" charset="0"/>
            </a:endParaRPr>
          </a:p>
        </p:txBody>
      </p:sp>
      <p:sp>
        <p:nvSpPr>
          <p:cNvPr id="10" name="Textplatzhalter 7"/>
          <p:cNvSpPr>
            <a:spLocks noGrp="1"/>
          </p:cNvSpPr>
          <p:nvPr>
            <p:ph type="body" sz="quarter" idx="13" hasCustomPrompt="1"/>
          </p:nvPr>
        </p:nvSpPr>
        <p:spPr>
          <a:xfrm>
            <a:off x="211369" y="1267326"/>
            <a:ext cx="3744000" cy="5080363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lIns="180000" rIns="180000" anchor="ctr" anchorCtr="0"/>
          <a:lstStyle>
            <a:lvl1pPr marL="0" indent="0">
              <a:buFont typeface="Arial" panose="020B0604020202020204" pitchFamily="34" charset="0"/>
              <a:buNone/>
              <a:defRPr sz="2000" b="1">
                <a:solidFill>
                  <a:schemeClr val="tx1">
                    <a:lumMod val="65000"/>
                    <a:lumOff val="35000"/>
                  </a:schemeClr>
                </a:solidFill>
                <a:latin typeface="Calibri"/>
                <a:cs typeface="Calibri"/>
              </a:defRPr>
            </a:lvl1pPr>
            <a:lvl2pPr marL="0" indent="0">
              <a:buFont typeface="Arial" panose="020B0604020202020204" pitchFamily="34" charset="0"/>
              <a:buNone/>
              <a:defRPr sz="1800" b="0" i="0">
                <a:solidFill>
                  <a:schemeClr val="tx1">
                    <a:lumMod val="65000"/>
                    <a:lumOff val="35000"/>
                  </a:schemeClr>
                </a:solidFill>
                <a:latin typeface="Calibri"/>
                <a:cs typeface="Calibri"/>
              </a:defRPr>
            </a:lvl2pPr>
            <a:lvl3pPr marL="0" indent="0">
              <a:buFont typeface="Arial" panose="020B0604020202020204" pitchFamily="34" charset="0"/>
              <a:buNone/>
              <a:defRPr sz="1600" b="0">
                <a:solidFill>
                  <a:schemeClr val="tx1">
                    <a:lumMod val="65000"/>
                    <a:lumOff val="35000"/>
                  </a:schemeClr>
                </a:solidFill>
                <a:latin typeface="Calibri"/>
                <a:cs typeface="Calibri"/>
              </a:defRPr>
            </a:lvl3pPr>
            <a:lvl4pPr marL="0" indent="0">
              <a:buFont typeface="Wingdings" charset="2"/>
              <a:buNone/>
              <a:defRPr sz="1400" b="0">
                <a:solidFill>
                  <a:schemeClr val="tx1">
                    <a:lumMod val="65000"/>
                    <a:lumOff val="35000"/>
                  </a:schemeClr>
                </a:solidFill>
                <a:latin typeface="Calibri"/>
                <a:cs typeface="Calibri"/>
              </a:defRPr>
            </a:lvl4pPr>
            <a:lvl5pPr marL="0" indent="0">
              <a:buNone/>
              <a:defRPr sz="1400" b="0" i="1">
                <a:solidFill>
                  <a:schemeClr val="tx1">
                    <a:lumMod val="65000"/>
                    <a:lumOff val="35000"/>
                  </a:schemeClr>
                </a:solidFill>
                <a:latin typeface="Calibri"/>
                <a:cs typeface="Calibri"/>
              </a:defRPr>
            </a:lvl5pPr>
          </a:lstStyle>
          <a:p>
            <a:pPr lvl="0"/>
            <a:r>
              <a:rPr lang="de-DE" dirty="0"/>
              <a:t>Textmasterformat bearbeiten</a:t>
            </a:r>
          </a:p>
          <a:p>
            <a:pPr lvl="1"/>
            <a:r>
              <a:rPr lang="de-DE" dirty="0"/>
              <a:t>Zweite Ebene</a:t>
            </a:r>
          </a:p>
          <a:p>
            <a:pPr lvl="2"/>
            <a:r>
              <a:rPr lang="de-DE" dirty="0"/>
              <a:t>Dritte Ebene</a:t>
            </a:r>
          </a:p>
          <a:p>
            <a:pPr lvl="3"/>
            <a:r>
              <a:rPr lang="de-DE" dirty="0"/>
              <a:t>Vierte Ebene</a:t>
            </a:r>
          </a:p>
        </p:txBody>
      </p:sp>
      <p:sp>
        <p:nvSpPr>
          <p:cNvPr id="11" name="Fußzeilenplatzhalter 4"/>
          <p:cNvSpPr>
            <a:spLocks noGrp="1"/>
          </p:cNvSpPr>
          <p:nvPr>
            <p:ph type="ftr" sz="quarter" idx="3"/>
          </p:nvPr>
        </p:nvSpPr>
        <p:spPr>
          <a:xfrm>
            <a:off x="968405" y="6411395"/>
            <a:ext cx="7565342" cy="365125"/>
          </a:xfrm>
          <a:prstGeom prst="rect">
            <a:avLst/>
          </a:prstGeom>
        </p:spPr>
        <p:txBody>
          <a:bodyPr vert="horz" lIns="0" tIns="45720" rIns="0" bIns="0" rtlCol="0" anchor="ctr"/>
          <a:lstStyle>
            <a:lvl1pPr algn="ctr">
              <a:defRPr sz="800" b="1">
                <a:solidFill>
                  <a:schemeClr val="tx1">
                    <a:tint val="75000"/>
                  </a:schemeClr>
                </a:solidFill>
                <a:latin typeface="Calibri"/>
                <a:cs typeface="Calibri"/>
              </a:defRPr>
            </a:lvl1pPr>
          </a:lstStyle>
          <a:p>
            <a:r>
              <a:rPr lang="en-US">
                <a:solidFill>
                  <a:prstClr val="black">
                    <a:tint val="75000"/>
                  </a:prstClr>
                </a:solidFill>
              </a:rPr>
              <a:t>Training unit developed by ÖKOTEC</a:t>
            </a:r>
            <a:endParaRPr lang="de-DE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13" name="Foliennummernplatzhalter 5"/>
          <p:cNvSpPr>
            <a:spLocks noGrp="1"/>
          </p:cNvSpPr>
          <p:nvPr>
            <p:ph type="sldNum" sz="quarter" idx="4"/>
          </p:nvPr>
        </p:nvSpPr>
        <p:spPr>
          <a:xfrm>
            <a:off x="8533746" y="6486904"/>
            <a:ext cx="272646" cy="218568"/>
          </a:xfrm>
          <a:prstGeom prst="rect">
            <a:avLst/>
          </a:prstGeom>
        </p:spPr>
        <p:txBody>
          <a:bodyPr vert="horz" lIns="0" tIns="45720" rIns="0" bIns="0" rtlCol="0" anchor="ctr"/>
          <a:lstStyle>
            <a:lvl1pPr algn="l">
              <a:defRPr sz="800" b="1">
                <a:solidFill>
                  <a:schemeClr val="tx1">
                    <a:tint val="75000"/>
                  </a:schemeClr>
                </a:solidFill>
                <a:latin typeface="Calibri"/>
                <a:cs typeface="Calibri"/>
              </a:defRPr>
            </a:lvl1pPr>
          </a:lstStyle>
          <a:p>
            <a:fld id="{EB047BE3-02A1-4435-821A-3BBCADEA6157}" type="slidenum">
              <a:rPr lang="de-DE" smtClean="0">
                <a:solidFill>
                  <a:prstClr val="black">
                    <a:tint val="75000"/>
                  </a:prstClr>
                </a:solidFill>
              </a:rPr>
              <a:pPr/>
              <a:t>‹Nº›</a:t>
            </a:fld>
            <a:endParaRPr lang="de-DE" dirty="0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14" name="Bild 13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211369" y="6410347"/>
            <a:ext cx="757035" cy="349306"/>
          </a:xfrm>
          <a:prstGeom prst="rect">
            <a:avLst/>
          </a:prstGeom>
        </p:spPr>
      </p:pic>
      <p:pic>
        <p:nvPicPr>
          <p:cNvPr id="12" name="Bild 11" descr="Veolia_Bildmarke.emf"/>
          <p:cNvPicPr>
            <a:picLocks noChangeAspect="1"/>
          </p:cNvPicPr>
          <p:nvPr userDrawn="1"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8808807" y="6557952"/>
            <a:ext cx="136723" cy="13672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26558935"/>
      </p:ext>
    </p:extLst>
  </p:cSld>
  <p:clrMapOvr>
    <a:masterClrMapping/>
  </p:clrMapOvr>
</p:sldLayout>
</file>

<file path=ppt/slideLayouts/slideLayout7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ext mit zwei Bildern links 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Bildplatzhalter 6"/>
          <p:cNvSpPr>
            <a:spLocks noGrp="1"/>
          </p:cNvSpPr>
          <p:nvPr>
            <p:ph type="pic" sz="quarter" idx="14"/>
          </p:nvPr>
        </p:nvSpPr>
        <p:spPr>
          <a:xfrm>
            <a:off x="214425" y="1267326"/>
            <a:ext cx="4889500" cy="2502000"/>
          </a:xfrm>
          <a:prstGeom prst="rect">
            <a:avLst/>
          </a:prstGeom>
          <a:blipFill rotWithShape="1">
            <a:blip r:embed="rId2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a:blipFill>
        </p:spPr>
        <p:txBody>
          <a:bodyPr vert="vert270" anchor="b" anchorCtr="0">
            <a:normAutofit/>
          </a:bodyPr>
          <a:lstStyle>
            <a:lvl1pPr marL="0" indent="0">
              <a:buFont typeface="Arial" panose="020B0604020202020204" pitchFamily="34" charset="0"/>
              <a:buNone/>
              <a:defRPr lang="de-DE" sz="1200" kern="1200" baseline="0">
                <a:solidFill>
                  <a:schemeClr val="bg1"/>
                </a:solidFill>
                <a:latin typeface="+mj-lt"/>
                <a:ea typeface="+mn-ea"/>
                <a:cs typeface="Arial" panose="020B0604020202020204" pitchFamily="34" charset="0"/>
              </a:defRPr>
            </a:lvl1pPr>
          </a:lstStyle>
          <a:p>
            <a:endParaRPr lang="de-DE" dirty="0"/>
          </a:p>
        </p:txBody>
      </p:sp>
      <p:sp>
        <p:nvSpPr>
          <p:cNvPr id="18" name="Titel 1"/>
          <p:cNvSpPr>
            <a:spLocks noGrp="1"/>
          </p:cNvSpPr>
          <p:nvPr>
            <p:ph type="title" hasCustomPrompt="1"/>
          </p:nvPr>
        </p:nvSpPr>
        <p:spPr>
          <a:xfrm>
            <a:off x="211369" y="212400"/>
            <a:ext cx="8731118" cy="972000"/>
          </a:xfrm>
          <a:prstGeom prst="round1Rect">
            <a:avLst>
              <a:gd name="adj" fmla="val 50000"/>
            </a:avLst>
          </a:prstGeom>
        </p:spPr>
        <p:txBody>
          <a:bodyPr lIns="216000"/>
          <a:lstStyle>
            <a:lvl1pPr marL="180975" marR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lvl1pPr>
          </a:lstStyle>
          <a:p>
            <a:pPr marL="180975" marR="0" lvl="0" indent="0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tabLst/>
              <a:defRPr/>
            </a:pPr>
            <a:r>
              <a:rPr lang="de-DE" dirty="0"/>
              <a:t>Titelmasterformat durch Klicken bearbeiten</a:t>
            </a:r>
            <a:endParaRPr kumimoji="0" lang="de-DE" sz="2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+mj-ea"/>
              <a:cs typeface="Arial" panose="020B0604020202020204" pitchFamily="34" charset="0"/>
            </a:endParaRPr>
          </a:p>
        </p:txBody>
      </p:sp>
      <p:sp>
        <p:nvSpPr>
          <p:cNvPr id="28" name="Textplatzhalter 7"/>
          <p:cNvSpPr>
            <a:spLocks noGrp="1"/>
          </p:cNvSpPr>
          <p:nvPr>
            <p:ph type="body" sz="quarter" idx="13" hasCustomPrompt="1"/>
          </p:nvPr>
        </p:nvSpPr>
        <p:spPr>
          <a:xfrm>
            <a:off x="5201530" y="1267326"/>
            <a:ext cx="3744000" cy="5080363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lIns="180000" rIns="180000" anchor="ctr" anchorCtr="0"/>
          <a:lstStyle>
            <a:lvl1pPr marL="0" indent="0">
              <a:buFont typeface="Arial" panose="020B0604020202020204" pitchFamily="34" charset="0"/>
              <a:buNone/>
              <a:defRPr sz="2000" b="1">
                <a:solidFill>
                  <a:schemeClr val="tx1">
                    <a:lumMod val="65000"/>
                    <a:lumOff val="35000"/>
                  </a:schemeClr>
                </a:solidFill>
                <a:latin typeface="Calibri"/>
                <a:cs typeface="Calibri"/>
              </a:defRPr>
            </a:lvl1pPr>
            <a:lvl2pPr marL="0" indent="0">
              <a:buFont typeface="Arial" panose="020B0604020202020204" pitchFamily="34" charset="0"/>
              <a:buNone/>
              <a:defRPr sz="1800" b="0" i="0">
                <a:solidFill>
                  <a:schemeClr val="tx1">
                    <a:lumMod val="65000"/>
                    <a:lumOff val="35000"/>
                  </a:schemeClr>
                </a:solidFill>
                <a:latin typeface="Calibri"/>
                <a:cs typeface="Calibri"/>
              </a:defRPr>
            </a:lvl2pPr>
            <a:lvl3pPr marL="0" indent="0">
              <a:buFont typeface="Arial" panose="020B0604020202020204" pitchFamily="34" charset="0"/>
              <a:buNone/>
              <a:defRPr sz="1600" b="0">
                <a:solidFill>
                  <a:schemeClr val="tx1">
                    <a:lumMod val="65000"/>
                    <a:lumOff val="35000"/>
                  </a:schemeClr>
                </a:solidFill>
                <a:latin typeface="Calibri"/>
                <a:cs typeface="Calibri"/>
              </a:defRPr>
            </a:lvl3pPr>
            <a:lvl4pPr marL="0" indent="0">
              <a:buNone/>
              <a:defRPr sz="1400" b="0">
                <a:solidFill>
                  <a:schemeClr val="tx1">
                    <a:lumMod val="65000"/>
                    <a:lumOff val="35000"/>
                  </a:schemeClr>
                </a:solidFill>
                <a:latin typeface="Calibri"/>
                <a:cs typeface="Calibri"/>
              </a:defRPr>
            </a:lvl4pPr>
            <a:lvl5pPr marL="0" indent="0">
              <a:buNone/>
              <a:defRPr sz="1400" b="0" i="1">
                <a:solidFill>
                  <a:schemeClr val="tx1">
                    <a:lumMod val="65000"/>
                    <a:lumOff val="35000"/>
                  </a:schemeClr>
                </a:solidFill>
                <a:latin typeface="Calibri"/>
                <a:cs typeface="Calibri"/>
              </a:defRPr>
            </a:lvl5pPr>
          </a:lstStyle>
          <a:p>
            <a:pPr lvl="0"/>
            <a:r>
              <a:rPr lang="de-DE" dirty="0"/>
              <a:t>Textmasterformat bearbeiten</a:t>
            </a:r>
          </a:p>
          <a:p>
            <a:pPr lvl="1"/>
            <a:r>
              <a:rPr lang="de-DE" dirty="0"/>
              <a:t>Zweite Ebene</a:t>
            </a:r>
          </a:p>
          <a:p>
            <a:pPr lvl="2"/>
            <a:r>
              <a:rPr lang="de-DE" dirty="0"/>
              <a:t>Dritte Ebene</a:t>
            </a:r>
          </a:p>
          <a:p>
            <a:pPr lvl="3"/>
            <a:r>
              <a:rPr lang="de-DE" dirty="0"/>
              <a:t>Vierte Ebene</a:t>
            </a:r>
          </a:p>
        </p:txBody>
      </p:sp>
      <p:sp>
        <p:nvSpPr>
          <p:cNvPr id="9" name="Bildplatzhalter 6"/>
          <p:cNvSpPr>
            <a:spLocks noGrp="1"/>
          </p:cNvSpPr>
          <p:nvPr>
            <p:ph type="pic" sz="quarter" idx="15"/>
          </p:nvPr>
        </p:nvSpPr>
        <p:spPr>
          <a:xfrm>
            <a:off x="214425" y="3845689"/>
            <a:ext cx="4889500" cy="2502000"/>
          </a:xfrm>
          <a:prstGeom prst="rect">
            <a:avLst/>
          </a:prstGeom>
          <a:blipFill rotWithShape="1">
            <a:blip r:embed="rId3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a:blipFill>
        </p:spPr>
        <p:txBody>
          <a:bodyPr vert="vert270" anchor="b" anchorCtr="0">
            <a:normAutofit/>
          </a:bodyPr>
          <a:lstStyle>
            <a:lvl1pPr marL="0" indent="0">
              <a:buFont typeface="Arial" panose="020B0604020202020204" pitchFamily="34" charset="0"/>
              <a:buNone/>
              <a:defRPr lang="de-DE" sz="1200" kern="1200" baseline="0">
                <a:solidFill>
                  <a:schemeClr val="bg1"/>
                </a:solidFill>
                <a:latin typeface="+mj-lt"/>
                <a:ea typeface="+mn-ea"/>
                <a:cs typeface="Arial" panose="020B0604020202020204" pitchFamily="34" charset="0"/>
              </a:defRPr>
            </a:lvl1pPr>
          </a:lstStyle>
          <a:p>
            <a:endParaRPr lang="de-DE" dirty="0"/>
          </a:p>
        </p:txBody>
      </p:sp>
      <p:sp>
        <p:nvSpPr>
          <p:cNvPr id="12" name="Fußzeilenplatzhalter 4"/>
          <p:cNvSpPr>
            <a:spLocks noGrp="1"/>
          </p:cNvSpPr>
          <p:nvPr>
            <p:ph type="ftr" sz="quarter" idx="3"/>
          </p:nvPr>
        </p:nvSpPr>
        <p:spPr>
          <a:xfrm>
            <a:off x="968405" y="6411395"/>
            <a:ext cx="7565342" cy="365125"/>
          </a:xfrm>
          <a:prstGeom prst="rect">
            <a:avLst/>
          </a:prstGeom>
        </p:spPr>
        <p:txBody>
          <a:bodyPr vert="horz" lIns="0" tIns="45720" rIns="0" bIns="0" rtlCol="0" anchor="ctr"/>
          <a:lstStyle>
            <a:lvl1pPr algn="ctr">
              <a:defRPr sz="800" b="1">
                <a:solidFill>
                  <a:schemeClr val="tx1">
                    <a:tint val="75000"/>
                  </a:schemeClr>
                </a:solidFill>
                <a:latin typeface="Calibri"/>
                <a:cs typeface="Calibri"/>
              </a:defRPr>
            </a:lvl1pPr>
          </a:lstStyle>
          <a:p>
            <a:r>
              <a:rPr lang="en-US">
                <a:solidFill>
                  <a:prstClr val="black">
                    <a:tint val="75000"/>
                  </a:prstClr>
                </a:solidFill>
              </a:rPr>
              <a:t>Training unit developed by ÖKOTEC</a:t>
            </a:r>
            <a:endParaRPr lang="de-DE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13" name="Foliennummernplatzhalter 5"/>
          <p:cNvSpPr>
            <a:spLocks noGrp="1"/>
          </p:cNvSpPr>
          <p:nvPr>
            <p:ph type="sldNum" sz="quarter" idx="4"/>
          </p:nvPr>
        </p:nvSpPr>
        <p:spPr>
          <a:xfrm>
            <a:off x="8533746" y="6486904"/>
            <a:ext cx="272646" cy="218568"/>
          </a:xfrm>
          <a:prstGeom prst="rect">
            <a:avLst/>
          </a:prstGeom>
        </p:spPr>
        <p:txBody>
          <a:bodyPr vert="horz" lIns="0" tIns="45720" rIns="0" bIns="0" rtlCol="0" anchor="ctr"/>
          <a:lstStyle>
            <a:lvl1pPr algn="l">
              <a:defRPr sz="800" b="1">
                <a:solidFill>
                  <a:schemeClr val="tx1">
                    <a:tint val="75000"/>
                  </a:schemeClr>
                </a:solidFill>
                <a:latin typeface="Calibri"/>
                <a:cs typeface="Calibri"/>
              </a:defRPr>
            </a:lvl1pPr>
          </a:lstStyle>
          <a:p>
            <a:fld id="{EB047BE3-02A1-4435-821A-3BBCADEA6157}" type="slidenum">
              <a:rPr lang="de-DE" smtClean="0">
                <a:solidFill>
                  <a:prstClr val="black">
                    <a:tint val="75000"/>
                  </a:prstClr>
                </a:solidFill>
              </a:rPr>
              <a:pPr/>
              <a:t>‹Nº›</a:t>
            </a:fld>
            <a:endParaRPr lang="de-DE" dirty="0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14" name="Bild 13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211369" y="6410347"/>
            <a:ext cx="757035" cy="349306"/>
          </a:xfrm>
          <a:prstGeom prst="rect">
            <a:avLst/>
          </a:prstGeom>
        </p:spPr>
      </p:pic>
      <p:pic>
        <p:nvPicPr>
          <p:cNvPr id="10" name="Bild 9" descr="Veolia_Bildmarke.emf"/>
          <p:cNvPicPr>
            <a:picLocks noChangeAspect="1"/>
          </p:cNvPicPr>
          <p:nvPr userDrawn="1"/>
        </p:nvPicPr>
        <p:blipFill>
          <a:blip r:embed="rId5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8808807" y="6557952"/>
            <a:ext cx="136723" cy="13672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41844266"/>
      </p:ext>
    </p:extLst>
  </p:cSld>
  <p:clrMapOvr>
    <a:masterClrMapping/>
  </p:clrMapOvr>
</p:sldLayout>
</file>

<file path=ppt/slideLayouts/slideLayout7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ext mit zwei Bildern rechts 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Titel 1"/>
          <p:cNvSpPr>
            <a:spLocks noGrp="1"/>
          </p:cNvSpPr>
          <p:nvPr>
            <p:ph type="title" hasCustomPrompt="1"/>
          </p:nvPr>
        </p:nvSpPr>
        <p:spPr>
          <a:xfrm>
            <a:off x="211369" y="212400"/>
            <a:ext cx="8731118" cy="972000"/>
          </a:xfrm>
          <a:prstGeom prst="round1Rect">
            <a:avLst>
              <a:gd name="adj" fmla="val 50000"/>
            </a:avLst>
          </a:prstGeom>
          <a:ln>
            <a:noFill/>
          </a:ln>
        </p:spPr>
        <p:txBody>
          <a:bodyPr lIns="216000"/>
          <a:lstStyle>
            <a:lvl1pPr marL="180975" marR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lvl1pPr>
          </a:lstStyle>
          <a:p>
            <a:pPr marL="180975" marR="0" lvl="0" indent="0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tabLst/>
              <a:defRPr/>
            </a:pPr>
            <a:r>
              <a:rPr lang="de-DE" dirty="0"/>
              <a:t>Titelmasterformat durch Klicken bearbeiten</a:t>
            </a:r>
            <a:endParaRPr kumimoji="0" lang="de-DE" sz="2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+mj-ea"/>
              <a:cs typeface="Arial" panose="020B0604020202020204" pitchFamily="34" charset="0"/>
            </a:endParaRPr>
          </a:p>
        </p:txBody>
      </p:sp>
      <p:sp>
        <p:nvSpPr>
          <p:cNvPr id="8" name="Textplatzhalter 7"/>
          <p:cNvSpPr>
            <a:spLocks noGrp="1"/>
          </p:cNvSpPr>
          <p:nvPr>
            <p:ph type="body" sz="quarter" idx="13" hasCustomPrompt="1"/>
          </p:nvPr>
        </p:nvSpPr>
        <p:spPr>
          <a:xfrm>
            <a:off x="211369" y="1267326"/>
            <a:ext cx="3744000" cy="5080363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lIns="180000" rIns="180000" anchor="ctr" anchorCtr="0"/>
          <a:lstStyle>
            <a:lvl1pPr marL="0" indent="0">
              <a:buFont typeface="Arial" panose="020B0604020202020204" pitchFamily="34" charset="0"/>
              <a:buNone/>
              <a:defRPr sz="2000" b="1">
                <a:solidFill>
                  <a:schemeClr val="tx1">
                    <a:lumMod val="65000"/>
                    <a:lumOff val="35000"/>
                  </a:schemeClr>
                </a:solidFill>
                <a:latin typeface="Calibri"/>
                <a:cs typeface="Calibri"/>
              </a:defRPr>
            </a:lvl1pPr>
            <a:lvl2pPr marL="0" indent="0">
              <a:buFont typeface="Arial" panose="020B0604020202020204" pitchFamily="34" charset="0"/>
              <a:buNone/>
              <a:defRPr sz="1800" b="0" i="0">
                <a:solidFill>
                  <a:schemeClr val="tx1">
                    <a:lumMod val="65000"/>
                    <a:lumOff val="35000"/>
                  </a:schemeClr>
                </a:solidFill>
                <a:latin typeface="Calibri"/>
                <a:cs typeface="Calibri"/>
              </a:defRPr>
            </a:lvl2pPr>
            <a:lvl3pPr marL="0" indent="0">
              <a:buFont typeface="Arial" panose="020B0604020202020204" pitchFamily="34" charset="0"/>
              <a:buNone/>
              <a:defRPr sz="1600" b="0">
                <a:solidFill>
                  <a:schemeClr val="tx1">
                    <a:lumMod val="65000"/>
                    <a:lumOff val="35000"/>
                  </a:schemeClr>
                </a:solidFill>
                <a:latin typeface="Calibri"/>
                <a:cs typeface="Calibri"/>
              </a:defRPr>
            </a:lvl3pPr>
            <a:lvl4pPr marL="0" indent="0">
              <a:buNone/>
              <a:defRPr sz="1400" b="0">
                <a:solidFill>
                  <a:schemeClr val="tx1">
                    <a:lumMod val="65000"/>
                    <a:lumOff val="35000"/>
                  </a:schemeClr>
                </a:solidFill>
                <a:latin typeface="Calibri"/>
                <a:cs typeface="Calibri"/>
              </a:defRPr>
            </a:lvl4pPr>
            <a:lvl5pPr marL="0" indent="0">
              <a:buNone/>
              <a:defRPr sz="1400" b="0" i="1">
                <a:solidFill>
                  <a:schemeClr val="tx1">
                    <a:lumMod val="65000"/>
                    <a:lumOff val="35000"/>
                  </a:schemeClr>
                </a:solidFill>
                <a:latin typeface="Calibri"/>
                <a:cs typeface="Calibri"/>
              </a:defRPr>
            </a:lvl5pPr>
          </a:lstStyle>
          <a:p>
            <a:pPr lvl="0"/>
            <a:r>
              <a:rPr lang="de-DE" dirty="0"/>
              <a:t>Textmasterformat bearbeiten</a:t>
            </a:r>
          </a:p>
          <a:p>
            <a:pPr lvl="1"/>
            <a:r>
              <a:rPr lang="de-DE" dirty="0"/>
              <a:t>Zweite Ebene</a:t>
            </a:r>
          </a:p>
          <a:p>
            <a:pPr lvl="2"/>
            <a:r>
              <a:rPr lang="de-DE" dirty="0"/>
              <a:t>Dritte Ebene</a:t>
            </a:r>
          </a:p>
          <a:p>
            <a:pPr lvl="3"/>
            <a:r>
              <a:rPr lang="de-DE" dirty="0"/>
              <a:t>Vierte Ebene</a:t>
            </a:r>
          </a:p>
          <a:p>
            <a:pPr lvl="4"/>
            <a:endParaRPr lang="de-DE" dirty="0"/>
          </a:p>
        </p:txBody>
      </p:sp>
      <p:sp>
        <p:nvSpPr>
          <p:cNvPr id="11" name="Bildplatzhalter 6"/>
          <p:cNvSpPr>
            <a:spLocks noGrp="1"/>
          </p:cNvSpPr>
          <p:nvPr>
            <p:ph type="pic" sz="quarter" idx="14"/>
          </p:nvPr>
        </p:nvSpPr>
        <p:spPr>
          <a:xfrm>
            <a:off x="4056030" y="1267326"/>
            <a:ext cx="4889500" cy="2502000"/>
          </a:xfrm>
          <a:prstGeom prst="rect">
            <a:avLst/>
          </a:prstGeom>
          <a:blipFill rotWithShape="1">
            <a:blip r:embed="rId2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a:blipFill>
        </p:spPr>
        <p:txBody>
          <a:bodyPr vert="vert270" anchor="b" anchorCtr="0">
            <a:normAutofit/>
          </a:bodyPr>
          <a:lstStyle>
            <a:lvl1pPr marL="0" indent="0">
              <a:buFont typeface="Arial" panose="020B0604020202020204" pitchFamily="34" charset="0"/>
              <a:buNone/>
              <a:defRPr lang="de-DE" sz="1200" kern="1200" baseline="0">
                <a:solidFill>
                  <a:schemeClr val="bg1"/>
                </a:solidFill>
                <a:latin typeface="+mj-lt"/>
                <a:ea typeface="+mn-ea"/>
                <a:cs typeface="Arial" panose="020B0604020202020204" pitchFamily="34" charset="0"/>
              </a:defRPr>
            </a:lvl1pPr>
          </a:lstStyle>
          <a:p>
            <a:endParaRPr lang="de-DE" dirty="0"/>
          </a:p>
        </p:txBody>
      </p:sp>
      <p:sp>
        <p:nvSpPr>
          <p:cNvPr id="12" name="Bildplatzhalter 6"/>
          <p:cNvSpPr>
            <a:spLocks noGrp="1"/>
          </p:cNvSpPr>
          <p:nvPr>
            <p:ph type="pic" sz="quarter" idx="15"/>
          </p:nvPr>
        </p:nvSpPr>
        <p:spPr>
          <a:xfrm>
            <a:off x="4056030" y="3845689"/>
            <a:ext cx="4889500" cy="2502000"/>
          </a:xfrm>
          <a:prstGeom prst="rect">
            <a:avLst/>
          </a:prstGeom>
          <a:blipFill rotWithShape="1">
            <a:blip r:embed="rId3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a:blipFill>
        </p:spPr>
        <p:txBody>
          <a:bodyPr vert="vert270" anchor="b" anchorCtr="0">
            <a:normAutofit/>
          </a:bodyPr>
          <a:lstStyle>
            <a:lvl1pPr marL="0" indent="0">
              <a:buFont typeface="Arial" panose="020B0604020202020204" pitchFamily="34" charset="0"/>
              <a:buNone/>
              <a:defRPr lang="de-DE" sz="1200" kern="1200" baseline="0">
                <a:solidFill>
                  <a:schemeClr val="bg1"/>
                </a:solidFill>
                <a:latin typeface="+mj-lt"/>
                <a:ea typeface="+mn-ea"/>
                <a:cs typeface="Arial" panose="020B0604020202020204" pitchFamily="34" charset="0"/>
              </a:defRPr>
            </a:lvl1pPr>
          </a:lstStyle>
          <a:p>
            <a:endParaRPr lang="de-DE" dirty="0"/>
          </a:p>
        </p:txBody>
      </p:sp>
      <p:sp>
        <p:nvSpPr>
          <p:cNvPr id="14" name="Fußzeilenplatzhalter 4"/>
          <p:cNvSpPr>
            <a:spLocks noGrp="1"/>
          </p:cNvSpPr>
          <p:nvPr>
            <p:ph type="ftr" sz="quarter" idx="3"/>
          </p:nvPr>
        </p:nvSpPr>
        <p:spPr>
          <a:xfrm>
            <a:off x="968405" y="6411395"/>
            <a:ext cx="7565342" cy="365125"/>
          </a:xfrm>
          <a:prstGeom prst="rect">
            <a:avLst/>
          </a:prstGeom>
        </p:spPr>
        <p:txBody>
          <a:bodyPr vert="horz" lIns="0" tIns="45720" rIns="0" bIns="0" rtlCol="0" anchor="ctr"/>
          <a:lstStyle>
            <a:lvl1pPr algn="ctr">
              <a:defRPr sz="800" b="1">
                <a:solidFill>
                  <a:schemeClr val="tx1">
                    <a:tint val="75000"/>
                  </a:schemeClr>
                </a:solidFill>
                <a:latin typeface="Calibri"/>
                <a:cs typeface="Calibri"/>
              </a:defRPr>
            </a:lvl1pPr>
          </a:lstStyle>
          <a:p>
            <a:r>
              <a:rPr lang="en-US">
                <a:solidFill>
                  <a:prstClr val="black">
                    <a:tint val="75000"/>
                  </a:prstClr>
                </a:solidFill>
              </a:rPr>
              <a:t>Training unit developed by ÖKOTEC</a:t>
            </a:r>
            <a:endParaRPr lang="de-DE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15" name="Foliennummernplatzhalter 5"/>
          <p:cNvSpPr>
            <a:spLocks noGrp="1"/>
          </p:cNvSpPr>
          <p:nvPr>
            <p:ph type="sldNum" sz="quarter" idx="4"/>
          </p:nvPr>
        </p:nvSpPr>
        <p:spPr>
          <a:xfrm>
            <a:off x="8533746" y="6486904"/>
            <a:ext cx="272646" cy="218568"/>
          </a:xfrm>
          <a:prstGeom prst="rect">
            <a:avLst/>
          </a:prstGeom>
        </p:spPr>
        <p:txBody>
          <a:bodyPr vert="horz" lIns="0" tIns="45720" rIns="0" bIns="0" rtlCol="0" anchor="ctr"/>
          <a:lstStyle>
            <a:lvl1pPr algn="l">
              <a:defRPr sz="800" b="1">
                <a:solidFill>
                  <a:schemeClr val="tx1">
                    <a:tint val="75000"/>
                  </a:schemeClr>
                </a:solidFill>
                <a:latin typeface="Calibri"/>
                <a:cs typeface="Calibri"/>
              </a:defRPr>
            </a:lvl1pPr>
          </a:lstStyle>
          <a:p>
            <a:fld id="{EB047BE3-02A1-4435-821A-3BBCADEA6157}" type="slidenum">
              <a:rPr lang="de-DE" smtClean="0">
                <a:solidFill>
                  <a:prstClr val="black">
                    <a:tint val="75000"/>
                  </a:prstClr>
                </a:solidFill>
              </a:rPr>
              <a:pPr/>
              <a:t>‹Nº›</a:t>
            </a:fld>
            <a:endParaRPr lang="de-DE" dirty="0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16" name="Bild 15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211369" y="6410347"/>
            <a:ext cx="757035" cy="349306"/>
          </a:xfrm>
          <a:prstGeom prst="rect">
            <a:avLst/>
          </a:prstGeom>
        </p:spPr>
      </p:pic>
      <p:pic>
        <p:nvPicPr>
          <p:cNvPr id="10" name="Bild 9" descr="Veolia_Bildmarke.emf"/>
          <p:cNvPicPr>
            <a:picLocks noChangeAspect="1"/>
          </p:cNvPicPr>
          <p:nvPr userDrawn="1"/>
        </p:nvPicPr>
        <p:blipFill>
          <a:blip r:embed="rId5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8808807" y="6557952"/>
            <a:ext cx="136723" cy="13672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29588339"/>
      </p:ext>
    </p:extLst>
  </p:cSld>
  <p:clrMapOvr>
    <a:masterClrMapping/>
  </p:clrMapOvr>
</p:sldLayout>
</file>

<file path=ppt/slideLayouts/slideLayout7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ext mit Bild unten 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Titel 1"/>
          <p:cNvSpPr>
            <a:spLocks noGrp="1"/>
          </p:cNvSpPr>
          <p:nvPr>
            <p:ph type="title" hasCustomPrompt="1"/>
          </p:nvPr>
        </p:nvSpPr>
        <p:spPr>
          <a:xfrm>
            <a:off x="212400" y="212400"/>
            <a:ext cx="8731118" cy="972000"/>
          </a:xfrm>
          <a:prstGeom prst="round1Rect">
            <a:avLst>
              <a:gd name="adj" fmla="val 50000"/>
            </a:avLst>
          </a:prstGeom>
        </p:spPr>
        <p:txBody>
          <a:bodyPr lIns="216000"/>
          <a:lstStyle>
            <a:lvl1pPr marL="180975" marR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lvl1pPr>
          </a:lstStyle>
          <a:p>
            <a:pPr marL="180975" marR="0" lvl="0" indent="0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tabLst/>
              <a:defRPr/>
            </a:pPr>
            <a:r>
              <a:rPr lang="de-DE"/>
              <a:t>Titelmasterformat durch Klicken bearbeiten</a:t>
            </a:r>
            <a:endParaRPr kumimoji="0" lang="de-DE" sz="2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+mj-ea"/>
              <a:cs typeface="Arial" panose="020B0604020202020204" pitchFamily="34" charset="0"/>
            </a:endParaRPr>
          </a:p>
        </p:txBody>
      </p:sp>
      <p:sp>
        <p:nvSpPr>
          <p:cNvPr id="22" name="Textplatzhalter 7"/>
          <p:cNvSpPr>
            <a:spLocks noGrp="1"/>
          </p:cNvSpPr>
          <p:nvPr>
            <p:ph type="body" sz="quarter" idx="13" hasCustomPrompt="1"/>
          </p:nvPr>
        </p:nvSpPr>
        <p:spPr>
          <a:xfrm>
            <a:off x="212400" y="1267200"/>
            <a:ext cx="8730000" cy="2232000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lIns="180000" rIns="180000" anchor="ctr" anchorCtr="0"/>
          <a:lstStyle>
            <a:lvl1pPr marL="0" indent="0">
              <a:buFont typeface="Arial" panose="020B0604020202020204" pitchFamily="34" charset="0"/>
              <a:buNone/>
              <a:defRPr sz="2000" b="1">
                <a:solidFill>
                  <a:schemeClr val="tx1">
                    <a:lumMod val="65000"/>
                    <a:lumOff val="35000"/>
                  </a:schemeClr>
                </a:solidFill>
                <a:latin typeface="Calibri"/>
                <a:cs typeface="Calibri"/>
              </a:defRPr>
            </a:lvl1pPr>
            <a:lvl2pPr marL="0" indent="0">
              <a:buFont typeface="Arial" panose="020B0604020202020204" pitchFamily="34" charset="0"/>
              <a:buNone/>
              <a:defRPr sz="1800" b="0" i="0">
                <a:solidFill>
                  <a:schemeClr val="tx1">
                    <a:lumMod val="65000"/>
                    <a:lumOff val="35000"/>
                  </a:schemeClr>
                </a:solidFill>
                <a:latin typeface="Calibri"/>
                <a:cs typeface="Calibri"/>
              </a:defRPr>
            </a:lvl2pPr>
            <a:lvl3pPr marL="0" indent="0">
              <a:buFont typeface="Arial" panose="020B0604020202020204" pitchFamily="34" charset="0"/>
              <a:buNone/>
              <a:defRPr sz="1600" b="0">
                <a:solidFill>
                  <a:schemeClr val="tx1">
                    <a:lumMod val="65000"/>
                    <a:lumOff val="35000"/>
                  </a:schemeClr>
                </a:solidFill>
                <a:latin typeface="Calibri"/>
                <a:cs typeface="Calibri"/>
              </a:defRPr>
            </a:lvl3pPr>
            <a:lvl4pPr marL="0" indent="0">
              <a:buNone/>
              <a:defRPr sz="1400" b="0">
                <a:solidFill>
                  <a:schemeClr val="tx1">
                    <a:lumMod val="65000"/>
                    <a:lumOff val="35000"/>
                  </a:schemeClr>
                </a:solidFill>
                <a:latin typeface="Calibri"/>
                <a:cs typeface="Calibri"/>
              </a:defRPr>
            </a:lvl4pPr>
            <a:lvl5pPr marL="0" indent="0">
              <a:buNone/>
              <a:defRPr sz="1400" b="0" i="1">
                <a:solidFill>
                  <a:schemeClr val="tx1">
                    <a:lumMod val="65000"/>
                    <a:lumOff val="35000"/>
                  </a:schemeClr>
                </a:solidFill>
                <a:latin typeface="Calibri"/>
                <a:cs typeface="Calibri"/>
              </a:defRPr>
            </a:lvl5pPr>
          </a:lstStyle>
          <a:p>
            <a:pPr lvl="0"/>
            <a:r>
              <a:rPr lang="de-DE" dirty="0"/>
              <a:t>Textmasterformat bearbeiten</a:t>
            </a:r>
          </a:p>
          <a:p>
            <a:pPr lvl="1"/>
            <a:r>
              <a:rPr lang="de-DE" dirty="0"/>
              <a:t>Zweite Ebene</a:t>
            </a:r>
          </a:p>
          <a:p>
            <a:pPr lvl="2"/>
            <a:r>
              <a:rPr lang="de-DE" dirty="0"/>
              <a:t>Dritte Ebene</a:t>
            </a:r>
          </a:p>
          <a:p>
            <a:pPr lvl="3"/>
            <a:r>
              <a:rPr lang="de-DE" dirty="0"/>
              <a:t>Vierte Ebene</a:t>
            </a:r>
          </a:p>
          <a:p>
            <a:pPr lvl="4"/>
            <a:endParaRPr lang="de-DE" dirty="0"/>
          </a:p>
        </p:txBody>
      </p:sp>
      <p:sp>
        <p:nvSpPr>
          <p:cNvPr id="3" name="Bildplatzhalter 2"/>
          <p:cNvSpPr>
            <a:spLocks noGrp="1"/>
          </p:cNvSpPr>
          <p:nvPr>
            <p:ph type="pic" sz="quarter" idx="14"/>
          </p:nvPr>
        </p:nvSpPr>
        <p:spPr>
          <a:xfrm>
            <a:off x="212400" y="3581400"/>
            <a:ext cx="8731250" cy="2772000"/>
          </a:xfrm>
          <a:prstGeom prst="rect">
            <a:avLst/>
          </a:prstGeom>
          <a:blipFill rotWithShape="1">
            <a:blip r:embed="rId2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a:blipFill>
        </p:spPr>
        <p:txBody>
          <a:bodyPr vert="horz"/>
          <a:lstStyle>
            <a:lvl1pPr>
              <a:defRPr sz="1200" b="1">
                <a:solidFill>
                  <a:schemeClr val="bg1"/>
                </a:solidFill>
                <a:latin typeface="+mj-lt"/>
              </a:defRPr>
            </a:lvl1pPr>
          </a:lstStyle>
          <a:p>
            <a:r>
              <a:rPr lang="de-DE" dirty="0"/>
              <a:t>Bild</a:t>
            </a:r>
          </a:p>
        </p:txBody>
      </p:sp>
      <p:sp>
        <p:nvSpPr>
          <p:cNvPr id="11" name="Fußzeilenplatzhalter 4"/>
          <p:cNvSpPr>
            <a:spLocks noGrp="1"/>
          </p:cNvSpPr>
          <p:nvPr>
            <p:ph type="ftr" sz="quarter" idx="3"/>
          </p:nvPr>
        </p:nvSpPr>
        <p:spPr>
          <a:xfrm>
            <a:off x="968405" y="6411395"/>
            <a:ext cx="7565342" cy="365125"/>
          </a:xfrm>
          <a:prstGeom prst="rect">
            <a:avLst/>
          </a:prstGeom>
        </p:spPr>
        <p:txBody>
          <a:bodyPr vert="horz" lIns="0" tIns="45720" rIns="0" bIns="0" rtlCol="0" anchor="ctr"/>
          <a:lstStyle>
            <a:lvl1pPr algn="ctr">
              <a:defRPr sz="800" b="1">
                <a:solidFill>
                  <a:schemeClr val="tx1">
                    <a:tint val="75000"/>
                  </a:schemeClr>
                </a:solidFill>
                <a:latin typeface="Calibri"/>
                <a:cs typeface="Calibri"/>
              </a:defRPr>
            </a:lvl1pPr>
          </a:lstStyle>
          <a:p>
            <a:r>
              <a:rPr lang="en-US">
                <a:solidFill>
                  <a:prstClr val="black">
                    <a:tint val="75000"/>
                  </a:prstClr>
                </a:solidFill>
              </a:rPr>
              <a:t>Training unit developed by ÖKOTEC</a:t>
            </a:r>
            <a:endParaRPr lang="de-DE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12" name="Foliennummernplatzhalter 5"/>
          <p:cNvSpPr>
            <a:spLocks noGrp="1"/>
          </p:cNvSpPr>
          <p:nvPr>
            <p:ph type="sldNum" sz="quarter" idx="4"/>
          </p:nvPr>
        </p:nvSpPr>
        <p:spPr>
          <a:xfrm>
            <a:off x="8533746" y="6486904"/>
            <a:ext cx="272646" cy="218568"/>
          </a:xfrm>
          <a:prstGeom prst="rect">
            <a:avLst/>
          </a:prstGeom>
        </p:spPr>
        <p:txBody>
          <a:bodyPr vert="horz" lIns="0" tIns="45720" rIns="0" bIns="0" rtlCol="0" anchor="ctr"/>
          <a:lstStyle>
            <a:lvl1pPr algn="l">
              <a:defRPr sz="800" b="1">
                <a:solidFill>
                  <a:schemeClr val="tx1">
                    <a:tint val="75000"/>
                  </a:schemeClr>
                </a:solidFill>
                <a:latin typeface="Calibri"/>
                <a:cs typeface="Calibri"/>
              </a:defRPr>
            </a:lvl1pPr>
          </a:lstStyle>
          <a:p>
            <a:fld id="{EB047BE3-02A1-4435-821A-3BBCADEA6157}" type="slidenum">
              <a:rPr lang="de-DE" smtClean="0">
                <a:solidFill>
                  <a:prstClr val="black">
                    <a:tint val="75000"/>
                  </a:prstClr>
                </a:solidFill>
              </a:rPr>
              <a:pPr/>
              <a:t>‹Nº›</a:t>
            </a:fld>
            <a:endParaRPr lang="de-DE" dirty="0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13" name="Bild 12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211369" y="6410347"/>
            <a:ext cx="757035" cy="349306"/>
          </a:xfrm>
          <a:prstGeom prst="rect">
            <a:avLst/>
          </a:prstGeom>
        </p:spPr>
      </p:pic>
      <p:pic>
        <p:nvPicPr>
          <p:cNvPr id="9" name="Bild 8" descr="Veolia_Bildmarke.emf"/>
          <p:cNvPicPr>
            <a:picLocks noChangeAspect="1"/>
          </p:cNvPicPr>
          <p:nvPr userDrawn="1"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8808807" y="6557952"/>
            <a:ext cx="136723" cy="13672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66797754"/>
      </p:ext>
    </p:extLst>
  </p:cSld>
  <p:clrMapOvr>
    <a:masterClrMapping/>
  </p:clrMapOvr>
</p:sldLayout>
</file>

<file path=ppt/slideLayouts/slideLayout7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ext mit Bild links 1/3-2/3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Titel 1"/>
          <p:cNvSpPr>
            <a:spLocks noGrp="1"/>
          </p:cNvSpPr>
          <p:nvPr>
            <p:ph type="title" hasCustomPrompt="1"/>
          </p:nvPr>
        </p:nvSpPr>
        <p:spPr>
          <a:xfrm>
            <a:off x="212400" y="212400"/>
            <a:ext cx="8731118" cy="972000"/>
          </a:xfrm>
          <a:prstGeom prst="round1Rect">
            <a:avLst>
              <a:gd name="adj" fmla="val 50000"/>
            </a:avLst>
          </a:prstGeom>
        </p:spPr>
        <p:txBody>
          <a:bodyPr lIns="216000"/>
          <a:lstStyle>
            <a:lvl1pPr marL="180975" marR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lvl1pPr>
          </a:lstStyle>
          <a:p>
            <a:pPr marL="180975" marR="0" lvl="0" indent="0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tabLst/>
              <a:defRPr/>
            </a:pPr>
            <a:r>
              <a:rPr lang="de-DE" dirty="0"/>
              <a:t>Titelmasterformat durch Klicken bearbeiten</a:t>
            </a:r>
            <a:endParaRPr kumimoji="0" lang="de-DE" sz="2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+mj-ea"/>
              <a:cs typeface="Arial" panose="020B0604020202020204" pitchFamily="34" charset="0"/>
            </a:endParaRPr>
          </a:p>
        </p:txBody>
      </p:sp>
      <p:sp>
        <p:nvSpPr>
          <p:cNvPr id="6" name="Bildplatzhalter 5"/>
          <p:cNvSpPr>
            <a:spLocks noGrp="1"/>
          </p:cNvSpPr>
          <p:nvPr>
            <p:ph type="pic" sz="quarter" idx="12"/>
          </p:nvPr>
        </p:nvSpPr>
        <p:spPr>
          <a:xfrm>
            <a:off x="211367" y="1267326"/>
            <a:ext cx="5820581" cy="5079600"/>
          </a:xfrm>
          <a:prstGeom prst="rect">
            <a:avLst/>
          </a:prstGeom>
          <a:blipFill dpi="0" rotWithShape="1">
            <a:blip r:embed="rId2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a:blipFill>
        </p:spPr>
        <p:txBody>
          <a:bodyPr vert="vert270" anchor="b" anchorCtr="0">
            <a:normAutofit/>
          </a:bodyPr>
          <a:lstStyle>
            <a:lvl1pPr marL="0" indent="0">
              <a:buFont typeface="Arial" panose="020B0604020202020204" pitchFamily="34" charset="0"/>
              <a:buNone/>
              <a:defRPr sz="1200">
                <a:solidFill>
                  <a:schemeClr val="bg1"/>
                </a:solidFill>
                <a:latin typeface="+mj-lt"/>
              </a:defRPr>
            </a:lvl1pPr>
          </a:lstStyle>
          <a:p>
            <a:endParaRPr lang="de-DE" dirty="0"/>
          </a:p>
        </p:txBody>
      </p:sp>
      <p:sp>
        <p:nvSpPr>
          <p:cNvPr id="7" name="Textplatzhalter 7"/>
          <p:cNvSpPr>
            <a:spLocks noGrp="1"/>
          </p:cNvSpPr>
          <p:nvPr>
            <p:ph type="body" sz="quarter" idx="13" hasCustomPrompt="1"/>
          </p:nvPr>
        </p:nvSpPr>
        <p:spPr>
          <a:xfrm>
            <a:off x="6209530" y="1267326"/>
            <a:ext cx="2736000" cy="5063291"/>
          </a:xfrm>
          <a:prstGeom prst="rect">
            <a:avLst/>
          </a:prstGeom>
          <a:noFill/>
        </p:spPr>
        <p:txBody>
          <a:bodyPr lIns="180000" rIns="180000" anchor="ctr" anchorCtr="0"/>
          <a:lstStyle>
            <a:lvl1pPr marL="0" indent="0">
              <a:buFont typeface="Arial" panose="020B0604020202020204" pitchFamily="34" charset="0"/>
              <a:buNone/>
              <a:defRPr sz="2000" b="1">
                <a:solidFill>
                  <a:schemeClr val="tx1">
                    <a:lumMod val="65000"/>
                    <a:lumOff val="35000"/>
                  </a:schemeClr>
                </a:solidFill>
                <a:latin typeface="Calibri"/>
                <a:cs typeface="Calibri"/>
              </a:defRPr>
            </a:lvl1pPr>
            <a:lvl2pPr marL="0" indent="0">
              <a:buFont typeface="Arial" panose="020B0604020202020204" pitchFamily="34" charset="0"/>
              <a:buNone/>
              <a:defRPr sz="1800" b="0" i="0">
                <a:solidFill>
                  <a:schemeClr val="tx1">
                    <a:lumMod val="65000"/>
                    <a:lumOff val="35000"/>
                  </a:schemeClr>
                </a:solidFill>
                <a:latin typeface="Calibri"/>
                <a:cs typeface="Calibri"/>
              </a:defRPr>
            </a:lvl2pPr>
            <a:lvl3pPr marL="0" indent="0">
              <a:buFont typeface="Arial" panose="020B0604020202020204" pitchFamily="34" charset="0"/>
              <a:buNone/>
              <a:defRPr sz="1600" b="0">
                <a:solidFill>
                  <a:schemeClr val="tx1">
                    <a:lumMod val="65000"/>
                    <a:lumOff val="35000"/>
                  </a:schemeClr>
                </a:solidFill>
                <a:latin typeface="Calibri"/>
                <a:cs typeface="Calibri"/>
              </a:defRPr>
            </a:lvl3pPr>
            <a:lvl4pPr marL="0" indent="0">
              <a:buNone/>
              <a:defRPr sz="1400" b="0">
                <a:solidFill>
                  <a:schemeClr val="tx1">
                    <a:lumMod val="65000"/>
                    <a:lumOff val="35000"/>
                  </a:schemeClr>
                </a:solidFill>
                <a:latin typeface="Calibri"/>
                <a:cs typeface="Calibri"/>
              </a:defRPr>
            </a:lvl4pPr>
            <a:lvl5pPr marL="0" indent="0">
              <a:buNone/>
              <a:defRPr sz="1400" b="0" i="1">
                <a:solidFill>
                  <a:schemeClr val="tx1">
                    <a:lumMod val="65000"/>
                    <a:lumOff val="35000"/>
                  </a:schemeClr>
                </a:solidFill>
                <a:latin typeface="Calibri"/>
                <a:cs typeface="Calibri"/>
              </a:defRPr>
            </a:lvl5pPr>
          </a:lstStyle>
          <a:p>
            <a:pPr lvl="0"/>
            <a:r>
              <a:rPr lang="de-DE" dirty="0"/>
              <a:t>Textmasterformat bearbeiten</a:t>
            </a:r>
          </a:p>
          <a:p>
            <a:pPr lvl="1"/>
            <a:r>
              <a:rPr lang="de-DE" dirty="0"/>
              <a:t>Zweite Ebene</a:t>
            </a:r>
          </a:p>
          <a:p>
            <a:pPr lvl="2"/>
            <a:r>
              <a:rPr lang="de-DE" dirty="0"/>
              <a:t>Dritte Ebene</a:t>
            </a:r>
          </a:p>
          <a:p>
            <a:pPr lvl="3"/>
            <a:r>
              <a:rPr lang="de-DE" dirty="0"/>
              <a:t>Vierte Ebene</a:t>
            </a:r>
          </a:p>
          <a:p>
            <a:pPr lvl="4"/>
            <a:endParaRPr lang="de-DE" dirty="0"/>
          </a:p>
        </p:txBody>
      </p:sp>
      <p:sp>
        <p:nvSpPr>
          <p:cNvPr id="10" name="Fußzeilenplatzhalter 4"/>
          <p:cNvSpPr>
            <a:spLocks noGrp="1"/>
          </p:cNvSpPr>
          <p:nvPr>
            <p:ph type="ftr" sz="quarter" idx="3"/>
          </p:nvPr>
        </p:nvSpPr>
        <p:spPr>
          <a:xfrm>
            <a:off x="968405" y="6411395"/>
            <a:ext cx="7565342" cy="365125"/>
          </a:xfrm>
          <a:prstGeom prst="rect">
            <a:avLst/>
          </a:prstGeom>
        </p:spPr>
        <p:txBody>
          <a:bodyPr vert="horz" lIns="0" tIns="45720" rIns="0" bIns="0" rtlCol="0" anchor="ctr"/>
          <a:lstStyle>
            <a:lvl1pPr algn="ctr">
              <a:defRPr sz="800" b="1">
                <a:solidFill>
                  <a:schemeClr val="tx1">
                    <a:tint val="75000"/>
                  </a:schemeClr>
                </a:solidFill>
                <a:latin typeface="Calibri"/>
                <a:cs typeface="Calibri"/>
              </a:defRPr>
            </a:lvl1pPr>
          </a:lstStyle>
          <a:p>
            <a:r>
              <a:rPr lang="en-US">
                <a:solidFill>
                  <a:prstClr val="black">
                    <a:tint val="75000"/>
                  </a:prstClr>
                </a:solidFill>
              </a:rPr>
              <a:t>Training unit developed by ÖKOTEC</a:t>
            </a:r>
            <a:endParaRPr lang="de-DE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12" name="Foliennummernplatzhalter 5"/>
          <p:cNvSpPr>
            <a:spLocks noGrp="1"/>
          </p:cNvSpPr>
          <p:nvPr>
            <p:ph type="sldNum" sz="quarter" idx="4"/>
          </p:nvPr>
        </p:nvSpPr>
        <p:spPr>
          <a:xfrm>
            <a:off x="8533746" y="6486904"/>
            <a:ext cx="272646" cy="218568"/>
          </a:xfrm>
          <a:prstGeom prst="rect">
            <a:avLst/>
          </a:prstGeom>
        </p:spPr>
        <p:txBody>
          <a:bodyPr vert="horz" lIns="0" tIns="45720" rIns="0" bIns="0" rtlCol="0" anchor="ctr"/>
          <a:lstStyle>
            <a:lvl1pPr algn="l">
              <a:defRPr sz="800" b="1">
                <a:solidFill>
                  <a:schemeClr val="tx1">
                    <a:tint val="75000"/>
                  </a:schemeClr>
                </a:solidFill>
                <a:latin typeface="Calibri"/>
                <a:cs typeface="Calibri"/>
              </a:defRPr>
            </a:lvl1pPr>
          </a:lstStyle>
          <a:p>
            <a:fld id="{EB047BE3-02A1-4435-821A-3BBCADEA6157}" type="slidenum">
              <a:rPr lang="de-DE" smtClean="0">
                <a:solidFill>
                  <a:prstClr val="black">
                    <a:tint val="75000"/>
                  </a:prstClr>
                </a:solidFill>
              </a:rPr>
              <a:pPr/>
              <a:t>‹Nº›</a:t>
            </a:fld>
            <a:endParaRPr lang="de-DE" dirty="0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13" name="Bild 12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211369" y="6410347"/>
            <a:ext cx="757035" cy="34930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87641265"/>
      </p:ext>
    </p:extLst>
  </p:cSld>
  <p:clrMapOvr>
    <a:masterClrMapping/>
  </p:clrMapOvr>
</p:sldLayout>
</file>

<file path=ppt/slideLayouts/slideLayout7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ext mit Bild rechts 1/3-2/3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Titel 1"/>
          <p:cNvSpPr>
            <a:spLocks noGrp="1"/>
          </p:cNvSpPr>
          <p:nvPr>
            <p:ph type="title" hasCustomPrompt="1"/>
          </p:nvPr>
        </p:nvSpPr>
        <p:spPr>
          <a:xfrm>
            <a:off x="212400" y="212400"/>
            <a:ext cx="8731118" cy="972000"/>
          </a:xfrm>
          <a:prstGeom prst="round1Rect">
            <a:avLst>
              <a:gd name="adj" fmla="val 50000"/>
            </a:avLst>
          </a:prstGeom>
        </p:spPr>
        <p:txBody>
          <a:bodyPr lIns="216000"/>
          <a:lstStyle>
            <a:lvl1pPr marL="180975" marR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lvl1pPr>
          </a:lstStyle>
          <a:p>
            <a:pPr marL="180975" marR="0" lvl="0" indent="0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tabLst/>
              <a:defRPr/>
            </a:pPr>
            <a:r>
              <a:rPr lang="de-DE" dirty="0"/>
              <a:t>Titelmasterformat durch Klicken bearbeiten</a:t>
            </a:r>
            <a:endParaRPr kumimoji="0" lang="de-DE" sz="2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+mj-ea"/>
              <a:cs typeface="Arial" panose="020B0604020202020204" pitchFamily="34" charset="0"/>
            </a:endParaRPr>
          </a:p>
        </p:txBody>
      </p:sp>
      <p:sp>
        <p:nvSpPr>
          <p:cNvPr id="6" name="Bildplatzhalter 5"/>
          <p:cNvSpPr>
            <a:spLocks noGrp="1"/>
          </p:cNvSpPr>
          <p:nvPr>
            <p:ph type="pic" sz="quarter" idx="12"/>
          </p:nvPr>
        </p:nvSpPr>
        <p:spPr>
          <a:xfrm>
            <a:off x="3121657" y="1267326"/>
            <a:ext cx="5820581" cy="5079600"/>
          </a:xfrm>
          <a:prstGeom prst="rect">
            <a:avLst/>
          </a:prstGeom>
          <a:blipFill dpi="0" rotWithShape="1">
            <a:blip r:embed="rId2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a:blipFill>
        </p:spPr>
        <p:txBody>
          <a:bodyPr vert="vert270" anchor="b" anchorCtr="0">
            <a:normAutofit/>
          </a:bodyPr>
          <a:lstStyle>
            <a:lvl1pPr marL="0" indent="0">
              <a:buFont typeface="Arial" panose="020B0604020202020204" pitchFamily="34" charset="0"/>
              <a:buNone/>
              <a:defRPr sz="1200">
                <a:solidFill>
                  <a:schemeClr val="bg1"/>
                </a:solidFill>
                <a:latin typeface="+mj-lt"/>
              </a:defRPr>
            </a:lvl1pPr>
          </a:lstStyle>
          <a:p>
            <a:endParaRPr lang="de-DE" dirty="0"/>
          </a:p>
        </p:txBody>
      </p:sp>
      <p:sp>
        <p:nvSpPr>
          <p:cNvPr id="7" name="Textplatzhalter 7"/>
          <p:cNvSpPr>
            <a:spLocks noGrp="1"/>
          </p:cNvSpPr>
          <p:nvPr>
            <p:ph type="body" sz="quarter" idx="13" hasCustomPrompt="1"/>
          </p:nvPr>
        </p:nvSpPr>
        <p:spPr>
          <a:xfrm>
            <a:off x="227653" y="1267326"/>
            <a:ext cx="2736000" cy="5063291"/>
          </a:xfrm>
          <a:prstGeom prst="rect">
            <a:avLst/>
          </a:prstGeom>
          <a:noFill/>
        </p:spPr>
        <p:txBody>
          <a:bodyPr lIns="180000" rIns="180000" anchor="ctr" anchorCtr="0"/>
          <a:lstStyle>
            <a:lvl1pPr marL="0" indent="0">
              <a:buFont typeface="Arial" panose="020B0604020202020204" pitchFamily="34" charset="0"/>
              <a:buNone/>
              <a:defRPr sz="2000" b="1">
                <a:solidFill>
                  <a:srgbClr val="595959"/>
                </a:solidFill>
                <a:latin typeface="Calibri"/>
                <a:cs typeface="Calibri"/>
              </a:defRPr>
            </a:lvl1pPr>
            <a:lvl2pPr marL="0" indent="0">
              <a:buFont typeface="Arial" panose="020B0604020202020204" pitchFamily="34" charset="0"/>
              <a:buNone/>
              <a:defRPr sz="1800" b="0" i="0">
                <a:solidFill>
                  <a:srgbClr val="595959"/>
                </a:solidFill>
                <a:latin typeface="Calibri"/>
                <a:cs typeface="Calibri"/>
              </a:defRPr>
            </a:lvl2pPr>
            <a:lvl3pPr marL="0" indent="0">
              <a:buFont typeface="Arial" panose="020B0604020202020204" pitchFamily="34" charset="0"/>
              <a:buNone/>
              <a:defRPr sz="1600" b="0">
                <a:solidFill>
                  <a:srgbClr val="595959"/>
                </a:solidFill>
                <a:latin typeface="Calibri"/>
                <a:cs typeface="Calibri"/>
              </a:defRPr>
            </a:lvl3pPr>
            <a:lvl4pPr marL="0" indent="0">
              <a:buNone/>
              <a:defRPr sz="1400" b="0">
                <a:solidFill>
                  <a:srgbClr val="595959"/>
                </a:solidFill>
                <a:latin typeface="Calibri"/>
                <a:cs typeface="Calibri"/>
              </a:defRPr>
            </a:lvl4pPr>
            <a:lvl5pPr marL="0" indent="0">
              <a:buNone/>
              <a:defRPr sz="1400" b="0" i="1">
                <a:solidFill>
                  <a:srgbClr val="595959"/>
                </a:solidFill>
                <a:latin typeface="Calibri"/>
                <a:cs typeface="Calibri"/>
              </a:defRPr>
            </a:lvl5pPr>
          </a:lstStyle>
          <a:p>
            <a:pPr lvl="0"/>
            <a:r>
              <a:rPr lang="de-DE" dirty="0"/>
              <a:t>Textmasterformat bearbeiten</a:t>
            </a:r>
          </a:p>
          <a:p>
            <a:pPr lvl="1"/>
            <a:r>
              <a:rPr lang="de-DE" dirty="0"/>
              <a:t>Zweite Ebene</a:t>
            </a:r>
          </a:p>
          <a:p>
            <a:pPr lvl="2"/>
            <a:r>
              <a:rPr lang="de-DE" dirty="0"/>
              <a:t>Dritte Ebene	</a:t>
            </a:r>
          </a:p>
          <a:p>
            <a:pPr lvl="3"/>
            <a:r>
              <a:rPr lang="de-DE" dirty="0"/>
              <a:t>Vierte Ebene</a:t>
            </a:r>
          </a:p>
          <a:p>
            <a:pPr lvl="4"/>
            <a:endParaRPr lang="de-DE" dirty="0"/>
          </a:p>
        </p:txBody>
      </p:sp>
      <p:sp>
        <p:nvSpPr>
          <p:cNvPr id="15" name="Fußzeilenplatzhalter 4"/>
          <p:cNvSpPr>
            <a:spLocks noGrp="1"/>
          </p:cNvSpPr>
          <p:nvPr>
            <p:ph type="ftr" sz="quarter" idx="3"/>
          </p:nvPr>
        </p:nvSpPr>
        <p:spPr>
          <a:xfrm>
            <a:off x="968405" y="6411395"/>
            <a:ext cx="7565342" cy="365125"/>
          </a:xfrm>
          <a:prstGeom prst="rect">
            <a:avLst/>
          </a:prstGeom>
        </p:spPr>
        <p:txBody>
          <a:bodyPr vert="horz" lIns="0" tIns="45720" rIns="0" bIns="0" rtlCol="0" anchor="ctr"/>
          <a:lstStyle>
            <a:lvl1pPr algn="ctr">
              <a:defRPr sz="800" b="1">
                <a:solidFill>
                  <a:schemeClr val="tx1">
                    <a:tint val="75000"/>
                  </a:schemeClr>
                </a:solidFill>
                <a:latin typeface="Calibri"/>
                <a:cs typeface="Calibri"/>
              </a:defRPr>
            </a:lvl1pPr>
          </a:lstStyle>
          <a:p>
            <a:r>
              <a:rPr lang="en-US">
                <a:solidFill>
                  <a:prstClr val="black">
                    <a:tint val="75000"/>
                  </a:prstClr>
                </a:solidFill>
              </a:rPr>
              <a:t>Training unit developed by ÖKOTEC</a:t>
            </a:r>
            <a:endParaRPr lang="de-DE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16" name="Foliennummernplatzhalter 5"/>
          <p:cNvSpPr>
            <a:spLocks noGrp="1"/>
          </p:cNvSpPr>
          <p:nvPr>
            <p:ph type="sldNum" sz="quarter" idx="4"/>
          </p:nvPr>
        </p:nvSpPr>
        <p:spPr>
          <a:xfrm>
            <a:off x="8533746" y="6486904"/>
            <a:ext cx="272646" cy="218568"/>
          </a:xfrm>
          <a:prstGeom prst="rect">
            <a:avLst/>
          </a:prstGeom>
        </p:spPr>
        <p:txBody>
          <a:bodyPr vert="horz" lIns="0" tIns="45720" rIns="0" bIns="0" rtlCol="0" anchor="ctr"/>
          <a:lstStyle>
            <a:lvl1pPr algn="l">
              <a:defRPr sz="800" b="1">
                <a:solidFill>
                  <a:schemeClr val="tx1">
                    <a:tint val="75000"/>
                  </a:schemeClr>
                </a:solidFill>
                <a:latin typeface="Calibri"/>
                <a:cs typeface="Calibri"/>
              </a:defRPr>
            </a:lvl1pPr>
          </a:lstStyle>
          <a:p>
            <a:fld id="{EB047BE3-02A1-4435-821A-3BBCADEA6157}" type="slidenum">
              <a:rPr lang="de-DE" smtClean="0">
                <a:solidFill>
                  <a:prstClr val="black">
                    <a:tint val="75000"/>
                  </a:prstClr>
                </a:solidFill>
              </a:rPr>
              <a:pPr/>
              <a:t>‹Nº›</a:t>
            </a:fld>
            <a:endParaRPr lang="de-DE" dirty="0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18" name="Bild 17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211369" y="6410347"/>
            <a:ext cx="757035" cy="34930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4644743"/>
      </p:ext>
    </p:extLst>
  </p:cSld>
  <p:clrMapOvr>
    <a:masterClrMapping/>
  </p:clrMapOvr>
</p:sldLayout>
</file>

<file path=ppt/slideLayouts/slideLayout7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Inhalt Text mit Bild rechts 2/3-1/3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Titel 1"/>
          <p:cNvSpPr>
            <a:spLocks noGrp="1"/>
          </p:cNvSpPr>
          <p:nvPr>
            <p:ph type="title" hasCustomPrompt="1"/>
          </p:nvPr>
        </p:nvSpPr>
        <p:spPr>
          <a:xfrm>
            <a:off x="212400" y="212400"/>
            <a:ext cx="8731118" cy="972000"/>
          </a:xfrm>
          <a:prstGeom prst="round1Rect">
            <a:avLst>
              <a:gd name="adj" fmla="val 50000"/>
            </a:avLst>
          </a:prstGeom>
        </p:spPr>
        <p:txBody>
          <a:bodyPr lIns="216000"/>
          <a:lstStyle>
            <a:lvl1pPr marL="180975" marR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lvl1pPr>
          </a:lstStyle>
          <a:p>
            <a:pPr marL="180975" marR="0" lvl="0" indent="0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tabLst/>
              <a:defRPr/>
            </a:pPr>
            <a:r>
              <a:rPr lang="de-DE" dirty="0"/>
              <a:t>Titelmasterformat durch Klicken bearbeiten</a:t>
            </a:r>
            <a:endParaRPr kumimoji="0" lang="de-DE" sz="2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+mj-ea"/>
              <a:cs typeface="Arial" panose="020B0604020202020204" pitchFamily="34" charset="0"/>
            </a:endParaRPr>
          </a:p>
        </p:txBody>
      </p:sp>
      <p:sp>
        <p:nvSpPr>
          <p:cNvPr id="20" name="Bildplatzhalter 2"/>
          <p:cNvSpPr>
            <a:spLocks noGrp="1"/>
          </p:cNvSpPr>
          <p:nvPr>
            <p:ph type="pic" sz="quarter" idx="11"/>
          </p:nvPr>
        </p:nvSpPr>
        <p:spPr>
          <a:xfrm>
            <a:off x="6227405" y="1275824"/>
            <a:ext cx="2718125" cy="5079600"/>
          </a:xfrm>
          <a:prstGeom prst="rect">
            <a:avLst/>
          </a:prstGeom>
          <a:blipFill rotWithShape="1">
            <a:blip r:embed="rId2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a:blipFill>
        </p:spPr>
        <p:txBody>
          <a:bodyPr vert="horz"/>
          <a:lstStyle>
            <a:lvl1pPr>
              <a:defRPr sz="1200">
                <a:solidFill>
                  <a:schemeClr val="bg1"/>
                </a:solidFill>
                <a:latin typeface="+mn-lt"/>
              </a:defRPr>
            </a:lvl1pPr>
          </a:lstStyle>
          <a:p>
            <a:endParaRPr lang="de-DE"/>
          </a:p>
        </p:txBody>
      </p:sp>
      <p:sp>
        <p:nvSpPr>
          <p:cNvPr id="22" name="Fußzeilenplatzhalter 4"/>
          <p:cNvSpPr>
            <a:spLocks noGrp="1"/>
          </p:cNvSpPr>
          <p:nvPr>
            <p:ph type="ftr" sz="quarter" idx="3"/>
          </p:nvPr>
        </p:nvSpPr>
        <p:spPr>
          <a:xfrm>
            <a:off x="968405" y="6411395"/>
            <a:ext cx="7565342" cy="365125"/>
          </a:xfrm>
          <a:prstGeom prst="rect">
            <a:avLst/>
          </a:prstGeom>
        </p:spPr>
        <p:txBody>
          <a:bodyPr vert="horz" lIns="0" tIns="45720" rIns="0" bIns="0" rtlCol="0" anchor="ctr"/>
          <a:lstStyle>
            <a:lvl1pPr algn="ctr">
              <a:defRPr sz="800" b="1">
                <a:solidFill>
                  <a:schemeClr val="tx1">
                    <a:tint val="75000"/>
                  </a:schemeClr>
                </a:solidFill>
                <a:latin typeface="Calibri"/>
                <a:cs typeface="Calibri"/>
              </a:defRPr>
            </a:lvl1pPr>
          </a:lstStyle>
          <a:p>
            <a:r>
              <a:rPr lang="en-US">
                <a:solidFill>
                  <a:prstClr val="black">
                    <a:tint val="75000"/>
                  </a:prstClr>
                </a:solidFill>
              </a:rPr>
              <a:t>Training unit developed by ÖKOTEC</a:t>
            </a:r>
            <a:endParaRPr lang="de-DE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25" name="Foliennummernplatzhalter 5"/>
          <p:cNvSpPr>
            <a:spLocks noGrp="1"/>
          </p:cNvSpPr>
          <p:nvPr>
            <p:ph type="sldNum" sz="quarter" idx="4"/>
          </p:nvPr>
        </p:nvSpPr>
        <p:spPr>
          <a:xfrm>
            <a:off x="8533746" y="6486904"/>
            <a:ext cx="272646" cy="218568"/>
          </a:xfrm>
          <a:prstGeom prst="rect">
            <a:avLst/>
          </a:prstGeom>
        </p:spPr>
        <p:txBody>
          <a:bodyPr vert="horz" lIns="0" tIns="45720" rIns="0" bIns="0" rtlCol="0" anchor="ctr"/>
          <a:lstStyle>
            <a:lvl1pPr algn="l">
              <a:defRPr sz="800" b="1">
                <a:solidFill>
                  <a:schemeClr val="tx1">
                    <a:tint val="75000"/>
                  </a:schemeClr>
                </a:solidFill>
                <a:latin typeface="Calibri"/>
                <a:cs typeface="Calibri"/>
              </a:defRPr>
            </a:lvl1pPr>
          </a:lstStyle>
          <a:p>
            <a:fld id="{EB047BE3-02A1-4435-821A-3BBCADEA6157}" type="slidenum">
              <a:rPr lang="de-DE" smtClean="0">
                <a:solidFill>
                  <a:prstClr val="black">
                    <a:tint val="75000"/>
                  </a:prstClr>
                </a:solidFill>
              </a:rPr>
              <a:pPr/>
              <a:t>‹Nº›</a:t>
            </a:fld>
            <a:endParaRPr lang="de-DE" dirty="0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26" name="Bild 25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211369" y="6410347"/>
            <a:ext cx="757035" cy="349306"/>
          </a:xfrm>
          <a:prstGeom prst="rect">
            <a:avLst/>
          </a:prstGeom>
        </p:spPr>
      </p:pic>
      <p:sp>
        <p:nvSpPr>
          <p:cNvPr id="9" name="Textplatzhalter 15"/>
          <p:cNvSpPr>
            <a:spLocks noGrp="1"/>
          </p:cNvSpPr>
          <p:nvPr>
            <p:ph type="body" sz="quarter" idx="10"/>
          </p:nvPr>
        </p:nvSpPr>
        <p:spPr>
          <a:xfrm>
            <a:off x="212400" y="1275824"/>
            <a:ext cx="5841268" cy="5066479"/>
          </a:xfrm>
          <a:prstGeom prst="rect">
            <a:avLst/>
          </a:prstGeom>
        </p:spPr>
        <p:txBody>
          <a:bodyPr vert="horz"/>
          <a:lstStyle>
            <a:lvl1pPr>
              <a:defRPr sz="2000">
                <a:latin typeface="Calibri"/>
                <a:cs typeface="Calibri"/>
              </a:defRPr>
            </a:lvl1pPr>
            <a:lvl2pPr>
              <a:defRPr sz="1800" i="0">
                <a:latin typeface="Calibri"/>
                <a:cs typeface="Calibri"/>
              </a:defRPr>
            </a:lvl2pPr>
            <a:lvl3pPr>
              <a:defRPr b="0">
                <a:latin typeface="Calibri"/>
                <a:cs typeface="Calibri"/>
              </a:defRPr>
            </a:lvl3pPr>
            <a:lvl4pPr marL="911225" indent="-285750">
              <a:buFont typeface="Courier New" panose="02070309020205020404" pitchFamily="49" charset="0"/>
              <a:buChar char="o"/>
              <a:defRPr>
                <a:latin typeface="Calibri"/>
                <a:cs typeface="Calibri"/>
              </a:defRPr>
            </a:lvl4pPr>
            <a:lvl5pPr>
              <a:defRPr>
                <a:latin typeface="Calibri"/>
                <a:cs typeface="Calibri"/>
              </a:defRPr>
            </a:lvl5pPr>
          </a:lstStyle>
          <a:p>
            <a:pPr lvl="0"/>
            <a:r>
              <a:rPr lang="de-DE" dirty="0"/>
              <a:t>Mastertextformat bearbeiten</a:t>
            </a:r>
          </a:p>
          <a:p>
            <a:pPr lvl="1"/>
            <a:r>
              <a:rPr lang="de-DE" dirty="0"/>
              <a:t>Zweite Ebene</a:t>
            </a:r>
          </a:p>
          <a:p>
            <a:pPr lvl="2"/>
            <a:r>
              <a:rPr lang="de-DE" dirty="0"/>
              <a:t>Dritte Ebene</a:t>
            </a:r>
          </a:p>
          <a:p>
            <a:pPr lvl="3"/>
            <a:r>
              <a:rPr lang="de-DE" dirty="0"/>
              <a:t>Vierte Ebene</a:t>
            </a:r>
          </a:p>
        </p:txBody>
      </p:sp>
    </p:spTree>
    <p:extLst>
      <p:ext uri="{BB962C8B-B14F-4D97-AF65-F5344CB8AC3E}">
        <p14:creationId xmlns:p14="http://schemas.microsoft.com/office/powerpoint/2010/main" val="1106450574"/>
      </p:ext>
    </p:extLst>
  </p:cSld>
  <p:clrMapOvr>
    <a:masterClrMapping/>
  </p:clrMapOvr>
</p:sldLayout>
</file>

<file path=ppt/slideLayouts/slideLayout7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Inhalt Text mit Bild links 2/3-1/3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el 1"/>
          <p:cNvSpPr>
            <a:spLocks noGrp="1"/>
          </p:cNvSpPr>
          <p:nvPr>
            <p:ph type="title" hasCustomPrompt="1"/>
          </p:nvPr>
        </p:nvSpPr>
        <p:spPr>
          <a:xfrm>
            <a:off x="212400" y="212400"/>
            <a:ext cx="8731118" cy="972000"/>
          </a:xfrm>
          <a:prstGeom prst="round1Rect">
            <a:avLst>
              <a:gd name="adj" fmla="val 50000"/>
            </a:avLst>
          </a:prstGeom>
        </p:spPr>
        <p:txBody>
          <a:bodyPr lIns="216000"/>
          <a:lstStyle>
            <a:lvl1pPr marL="180975" marR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lvl1pPr>
          </a:lstStyle>
          <a:p>
            <a:pPr marL="180975" marR="0" lvl="0" indent="0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tabLst/>
              <a:defRPr/>
            </a:pPr>
            <a:r>
              <a:rPr lang="de-DE" dirty="0"/>
              <a:t>Titelmasterformat durch Klicken bearbeiten</a:t>
            </a:r>
            <a:endParaRPr kumimoji="0" lang="de-DE" sz="2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+mj-ea"/>
              <a:cs typeface="Arial" panose="020B0604020202020204" pitchFamily="34" charset="0"/>
            </a:endParaRPr>
          </a:p>
        </p:txBody>
      </p:sp>
      <p:sp>
        <p:nvSpPr>
          <p:cNvPr id="14" name="Bildplatzhalter 2"/>
          <p:cNvSpPr>
            <a:spLocks noGrp="1"/>
          </p:cNvSpPr>
          <p:nvPr>
            <p:ph type="pic" sz="quarter" idx="11"/>
          </p:nvPr>
        </p:nvSpPr>
        <p:spPr>
          <a:xfrm>
            <a:off x="212400" y="1275824"/>
            <a:ext cx="2718125" cy="5079600"/>
          </a:xfrm>
          <a:prstGeom prst="rect">
            <a:avLst/>
          </a:prstGeom>
          <a:blipFill rotWithShape="1">
            <a:blip r:embed="rId2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a:blipFill>
        </p:spPr>
        <p:txBody>
          <a:bodyPr vert="horz"/>
          <a:lstStyle>
            <a:lvl1pPr>
              <a:defRPr sz="1200">
                <a:solidFill>
                  <a:schemeClr val="bg1"/>
                </a:solidFill>
                <a:latin typeface="Calibri"/>
              </a:defRPr>
            </a:lvl1pPr>
          </a:lstStyle>
          <a:p>
            <a:endParaRPr lang="de-DE"/>
          </a:p>
        </p:txBody>
      </p:sp>
      <p:sp>
        <p:nvSpPr>
          <p:cNvPr id="16" name="Fußzeilenplatzhalter 4"/>
          <p:cNvSpPr>
            <a:spLocks noGrp="1"/>
          </p:cNvSpPr>
          <p:nvPr>
            <p:ph type="ftr" sz="quarter" idx="3"/>
          </p:nvPr>
        </p:nvSpPr>
        <p:spPr>
          <a:xfrm>
            <a:off x="968405" y="6411395"/>
            <a:ext cx="7565342" cy="365125"/>
          </a:xfrm>
          <a:prstGeom prst="rect">
            <a:avLst/>
          </a:prstGeom>
        </p:spPr>
        <p:txBody>
          <a:bodyPr vert="horz" lIns="0" tIns="45720" rIns="0" bIns="0" rtlCol="0" anchor="ctr"/>
          <a:lstStyle>
            <a:lvl1pPr algn="ctr">
              <a:defRPr sz="800" b="1">
                <a:solidFill>
                  <a:schemeClr val="tx1">
                    <a:tint val="75000"/>
                  </a:schemeClr>
                </a:solidFill>
                <a:latin typeface="Calibri"/>
                <a:cs typeface="Calibri"/>
              </a:defRPr>
            </a:lvl1pPr>
          </a:lstStyle>
          <a:p>
            <a:r>
              <a:rPr lang="en-US">
                <a:solidFill>
                  <a:prstClr val="black">
                    <a:tint val="75000"/>
                  </a:prstClr>
                </a:solidFill>
              </a:rPr>
              <a:t>Training unit developed by ÖKOTEC</a:t>
            </a:r>
            <a:endParaRPr lang="de-DE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18" name="Foliennummernplatzhalter 5"/>
          <p:cNvSpPr>
            <a:spLocks noGrp="1"/>
          </p:cNvSpPr>
          <p:nvPr>
            <p:ph type="sldNum" sz="quarter" idx="4"/>
          </p:nvPr>
        </p:nvSpPr>
        <p:spPr>
          <a:xfrm>
            <a:off x="8533746" y="6486904"/>
            <a:ext cx="272646" cy="218568"/>
          </a:xfrm>
          <a:prstGeom prst="rect">
            <a:avLst/>
          </a:prstGeom>
        </p:spPr>
        <p:txBody>
          <a:bodyPr vert="horz" lIns="0" tIns="45720" rIns="0" bIns="0" rtlCol="0" anchor="ctr"/>
          <a:lstStyle>
            <a:lvl1pPr algn="l">
              <a:defRPr sz="800" b="1">
                <a:solidFill>
                  <a:schemeClr val="tx1">
                    <a:tint val="75000"/>
                  </a:schemeClr>
                </a:solidFill>
                <a:latin typeface="Calibri"/>
                <a:cs typeface="Calibri"/>
              </a:defRPr>
            </a:lvl1pPr>
          </a:lstStyle>
          <a:p>
            <a:fld id="{EB047BE3-02A1-4435-821A-3BBCADEA6157}" type="slidenum">
              <a:rPr lang="de-DE" smtClean="0">
                <a:solidFill>
                  <a:prstClr val="black">
                    <a:tint val="75000"/>
                  </a:prstClr>
                </a:solidFill>
              </a:rPr>
              <a:pPr/>
              <a:t>‹Nº›</a:t>
            </a:fld>
            <a:endParaRPr lang="de-DE" dirty="0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19" name="Bild 18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211369" y="6410347"/>
            <a:ext cx="757035" cy="349306"/>
          </a:xfrm>
          <a:prstGeom prst="rect">
            <a:avLst/>
          </a:prstGeom>
        </p:spPr>
      </p:pic>
      <p:sp>
        <p:nvSpPr>
          <p:cNvPr id="9" name="Textplatzhalter 15"/>
          <p:cNvSpPr>
            <a:spLocks noGrp="1"/>
          </p:cNvSpPr>
          <p:nvPr>
            <p:ph type="body" sz="quarter" idx="12"/>
          </p:nvPr>
        </p:nvSpPr>
        <p:spPr>
          <a:xfrm>
            <a:off x="3094576" y="1275824"/>
            <a:ext cx="5848942" cy="5066479"/>
          </a:xfrm>
          <a:prstGeom prst="rect">
            <a:avLst/>
          </a:prstGeom>
        </p:spPr>
        <p:txBody>
          <a:bodyPr vert="horz"/>
          <a:lstStyle>
            <a:lvl1pPr>
              <a:defRPr sz="2000">
                <a:latin typeface="Calibri"/>
                <a:cs typeface="Calibri"/>
              </a:defRPr>
            </a:lvl1pPr>
            <a:lvl2pPr>
              <a:defRPr sz="1800" i="0">
                <a:latin typeface="Calibri"/>
                <a:cs typeface="Calibri"/>
              </a:defRPr>
            </a:lvl2pPr>
            <a:lvl3pPr>
              <a:defRPr b="0">
                <a:latin typeface="Calibri"/>
                <a:cs typeface="Calibri"/>
              </a:defRPr>
            </a:lvl3pPr>
            <a:lvl4pPr marL="911225" indent="-285750">
              <a:buFont typeface="Courier New" panose="02070309020205020404" pitchFamily="49" charset="0"/>
              <a:buChar char="o"/>
              <a:defRPr>
                <a:latin typeface="Calibri"/>
                <a:cs typeface="Calibri"/>
              </a:defRPr>
            </a:lvl4pPr>
            <a:lvl5pPr>
              <a:defRPr>
                <a:latin typeface="Calibri"/>
                <a:cs typeface="Calibri"/>
              </a:defRPr>
            </a:lvl5pPr>
          </a:lstStyle>
          <a:p>
            <a:pPr lvl="0"/>
            <a:r>
              <a:rPr lang="de-DE" dirty="0"/>
              <a:t>Mastertextformat bearbeiten</a:t>
            </a:r>
          </a:p>
          <a:p>
            <a:pPr lvl="1"/>
            <a:r>
              <a:rPr lang="de-DE" dirty="0"/>
              <a:t>Zweite Ebene</a:t>
            </a:r>
          </a:p>
          <a:p>
            <a:pPr lvl="2"/>
            <a:r>
              <a:rPr lang="de-DE" dirty="0"/>
              <a:t>Dritte Ebene</a:t>
            </a:r>
          </a:p>
          <a:p>
            <a:pPr lvl="3"/>
            <a:r>
              <a:rPr lang="de-DE" dirty="0"/>
              <a:t>Vierte Ebene</a:t>
            </a:r>
          </a:p>
        </p:txBody>
      </p:sp>
    </p:spTree>
    <p:extLst>
      <p:ext uri="{BB962C8B-B14F-4D97-AF65-F5344CB8AC3E}">
        <p14:creationId xmlns:p14="http://schemas.microsoft.com/office/powerpoint/2010/main" val="378450766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_Layout Headline + 2 Bilder Horzizont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Bildplatzhalter 3"/>
          <p:cNvSpPr txBox="1">
            <a:spLocks noGrp="1"/>
          </p:cNvSpPr>
          <p:nvPr>
            <p:ph type="pic" sz="quarter" idx="4294967295"/>
          </p:nvPr>
        </p:nvSpPr>
        <p:spPr>
          <a:xfrm>
            <a:off x="323853" y="1052739"/>
            <a:ext cx="4248146" cy="4752749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anchor="t" anchorCtr="0" compatLnSpc="1"/>
          <a:lstStyle>
            <a:lvl1pPr marL="0" marR="0" lvl="0" indent="0" algn="l" defTabSz="761996" rtl="0" fontAlgn="auto" hangingPunct="1">
              <a:lnSpc>
                <a:spcPct val="100000"/>
              </a:lnSpc>
              <a:spcBef>
                <a:spcPts val="0"/>
              </a:spcBef>
              <a:spcAft>
                <a:spcPts val="400"/>
              </a:spcAft>
              <a:buNone/>
              <a:tabLst/>
              <a:defRPr lang="de-DE" sz="1000" b="0" i="0" u="none" strike="noStrike" kern="0" cap="none" spc="0" baseline="0">
                <a:solidFill>
                  <a:srgbClr val="379978"/>
                </a:solidFill>
                <a:uFillTx/>
                <a:latin typeface="Calibri"/>
                <a:ea typeface="ＭＳ Ｐゴシック" pitchFamily="16"/>
                <a:cs typeface="ＭＳ Ｐゴシック" pitchFamily="16"/>
              </a:defRPr>
            </a:lvl1pPr>
          </a:lstStyle>
          <a:p>
            <a:pPr lvl="0"/>
            <a:r>
              <a:rPr lang="de-DE"/>
              <a:t>Bild durch Klicken auf Symbol hinzufügen</a:t>
            </a:r>
          </a:p>
        </p:txBody>
      </p:sp>
      <p:sp>
        <p:nvSpPr>
          <p:cNvPr id="3" name="Bildplatzhalter 3"/>
          <p:cNvSpPr txBox="1">
            <a:spLocks noGrp="1"/>
          </p:cNvSpPr>
          <p:nvPr>
            <p:ph type="pic" sz="quarter" idx="4294967295"/>
          </p:nvPr>
        </p:nvSpPr>
        <p:spPr>
          <a:xfrm>
            <a:off x="4716466" y="1052730"/>
            <a:ext cx="4248146" cy="4752749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anchor="t" anchorCtr="0" compatLnSpc="1"/>
          <a:lstStyle>
            <a:lvl1pPr marL="0" marR="0" lvl="0" indent="0" algn="l" defTabSz="761996" rtl="0" fontAlgn="auto" hangingPunct="1">
              <a:lnSpc>
                <a:spcPct val="100000"/>
              </a:lnSpc>
              <a:spcBef>
                <a:spcPts val="0"/>
              </a:spcBef>
              <a:spcAft>
                <a:spcPts val="400"/>
              </a:spcAft>
              <a:buNone/>
              <a:tabLst/>
              <a:defRPr lang="de-DE" sz="1000" b="0" i="0" u="none" strike="noStrike" kern="0" cap="none" spc="0" baseline="0">
                <a:solidFill>
                  <a:srgbClr val="379978"/>
                </a:solidFill>
                <a:uFillTx/>
                <a:latin typeface="Calibri"/>
                <a:ea typeface="ＭＳ Ｐゴシック" pitchFamily="16"/>
                <a:cs typeface="ＭＳ Ｐゴシック" pitchFamily="16"/>
              </a:defRPr>
            </a:lvl1pPr>
          </a:lstStyle>
          <a:p>
            <a:pPr lvl="0"/>
            <a:r>
              <a:rPr lang="de-DE"/>
              <a:t>Bild durch Klicken auf Symbol hinzufügen</a:t>
            </a:r>
          </a:p>
        </p:txBody>
      </p:sp>
      <p:sp>
        <p:nvSpPr>
          <p:cNvPr id="4" name="Textplatzhalter 12"/>
          <p:cNvSpPr txBox="1">
            <a:spLocks noGrp="1"/>
          </p:cNvSpPr>
          <p:nvPr>
            <p:ph type="body" sz="quarter" idx="4294967295"/>
          </p:nvPr>
        </p:nvSpPr>
        <p:spPr>
          <a:xfrm>
            <a:off x="323853" y="188640"/>
            <a:ext cx="8640759" cy="245168"/>
          </a:xfrm>
          <a:prstGeom prst="rect">
            <a:avLst/>
          </a:prstGeom>
          <a:noFill/>
          <a:ln>
            <a:noFill/>
          </a:ln>
        </p:spPr>
        <p:txBody>
          <a:bodyPr vert="horz" wrap="square" lIns="0" tIns="0" rIns="0" bIns="0" anchor="t" anchorCtr="0" compatLnSpc="1"/>
          <a:lstStyle>
            <a:lvl1pPr marL="0" marR="0" lvl="0" indent="0" algn="l" defTabSz="761996" rtl="0" fontAlgn="auto" hangingPunct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None/>
              <a:tabLst/>
              <a:defRPr lang="de-DE" sz="1600" b="0" i="0" u="none" strike="noStrike" kern="0" cap="none" spc="0" baseline="0">
                <a:solidFill>
                  <a:srgbClr val="A6A6A6"/>
                </a:solidFill>
                <a:uFillTx/>
                <a:latin typeface="Calibri"/>
                <a:ea typeface="ＭＳ Ｐゴシック" pitchFamily="16"/>
                <a:cs typeface="ＭＳ Ｐゴシック" pitchFamily="16"/>
              </a:defRPr>
            </a:lvl1pPr>
          </a:lstStyle>
          <a:p>
            <a:pPr lvl="0"/>
            <a:r>
              <a:rPr lang="de-DE"/>
              <a:t>Hier steht die Überschrift 1</a:t>
            </a:r>
          </a:p>
        </p:txBody>
      </p:sp>
      <p:sp>
        <p:nvSpPr>
          <p:cNvPr id="5" name="Textplatzhalter 15"/>
          <p:cNvSpPr txBox="1">
            <a:spLocks noGrp="1"/>
          </p:cNvSpPr>
          <p:nvPr>
            <p:ph type="body" sz="quarter" idx="4294967295"/>
          </p:nvPr>
        </p:nvSpPr>
        <p:spPr>
          <a:xfrm>
            <a:off x="323853" y="433800"/>
            <a:ext cx="8640759" cy="402902"/>
          </a:xfrm>
          <a:prstGeom prst="rect">
            <a:avLst/>
          </a:prstGeom>
          <a:noFill/>
          <a:ln>
            <a:noFill/>
          </a:ln>
        </p:spPr>
        <p:txBody>
          <a:bodyPr vert="horz" wrap="square" lIns="0" tIns="0" rIns="0" bIns="0" anchor="t" anchorCtr="0" compatLnSpc="1"/>
          <a:lstStyle>
            <a:lvl1pPr marL="0" marR="0" lvl="0" indent="0" algn="l" defTabSz="761996" rtl="0" fontAlgn="auto" hangingPunct="1">
              <a:lnSpc>
                <a:spcPct val="100000"/>
              </a:lnSpc>
              <a:spcBef>
                <a:spcPts val="0"/>
              </a:spcBef>
              <a:spcAft>
                <a:spcPts val="900"/>
              </a:spcAft>
              <a:buNone/>
              <a:tabLst/>
              <a:defRPr lang="de-DE" sz="2600" b="1" i="0" u="none" strike="noStrike" kern="0" cap="none" spc="0" baseline="0">
                <a:solidFill>
                  <a:srgbClr val="0669B2"/>
                </a:solidFill>
                <a:uFillTx/>
                <a:latin typeface="Calibri"/>
                <a:ea typeface="ＭＳ Ｐゴシック" pitchFamily="16"/>
                <a:cs typeface="ＭＳ Ｐゴシック" pitchFamily="16"/>
              </a:defRPr>
            </a:lvl1pPr>
          </a:lstStyle>
          <a:p>
            <a:pPr lvl="0"/>
            <a:r>
              <a:rPr lang="de-DE"/>
              <a:t>Hier steht die Überschrift 2</a:t>
            </a:r>
          </a:p>
        </p:txBody>
      </p:sp>
    </p:spTree>
    <p:extLst>
      <p:ext uri="{BB962C8B-B14F-4D97-AF65-F5344CB8AC3E}">
        <p14:creationId xmlns:p14="http://schemas.microsoft.com/office/powerpoint/2010/main" val="289620270"/>
      </p:ext>
    </p:extLst>
  </p:cSld>
  <p:clrMapOvr>
    <a:masterClrMapping/>
  </p:clrMapOvr>
</p:sldLayout>
</file>

<file path=ppt/slideLayouts/slideLayout8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Inhalt Text mit 2 Bildern links 2/3-1/3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el 1"/>
          <p:cNvSpPr>
            <a:spLocks noGrp="1"/>
          </p:cNvSpPr>
          <p:nvPr>
            <p:ph type="title" hasCustomPrompt="1"/>
          </p:nvPr>
        </p:nvSpPr>
        <p:spPr>
          <a:xfrm>
            <a:off x="212400" y="212400"/>
            <a:ext cx="8731118" cy="972000"/>
          </a:xfrm>
          <a:prstGeom prst="round1Rect">
            <a:avLst>
              <a:gd name="adj" fmla="val 50000"/>
            </a:avLst>
          </a:prstGeom>
        </p:spPr>
        <p:txBody>
          <a:bodyPr lIns="216000"/>
          <a:lstStyle>
            <a:lvl1pPr marL="180975" marR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lvl1pPr>
          </a:lstStyle>
          <a:p>
            <a:pPr marL="180975" marR="0" lvl="0" indent="0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tabLst/>
              <a:defRPr/>
            </a:pPr>
            <a:r>
              <a:rPr lang="de-DE" dirty="0"/>
              <a:t>Titelmasterformat durch Klicken bearbeiten</a:t>
            </a:r>
            <a:endParaRPr kumimoji="0" lang="de-DE" sz="2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+mj-ea"/>
              <a:cs typeface="Arial" panose="020B0604020202020204" pitchFamily="34" charset="0"/>
            </a:endParaRPr>
          </a:p>
        </p:txBody>
      </p:sp>
      <p:sp>
        <p:nvSpPr>
          <p:cNvPr id="15" name="Bildplatzhalter 2"/>
          <p:cNvSpPr>
            <a:spLocks noGrp="1"/>
          </p:cNvSpPr>
          <p:nvPr>
            <p:ph type="pic" sz="quarter" idx="11"/>
          </p:nvPr>
        </p:nvSpPr>
        <p:spPr>
          <a:xfrm>
            <a:off x="212399" y="1279316"/>
            <a:ext cx="2751253" cy="2480507"/>
          </a:xfrm>
          <a:prstGeom prst="rect">
            <a:avLst/>
          </a:prstGeom>
          <a:blipFill rotWithShape="1">
            <a:blip r:embed="rId2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a:blipFill>
        </p:spPr>
        <p:txBody>
          <a:bodyPr vert="horz"/>
          <a:lstStyle>
            <a:lvl1pPr>
              <a:defRPr sz="1200">
                <a:solidFill>
                  <a:schemeClr val="bg1"/>
                </a:solidFill>
                <a:latin typeface="+mj-lt"/>
              </a:defRPr>
            </a:lvl1pPr>
          </a:lstStyle>
          <a:p>
            <a:endParaRPr lang="de-DE"/>
          </a:p>
        </p:txBody>
      </p:sp>
      <p:sp>
        <p:nvSpPr>
          <p:cNvPr id="16" name="Bildplatzhalter 2"/>
          <p:cNvSpPr>
            <a:spLocks noGrp="1"/>
          </p:cNvSpPr>
          <p:nvPr>
            <p:ph type="pic" sz="quarter" idx="12"/>
          </p:nvPr>
        </p:nvSpPr>
        <p:spPr>
          <a:xfrm>
            <a:off x="212399" y="3874917"/>
            <a:ext cx="2751253" cy="2480507"/>
          </a:xfrm>
          <a:prstGeom prst="rect">
            <a:avLst/>
          </a:prstGeom>
          <a:blipFill rotWithShape="1">
            <a:blip r:embed="rId3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a:blipFill>
        </p:spPr>
        <p:txBody>
          <a:bodyPr vert="horz"/>
          <a:lstStyle>
            <a:lvl1pPr>
              <a:defRPr sz="1200">
                <a:solidFill>
                  <a:schemeClr val="bg1"/>
                </a:solidFill>
                <a:latin typeface="+mj-lt"/>
              </a:defRPr>
            </a:lvl1pPr>
          </a:lstStyle>
          <a:p>
            <a:endParaRPr lang="de-DE"/>
          </a:p>
        </p:txBody>
      </p:sp>
      <p:sp>
        <p:nvSpPr>
          <p:cNvPr id="19" name="Fußzeilenplatzhalter 4"/>
          <p:cNvSpPr>
            <a:spLocks noGrp="1"/>
          </p:cNvSpPr>
          <p:nvPr>
            <p:ph type="ftr" sz="quarter" idx="3"/>
          </p:nvPr>
        </p:nvSpPr>
        <p:spPr>
          <a:xfrm>
            <a:off x="968405" y="6411395"/>
            <a:ext cx="7565342" cy="365125"/>
          </a:xfrm>
          <a:prstGeom prst="rect">
            <a:avLst/>
          </a:prstGeom>
        </p:spPr>
        <p:txBody>
          <a:bodyPr vert="horz" lIns="0" tIns="45720" rIns="0" bIns="0" rtlCol="0" anchor="ctr"/>
          <a:lstStyle>
            <a:lvl1pPr algn="ctr">
              <a:defRPr sz="800" b="1">
                <a:solidFill>
                  <a:schemeClr val="tx1">
                    <a:tint val="75000"/>
                  </a:schemeClr>
                </a:solidFill>
                <a:latin typeface="Calibri"/>
                <a:cs typeface="Calibri"/>
              </a:defRPr>
            </a:lvl1pPr>
          </a:lstStyle>
          <a:p>
            <a:r>
              <a:rPr lang="en-US">
                <a:solidFill>
                  <a:prstClr val="black">
                    <a:tint val="75000"/>
                  </a:prstClr>
                </a:solidFill>
              </a:rPr>
              <a:t>Training unit developed by ÖKOTEC</a:t>
            </a:r>
            <a:endParaRPr lang="de-DE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20" name="Foliennummernplatzhalter 5"/>
          <p:cNvSpPr>
            <a:spLocks noGrp="1"/>
          </p:cNvSpPr>
          <p:nvPr>
            <p:ph type="sldNum" sz="quarter" idx="4"/>
          </p:nvPr>
        </p:nvSpPr>
        <p:spPr>
          <a:xfrm>
            <a:off x="8533746" y="6486904"/>
            <a:ext cx="272646" cy="218568"/>
          </a:xfrm>
          <a:prstGeom prst="rect">
            <a:avLst/>
          </a:prstGeom>
        </p:spPr>
        <p:txBody>
          <a:bodyPr vert="horz" lIns="0" tIns="45720" rIns="0" bIns="0" rtlCol="0" anchor="ctr"/>
          <a:lstStyle>
            <a:lvl1pPr algn="l">
              <a:defRPr sz="800" b="1">
                <a:solidFill>
                  <a:schemeClr val="tx1">
                    <a:tint val="75000"/>
                  </a:schemeClr>
                </a:solidFill>
                <a:latin typeface="Calibri"/>
                <a:cs typeface="Calibri"/>
              </a:defRPr>
            </a:lvl1pPr>
          </a:lstStyle>
          <a:p>
            <a:fld id="{EB047BE3-02A1-4435-821A-3BBCADEA6157}" type="slidenum">
              <a:rPr lang="de-DE" smtClean="0">
                <a:solidFill>
                  <a:prstClr val="black">
                    <a:tint val="75000"/>
                  </a:prstClr>
                </a:solidFill>
              </a:rPr>
              <a:pPr/>
              <a:t>‹Nº›</a:t>
            </a:fld>
            <a:endParaRPr lang="de-DE" dirty="0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21" name="Bild 20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211369" y="6410347"/>
            <a:ext cx="757035" cy="349306"/>
          </a:xfrm>
          <a:prstGeom prst="rect">
            <a:avLst/>
          </a:prstGeom>
        </p:spPr>
      </p:pic>
      <p:sp>
        <p:nvSpPr>
          <p:cNvPr id="11" name="Textplatzhalter 15"/>
          <p:cNvSpPr>
            <a:spLocks noGrp="1"/>
          </p:cNvSpPr>
          <p:nvPr>
            <p:ph type="body" sz="quarter" idx="13"/>
          </p:nvPr>
        </p:nvSpPr>
        <p:spPr>
          <a:xfrm>
            <a:off x="3104444" y="1279316"/>
            <a:ext cx="5839074" cy="5062987"/>
          </a:xfrm>
          <a:prstGeom prst="rect">
            <a:avLst/>
          </a:prstGeom>
        </p:spPr>
        <p:txBody>
          <a:bodyPr vert="horz"/>
          <a:lstStyle>
            <a:lvl1pPr>
              <a:defRPr sz="2000">
                <a:latin typeface="Calibri"/>
                <a:cs typeface="Calibri"/>
              </a:defRPr>
            </a:lvl1pPr>
            <a:lvl2pPr>
              <a:defRPr sz="1800" i="0">
                <a:latin typeface="Calibri"/>
                <a:cs typeface="Calibri"/>
              </a:defRPr>
            </a:lvl2pPr>
            <a:lvl3pPr>
              <a:defRPr b="0">
                <a:latin typeface="Calibri"/>
                <a:cs typeface="Calibri"/>
              </a:defRPr>
            </a:lvl3pPr>
            <a:lvl4pPr marL="911225" indent="-285750">
              <a:buFont typeface="Courier New" panose="02070309020205020404" pitchFamily="49" charset="0"/>
              <a:buChar char="o"/>
              <a:defRPr>
                <a:latin typeface="Calibri"/>
                <a:cs typeface="Calibri"/>
              </a:defRPr>
            </a:lvl4pPr>
            <a:lvl5pPr>
              <a:defRPr>
                <a:latin typeface="Calibri"/>
                <a:cs typeface="Calibri"/>
              </a:defRPr>
            </a:lvl5pPr>
          </a:lstStyle>
          <a:p>
            <a:pPr lvl="0"/>
            <a:r>
              <a:rPr lang="de-DE" dirty="0"/>
              <a:t>Mastertextformat bearbeiten</a:t>
            </a:r>
          </a:p>
          <a:p>
            <a:pPr lvl="1"/>
            <a:r>
              <a:rPr lang="de-DE" dirty="0"/>
              <a:t>Zweite Ebene</a:t>
            </a:r>
          </a:p>
          <a:p>
            <a:pPr lvl="2"/>
            <a:r>
              <a:rPr lang="de-DE" dirty="0"/>
              <a:t>Dritte Ebene</a:t>
            </a:r>
          </a:p>
          <a:p>
            <a:pPr lvl="3"/>
            <a:r>
              <a:rPr lang="de-DE" dirty="0"/>
              <a:t>Vierte Ebene</a:t>
            </a:r>
          </a:p>
        </p:txBody>
      </p:sp>
    </p:spTree>
    <p:extLst>
      <p:ext uri="{BB962C8B-B14F-4D97-AF65-F5344CB8AC3E}">
        <p14:creationId xmlns:p14="http://schemas.microsoft.com/office/powerpoint/2010/main" val="2265695061"/>
      </p:ext>
    </p:extLst>
  </p:cSld>
  <p:clrMapOvr>
    <a:masterClrMapping/>
  </p:clrMapOvr>
</p:sldLayout>
</file>

<file path=ppt/slideLayouts/slideLayout8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Inhalt Text mit 2 Bildern rechts 2/3-1/3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el 1"/>
          <p:cNvSpPr>
            <a:spLocks noGrp="1"/>
          </p:cNvSpPr>
          <p:nvPr>
            <p:ph type="title" hasCustomPrompt="1"/>
          </p:nvPr>
        </p:nvSpPr>
        <p:spPr>
          <a:xfrm>
            <a:off x="212400" y="212400"/>
            <a:ext cx="8731118" cy="972000"/>
          </a:xfrm>
          <a:prstGeom prst="round1Rect">
            <a:avLst>
              <a:gd name="adj" fmla="val 50000"/>
            </a:avLst>
          </a:prstGeom>
        </p:spPr>
        <p:txBody>
          <a:bodyPr lIns="216000"/>
          <a:lstStyle>
            <a:lvl1pPr marL="180975" marR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lvl1pPr>
          </a:lstStyle>
          <a:p>
            <a:pPr marL="180975" marR="0" lvl="0" indent="0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tabLst/>
              <a:defRPr/>
            </a:pPr>
            <a:r>
              <a:rPr lang="de-DE" dirty="0"/>
              <a:t>Titelmasterformat durch Klicken bearbeiten</a:t>
            </a:r>
            <a:endParaRPr kumimoji="0" lang="de-DE" sz="2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+mj-ea"/>
              <a:cs typeface="Arial" panose="020B0604020202020204" pitchFamily="34" charset="0"/>
            </a:endParaRPr>
          </a:p>
        </p:txBody>
      </p:sp>
      <p:sp>
        <p:nvSpPr>
          <p:cNvPr id="11" name="Bildplatzhalter 2"/>
          <p:cNvSpPr>
            <a:spLocks noGrp="1"/>
          </p:cNvSpPr>
          <p:nvPr>
            <p:ph type="pic" sz="quarter" idx="11"/>
          </p:nvPr>
        </p:nvSpPr>
        <p:spPr>
          <a:xfrm>
            <a:off x="6192265" y="1279316"/>
            <a:ext cx="2751253" cy="2480507"/>
          </a:xfrm>
          <a:prstGeom prst="rect">
            <a:avLst/>
          </a:prstGeom>
          <a:blipFill rotWithShape="1">
            <a:blip r:embed="rId2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a:blipFill>
        </p:spPr>
        <p:txBody>
          <a:bodyPr vert="horz"/>
          <a:lstStyle>
            <a:lvl1pPr>
              <a:defRPr sz="1200">
                <a:solidFill>
                  <a:schemeClr val="bg1"/>
                </a:solidFill>
                <a:latin typeface="+mj-lt"/>
              </a:defRPr>
            </a:lvl1pPr>
          </a:lstStyle>
          <a:p>
            <a:endParaRPr lang="de-DE"/>
          </a:p>
        </p:txBody>
      </p:sp>
      <p:sp>
        <p:nvSpPr>
          <p:cNvPr id="15" name="Bildplatzhalter 2"/>
          <p:cNvSpPr>
            <a:spLocks noGrp="1"/>
          </p:cNvSpPr>
          <p:nvPr>
            <p:ph type="pic" sz="quarter" idx="12"/>
          </p:nvPr>
        </p:nvSpPr>
        <p:spPr>
          <a:xfrm>
            <a:off x="6192265" y="3874917"/>
            <a:ext cx="2751253" cy="2480507"/>
          </a:xfrm>
          <a:prstGeom prst="rect">
            <a:avLst/>
          </a:prstGeom>
          <a:blipFill rotWithShape="1">
            <a:blip r:embed="rId3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a:blipFill>
        </p:spPr>
        <p:txBody>
          <a:bodyPr vert="horz"/>
          <a:lstStyle>
            <a:lvl1pPr>
              <a:defRPr sz="1200">
                <a:solidFill>
                  <a:schemeClr val="bg1"/>
                </a:solidFill>
                <a:latin typeface="+mj-lt"/>
              </a:defRPr>
            </a:lvl1pPr>
          </a:lstStyle>
          <a:p>
            <a:endParaRPr lang="de-DE"/>
          </a:p>
        </p:txBody>
      </p:sp>
      <p:sp>
        <p:nvSpPr>
          <p:cNvPr id="18" name="Fußzeilenplatzhalter 4"/>
          <p:cNvSpPr>
            <a:spLocks noGrp="1"/>
          </p:cNvSpPr>
          <p:nvPr>
            <p:ph type="ftr" sz="quarter" idx="3"/>
          </p:nvPr>
        </p:nvSpPr>
        <p:spPr>
          <a:xfrm>
            <a:off x="968405" y="6411395"/>
            <a:ext cx="7565342" cy="365125"/>
          </a:xfrm>
          <a:prstGeom prst="rect">
            <a:avLst/>
          </a:prstGeom>
        </p:spPr>
        <p:txBody>
          <a:bodyPr vert="horz" lIns="0" tIns="45720" rIns="0" bIns="0" rtlCol="0" anchor="ctr"/>
          <a:lstStyle>
            <a:lvl1pPr algn="ctr">
              <a:defRPr sz="800" b="1">
                <a:solidFill>
                  <a:schemeClr val="tx1">
                    <a:tint val="75000"/>
                  </a:schemeClr>
                </a:solidFill>
                <a:latin typeface="Calibri"/>
                <a:cs typeface="Calibri"/>
              </a:defRPr>
            </a:lvl1pPr>
          </a:lstStyle>
          <a:p>
            <a:r>
              <a:rPr lang="en-US">
                <a:solidFill>
                  <a:prstClr val="black">
                    <a:tint val="75000"/>
                  </a:prstClr>
                </a:solidFill>
              </a:rPr>
              <a:t>Training unit developed by ÖKOTEC</a:t>
            </a:r>
            <a:endParaRPr lang="de-DE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19" name="Foliennummernplatzhalter 5"/>
          <p:cNvSpPr>
            <a:spLocks noGrp="1"/>
          </p:cNvSpPr>
          <p:nvPr>
            <p:ph type="sldNum" sz="quarter" idx="4"/>
          </p:nvPr>
        </p:nvSpPr>
        <p:spPr>
          <a:xfrm>
            <a:off x="8533746" y="6486904"/>
            <a:ext cx="272646" cy="218568"/>
          </a:xfrm>
          <a:prstGeom prst="rect">
            <a:avLst/>
          </a:prstGeom>
        </p:spPr>
        <p:txBody>
          <a:bodyPr vert="horz" lIns="0" tIns="45720" rIns="0" bIns="0" rtlCol="0" anchor="ctr"/>
          <a:lstStyle>
            <a:lvl1pPr algn="l">
              <a:defRPr sz="800" b="1">
                <a:solidFill>
                  <a:schemeClr val="tx1">
                    <a:tint val="75000"/>
                  </a:schemeClr>
                </a:solidFill>
                <a:latin typeface="Calibri"/>
                <a:cs typeface="Calibri"/>
              </a:defRPr>
            </a:lvl1pPr>
          </a:lstStyle>
          <a:p>
            <a:fld id="{EB047BE3-02A1-4435-821A-3BBCADEA6157}" type="slidenum">
              <a:rPr lang="de-DE" smtClean="0">
                <a:solidFill>
                  <a:prstClr val="black">
                    <a:tint val="75000"/>
                  </a:prstClr>
                </a:solidFill>
              </a:rPr>
              <a:pPr/>
              <a:t>‹Nº›</a:t>
            </a:fld>
            <a:endParaRPr lang="de-DE" dirty="0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20" name="Bild 19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211369" y="6410347"/>
            <a:ext cx="757035" cy="349306"/>
          </a:xfrm>
          <a:prstGeom prst="rect">
            <a:avLst/>
          </a:prstGeom>
        </p:spPr>
      </p:pic>
      <p:sp>
        <p:nvSpPr>
          <p:cNvPr id="10" name="Textplatzhalter 15"/>
          <p:cNvSpPr>
            <a:spLocks noGrp="1"/>
          </p:cNvSpPr>
          <p:nvPr>
            <p:ph type="body" sz="quarter" idx="10"/>
          </p:nvPr>
        </p:nvSpPr>
        <p:spPr>
          <a:xfrm>
            <a:off x="212400" y="1279316"/>
            <a:ext cx="5841268" cy="5062987"/>
          </a:xfrm>
          <a:prstGeom prst="rect">
            <a:avLst/>
          </a:prstGeom>
        </p:spPr>
        <p:txBody>
          <a:bodyPr vert="horz"/>
          <a:lstStyle>
            <a:lvl1pPr>
              <a:defRPr sz="2000">
                <a:latin typeface="Calibri"/>
                <a:cs typeface="Calibri"/>
              </a:defRPr>
            </a:lvl1pPr>
            <a:lvl2pPr>
              <a:defRPr sz="1800" i="0">
                <a:latin typeface="Calibri"/>
                <a:cs typeface="Calibri"/>
              </a:defRPr>
            </a:lvl2pPr>
            <a:lvl3pPr>
              <a:defRPr b="0">
                <a:latin typeface="Calibri"/>
                <a:cs typeface="Calibri"/>
              </a:defRPr>
            </a:lvl3pPr>
            <a:lvl4pPr marL="911225" indent="-285750">
              <a:buFont typeface="Courier New" panose="02070309020205020404" pitchFamily="49" charset="0"/>
              <a:buChar char="o"/>
              <a:defRPr>
                <a:latin typeface="Calibri"/>
                <a:cs typeface="Calibri"/>
              </a:defRPr>
            </a:lvl4pPr>
            <a:lvl5pPr>
              <a:defRPr>
                <a:latin typeface="Calibri"/>
                <a:cs typeface="Calibri"/>
              </a:defRPr>
            </a:lvl5pPr>
          </a:lstStyle>
          <a:p>
            <a:pPr lvl="0"/>
            <a:r>
              <a:rPr lang="de-DE" dirty="0"/>
              <a:t>Mastertextformat bearbeiten</a:t>
            </a:r>
          </a:p>
          <a:p>
            <a:pPr lvl="1"/>
            <a:r>
              <a:rPr lang="de-DE" dirty="0"/>
              <a:t>Zweite Ebene</a:t>
            </a:r>
          </a:p>
          <a:p>
            <a:pPr lvl="2"/>
            <a:r>
              <a:rPr lang="de-DE" dirty="0"/>
              <a:t>Dritte Ebene</a:t>
            </a:r>
          </a:p>
          <a:p>
            <a:pPr lvl="3"/>
            <a:r>
              <a:rPr lang="de-DE" dirty="0"/>
              <a:t>Vierte Ebene</a:t>
            </a:r>
          </a:p>
        </p:txBody>
      </p:sp>
    </p:spTree>
    <p:extLst>
      <p:ext uri="{BB962C8B-B14F-4D97-AF65-F5344CB8AC3E}">
        <p14:creationId xmlns:p14="http://schemas.microsoft.com/office/powerpoint/2010/main" val="3735185641"/>
      </p:ext>
    </p:extLst>
  </p:cSld>
  <p:clrMapOvr>
    <a:masterClrMapping/>
  </p:clrMapOvr>
</p:sldLayout>
</file>

<file path=ppt/slideLayouts/slideLayout8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Inhalt Text mit Hervorhebung und Bild link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el 1"/>
          <p:cNvSpPr>
            <a:spLocks noGrp="1"/>
          </p:cNvSpPr>
          <p:nvPr>
            <p:ph type="title" hasCustomPrompt="1"/>
          </p:nvPr>
        </p:nvSpPr>
        <p:spPr>
          <a:xfrm>
            <a:off x="212400" y="212400"/>
            <a:ext cx="8731118" cy="972000"/>
          </a:xfrm>
          <a:prstGeom prst="round1Rect">
            <a:avLst>
              <a:gd name="adj" fmla="val 50000"/>
            </a:avLst>
          </a:prstGeom>
        </p:spPr>
        <p:txBody>
          <a:bodyPr lIns="216000"/>
          <a:lstStyle>
            <a:lvl1pPr marL="180975" marR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lvl1pPr>
          </a:lstStyle>
          <a:p>
            <a:pPr marL="180975" marR="0" lvl="0" indent="0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tabLst/>
              <a:defRPr/>
            </a:pPr>
            <a:r>
              <a:rPr lang="de-DE" dirty="0"/>
              <a:t>Titelmasterformat durch Klicken bearbeiten</a:t>
            </a:r>
            <a:endParaRPr kumimoji="0" lang="de-DE" sz="2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+mj-ea"/>
              <a:cs typeface="Arial" panose="020B0604020202020204" pitchFamily="34" charset="0"/>
            </a:endParaRPr>
          </a:p>
        </p:txBody>
      </p:sp>
      <p:sp>
        <p:nvSpPr>
          <p:cNvPr id="11" name="Textplatzhalter 2"/>
          <p:cNvSpPr>
            <a:spLocks noGrp="1"/>
          </p:cNvSpPr>
          <p:nvPr>
            <p:ph type="body" sz="quarter" idx="11" hasCustomPrompt="1"/>
          </p:nvPr>
        </p:nvSpPr>
        <p:spPr>
          <a:xfrm>
            <a:off x="212400" y="3392444"/>
            <a:ext cx="2736000" cy="2962980"/>
          </a:xfrm>
          <a:prstGeom prst="rect">
            <a:avLst/>
          </a:prstGeom>
          <a:solidFill>
            <a:srgbClr val="0669B2">
              <a:alpha val="15000"/>
            </a:srgbClr>
          </a:solidFill>
        </p:spPr>
        <p:txBody>
          <a:bodyPr vert="horz" lIns="72000" tIns="180000" rIns="72000" anchor="t" anchorCtr="0"/>
          <a:lstStyle>
            <a:lvl1pPr marL="288000" indent="-180000">
              <a:spcBef>
                <a:spcPts val="0"/>
              </a:spcBef>
              <a:buFont typeface="Wingdings" charset="2"/>
              <a:buChar char="§"/>
              <a:defRPr sz="1400">
                <a:solidFill>
                  <a:schemeClr val="tx1">
                    <a:lumMod val="65000"/>
                    <a:lumOff val="35000"/>
                  </a:schemeClr>
                </a:solidFill>
                <a:latin typeface="Calibri"/>
                <a:cs typeface="Calibri"/>
              </a:defRPr>
            </a:lvl1pPr>
            <a:lvl3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Pct val="110000"/>
              <a:buFont typeface="Arial"/>
              <a:buNone/>
              <a:tabLst/>
              <a:defRPr sz="1400">
                <a:solidFill>
                  <a:schemeClr val="tx1">
                    <a:lumMod val="65000"/>
                    <a:lumOff val="35000"/>
                  </a:schemeClr>
                </a:solidFill>
              </a:defRPr>
            </a:lvl3pPr>
          </a:lstStyle>
          <a:p>
            <a:pPr lvl="0"/>
            <a:r>
              <a:rPr lang="de-DE" b="0" dirty="0"/>
              <a:t>Aufzählung 2.1</a:t>
            </a:r>
          </a:p>
          <a:p>
            <a:pPr lvl="0"/>
            <a:r>
              <a:rPr lang="de-DE" b="0" dirty="0"/>
              <a:t>Aufzählung 2.2</a:t>
            </a:r>
          </a:p>
          <a:p>
            <a:pPr lvl="0"/>
            <a:r>
              <a:rPr lang="de-DE" b="0" dirty="0"/>
              <a:t>Aufzählung 2.3</a:t>
            </a:r>
          </a:p>
        </p:txBody>
      </p:sp>
      <p:sp>
        <p:nvSpPr>
          <p:cNvPr id="15" name="Bildplatzhalter 2"/>
          <p:cNvSpPr>
            <a:spLocks noGrp="1"/>
          </p:cNvSpPr>
          <p:nvPr>
            <p:ph type="pic" sz="quarter" idx="12"/>
          </p:nvPr>
        </p:nvSpPr>
        <p:spPr>
          <a:xfrm>
            <a:off x="209891" y="1279316"/>
            <a:ext cx="2736000" cy="2113128"/>
          </a:xfrm>
          <a:prstGeom prst="rect">
            <a:avLst/>
          </a:prstGeom>
          <a:blipFill rotWithShape="1">
            <a:blip r:embed="rId2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a:blipFill>
        </p:spPr>
        <p:txBody>
          <a:bodyPr vert="horz"/>
          <a:lstStyle>
            <a:lvl1pPr>
              <a:defRPr sz="1200">
                <a:solidFill>
                  <a:schemeClr val="bg1"/>
                </a:solidFill>
                <a:latin typeface="+mj-lt"/>
              </a:defRPr>
            </a:lvl1pPr>
          </a:lstStyle>
          <a:p>
            <a:endParaRPr lang="de-DE"/>
          </a:p>
        </p:txBody>
      </p:sp>
      <p:sp>
        <p:nvSpPr>
          <p:cNvPr id="18" name="Fußzeilenplatzhalter 4"/>
          <p:cNvSpPr>
            <a:spLocks noGrp="1"/>
          </p:cNvSpPr>
          <p:nvPr>
            <p:ph type="ftr" sz="quarter" idx="3"/>
          </p:nvPr>
        </p:nvSpPr>
        <p:spPr>
          <a:xfrm>
            <a:off x="968405" y="6411395"/>
            <a:ext cx="7565342" cy="365125"/>
          </a:xfrm>
          <a:prstGeom prst="rect">
            <a:avLst/>
          </a:prstGeom>
        </p:spPr>
        <p:txBody>
          <a:bodyPr vert="horz" lIns="0" tIns="45720" rIns="0" bIns="0" rtlCol="0" anchor="ctr"/>
          <a:lstStyle>
            <a:lvl1pPr algn="ctr">
              <a:defRPr sz="800" b="1">
                <a:solidFill>
                  <a:schemeClr val="tx1">
                    <a:tint val="75000"/>
                  </a:schemeClr>
                </a:solidFill>
                <a:latin typeface="Calibri"/>
                <a:cs typeface="Calibri"/>
              </a:defRPr>
            </a:lvl1pPr>
          </a:lstStyle>
          <a:p>
            <a:r>
              <a:rPr lang="en-US">
                <a:solidFill>
                  <a:prstClr val="black">
                    <a:tint val="75000"/>
                  </a:prstClr>
                </a:solidFill>
              </a:rPr>
              <a:t>Training unit developed by ÖKOTEC</a:t>
            </a:r>
            <a:endParaRPr lang="de-DE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19" name="Foliennummernplatzhalter 5"/>
          <p:cNvSpPr>
            <a:spLocks noGrp="1"/>
          </p:cNvSpPr>
          <p:nvPr>
            <p:ph type="sldNum" sz="quarter" idx="4"/>
          </p:nvPr>
        </p:nvSpPr>
        <p:spPr>
          <a:xfrm>
            <a:off x="8533746" y="6486904"/>
            <a:ext cx="272646" cy="218568"/>
          </a:xfrm>
          <a:prstGeom prst="rect">
            <a:avLst/>
          </a:prstGeom>
        </p:spPr>
        <p:txBody>
          <a:bodyPr vert="horz" lIns="0" tIns="45720" rIns="0" bIns="0" rtlCol="0" anchor="ctr"/>
          <a:lstStyle>
            <a:lvl1pPr algn="l">
              <a:defRPr sz="800" b="1">
                <a:solidFill>
                  <a:schemeClr val="tx1">
                    <a:tint val="75000"/>
                  </a:schemeClr>
                </a:solidFill>
                <a:latin typeface="Calibri"/>
                <a:cs typeface="Calibri"/>
              </a:defRPr>
            </a:lvl1pPr>
          </a:lstStyle>
          <a:p>
            <a:fld id="{EB047BE3-02A1-4435-821A-3BBCADEA6157}" type="slidenum">
              <a:rPr lang="de-DE" smtClean="0">
                <a:solidFill>
                  <a:prstClr val="black">
                    <a:tint val="75000"/>
                  </a:prstClr>
                </a:solidFill>
              </a:rPr>
              <a:pPr/>
              <a:t>‹Nº›</a:t>
            </a:fld>
            <a:endParaRPr lang="de-DE" dirty="0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20" name="Bild 19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211369" y="6410347"/>
            <a:ext cx="757035" cy="349306"/>
          </a:xfrm>
          <a:prstGeom prst="rect">
            <a:avLst/>
          </a:prstGeom>
        </p:spPr>
      </p:pic>
      <p:sp>
        <p:nvSpPr>
          <p:cNvPr id="10" name="Textplatzhalter 15"/>
          <p:cNvSpPr>
            <a:spLocks noGrp="1"/>
          </p:cNvSpPr>
          <p:nvPr>
            <p:ph type="body" sz="quarter" idx="13"/>
          </p:nvPr>
        </p:nvSpPr>
        <p:spPr>
          <a:xfrm>
            <a:off x="3094576" y="1279316"/>
            <a:ext cx="5848942" cy="5062987"/>
          </a:xfrm>
          <a:prstGeom prst="rect">
            <a:avLst/>
          </a:prstGeom>
        </p:spPr>
        <p:txBody>
          <a:bodyPr vert="horz"/>
          <a:lstStyle>
            <a:lvl1pPr>
              <a:defRPr sz="2000">
                <a:latin typeface="Calibri"/>
                <a:cs typeface="Calibri"/>
              </a:defRPr>
            </a:lvl1pPr>
            <a:lvl2pPr>
              <a:defRPr sz="1800" i="0">
                <a:latin typeface="Calibri"/>
                <a:cs typeface="Calibri"/>
              </a:defRPr>
            </a:lvl2pPr>
            <a:lvl3pPr>
              <a:defRPr b="0">
                <a:latin typeface="Calibri"/>
                <a:cs typeface="Calibri"/>
              </a:defRPr>
            </a:lvl3pPr>
            <a:lvl4pPr marL="911225" indent="-285750">
              <a:buFont typeface="Courier New" panose="02070309020205020404" pitchFamily="49" charset="0"/>
              <a:buChar char="o"/>
              <a:defRPr>
                <a:latin typeface="Calibri"/>
                <a:cs typeface="Calibri"/>
              </a:defRPr>
            </a:lvl4pPr>
            <a:lvl5pPr>
              <a:defRPr>
                <a:latin typeface="Calibri"/>
                <a:cs typeface="Calibri"/>
              </a:defRPr>
            </a:lvl5pPr>
          </a:lstStyle>
          <a:p>
            <a:pPr lvl="0"/>
            <a:r>
              <a:rPr lang="de-DE" dirty="0"/>
              <a:t>Mastertextformat bearbeiten</a:t>
            </a:r>
          </a:p>
          <a:p>
            <a:pPr lvl="1"/>
            <a:r>
              <a:rPr lang="de-DE" dirty="0"/>
              <a:t>Zweite Ebene</a:t>
            </a:r>
          </a:p>
          <a:p>
            <a:pPr lvl="2"/>
            <a:r>
              <a:rPr lang="de-DE" dirty="0"/>
              <a:t>Dritte Ebene</a:t>
            </a:r>
          </a:p>
          <a:p>
            <a:pPr lvl="3"/>
            <a:r>
              <a:rPr lang="de-DE" dirty="0"/>
              <a:t>Vierte Ebene</a:t>
            </a:r>
          </a:p>
        </p:txBody>
      </p:sp>
    </p:spTree>
    <p:extLst>
      <p:ext uri="{BB962C8B-B14F-4D97-AF65-F5344CB8AC3E}">
        <p14:creationId xmlns:p14="http://schemas.microsoft.com/office/powerpoint/2010/main" val="2493001699"/>
      </p:ext>
    </p:extLst>
  </p:cSld>
  <p:clrMapOvr>
    <a:masterClrMapping/>
  </p:clrMapOvr>
</p:sldLayout>
</file>

<file path=ppt/slideLayouts/slideLayout8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Inhalt Text mit Hervorhebung und Bild recht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el 1"/>
          <p:cNvSpPr>
            <a:spLocks noGrp="1"/>
          </p:cNvSpPr>
          <p:nvPr>
            <p:ph type="title" hasCustomPrompt="1"/>
          </p:nvPr>
        </p:nvSpPr>
        <p:spPr>
          <a:xfrm>
            <a:off x="212400" y="212400"/>
            <a:ext cx="8731118" cy="972000"/>
          </a:xfrm>
          <a:prstGeom prst="round1Rect">
            <a:avLst>
              <a:gd name="adj" fmla="val 50000"/>
            </a:avLst>
          </a:prstGeom>
        </p:spPr>
        <p:txBody>
          <a:bodyPr lIns="216000"/>
          <a:lstStyle>
            <a:lvl1pPr marL="180975" marR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lvl1pPr>
          </a:lstStyle>
          <a:p>
            <a:pPr marL="180975" marR="0" lvl="0" indent="0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tabLst/>
              <a:defRPr/>
            </a:pPr>
            <a:r>
              <a:rPr lang="de-DE" dirty="0"/>
              <a:t>Titelmasterformat durch Klicken bearbeiten</a:t>
            </a:r>
            <a:endParaRPr kumimoji="0" lang="de-DE" sz="2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+mj-ea"/>
              <a:cs typeface="Arial" panose="020B0604020202020204" pitchFamily="34" charset="0"/>
            </a:endParaRPr>
          </a:p>
        </p:txBody>
      </p:sp>
      <p:sp>
        <p:nvSpPr>
          <p:cNvPr id="11" name="Textplatzhalter 2"/>
          <p:cNvSpPr>
            <a:spLocks noGrp="1"/>
          </p:cNvSpPr>
          <p:nvPr>
            <p:ph type="body" sz="quarter" idx="11" hasCustomPrompt="1"/>
          </p:nvPr>
        </p:nvSpPr>
        <p:spPr>
          <a:xfrm>
            <a:off x="6209530" y="3392444"/>
            <a:ext cx="2736000" cy="2962980"/>
          </a:xfrm>
          <a:prstGeom prst="rect">
            <a:avLst/>
          </a:prstGeom>
          <a:solidFill>
            <a:srgbClr val="0669B2">
              <a:alpha val="15000"/>
            </a:srgbClr>
          </a:solidFill>
        </p:spPr>
        <p:txBody>
          <a:bodyPr vert="horz" lIns="72000" tIns="180000" rIns="72000" anchor="t" anchorCtr="0"/>
          <a:lstStyle>
            <a:lvl1pPr marL="391500" indent="-285750">
              <a:lnSpc>
                <a:spcPct val="100000"/>
              </a:lnSpc>
              <a:spcBef>
                <a:spcPts val="0"/>
              </a:spcBef>
              <a:buClr>
                <a:schemeClr val="tx1">
                  <a:lumMod val="65000"/>
                  <a:lumOff val="35000"/>
                </a:schemeClr>
              </a:buClr>
              <a:buSzPct val="110000"/>
              <a:buFont typeface="Wingdings" charset="2"/>
              <a:buChar char="§"/>
              <a:defRPr sz="1400">
                <a:solidFill>
                  <a:schemeClr val="tx1">
                    <a:lumMod val="65000"/>
                    <a:lumOff val="35000"/>
                  </a:schemeClr>
                </a:solidFill>
                <a:latin typeface="Calibri"/>
                <a:cs typeface="Calibri"/>
              </a:defRPr>
            </a:lvl1pPr>
            <a:lvl3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Pct val="110000"/>
              <a:buFont typeface="Arial"/>
              <a:buNone/>
              <a:tabLst/>
              <a:defRPr sz="1400">
                <a:solidFill>
                  <a:schemeClr val="tx1">
                    <a:lumMod val="65000"/>
                    <a:lumOff val="35000"/>
                  </a:schemeClr>
                </a:solidFill>
              </a:defRPr>
            </a:lvl3pPr>
          </a:lstStyle>
          <a:p>
            <a:pPr lvl="0"/>
            <a:r>
              <a:rPr lang="de-DE" b="0" dirty="0"/>
              <a:t>Aufzählung 2.1</a:t>
            </a:r>
          </a:p>
          <a:p>
            <a:pPr lvl="0"/>
            <a:r>
              <a:rPr lang="de-DE" b="0" dirty="0"/>
              <a:t>Aufzählung 2.2</a:t>
            </a:r>
          </a:p>
          <a:p>
            <a:pPr lvl="0"/>
            <a:r>
              <a:rPr lang="de-DE" b="0" dirty="0"/>
              <a:t>Aufzählung 2.3</a:t>
            </a:r>
          </a:p>
        </p:txBody>
      </p:sp>
      <p:sp>
        <p:nvSpPr>
          <p:cNvPr id="14" name="Bildplatzhalter 2"/>
          <p:cNvSpPr>
            <a:spLocks noGrp="1"/>
          </p:cNvSpPr>
          <p:nvPr>
            <p:ph type="pic" sz="quarter" idx="12"/>
          </p:nvPr>
        </p:nvSpPr>
        <p:spPr>
          <a:xfrm>
            <a:off x="6207518" y="1279316"/>
            <a:ext cx="2736000" cy="2113128"/>
          </a:xfrm>
          <a:prstGeom prst="rect">
            <a:avLst/>
          </a:prstGeom>
          <a:blipFill rotWithShape="1">
            <a:blip r:embed="rId2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a:blipFill>
        </p:spPr>
        <p:txBody>
          <a:bodyPr vert="horz"/>
          <a:lstStyle>
            <a:lvl1pPr>
              <a:defRPr sz="1200">
                <a:solidFill>
                  <a:schemeClr val="bg1"/>
                </a:solidFill>
                <a:latin typeface="+mj-lt"/>
              </a:defRPr>
            </a:lvl1pPr>
          </a:lstStyle>
          <a:p>
            <a:endParaRPr lang="de-DE"/>
          </a:p>
        </p:txBody>
      </p:sp>
      <p:sp>
        <p:nvSpPr>
          <p:cNvPr id="16" name="Fußzeilenplatzhalter 4"/>
          <p:cNvSpPr>
            <a:spLocks noGrp="1"/>
          </p:cNvSpPr>
          <p:nvPr>
            <p:ph type="ftr" sz="quarter" idx="3"/>
          </p:nvPr>
        </p:nvSpPr>
        <p:spPr>
          <a:xfrm>
            <a:off x="968405" y="6411395"/>
            <a:ext cx="7565342" cy="365125"/>
          </a:xfrm>
          <a:prstGeom prst="rect">
            <a:avLst/>
          </a:prstGeom>
        </p:spPr>
        <p:txBody>
          <a:bodyPr vert="horz" lIns="0" tIns="45720" rIns="0" bIns="0" rtlCol="0" anchor="ctr"/>
          <a:lstStyle>
            <a:lvl1pPr algn="ctr">
              <a:defRPr sz="800" b="1">
                <a:solidFill>
                  <a:schemeClr val="tx1">
                    <a:tint val="75000"/>
                  </a:schemeClr>
                </a:solidFill>
                <a:latin typeface="Calibri"/>
                <a:cs typeface="Calibri"/>
              </a:defRPr>
            </a:lvl1pPr>
          </a:lstStyle>
          <a:p>
            <a:r>
              <a:rPr lang="en-US">
                <a:solidFill>
                  <a:prstClr val="black">
                    <a:tint val="75000"/>
                  </a:prstClr>
                </a:solidFill>
              </a:rPr>
              <a:t>Training unit developed by ÖKOTEC</a:t>
            </a:r>
            <a:endParaRPr lang="de-DE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18" name="Foliennummernplatzhalter 5"/>
          <p:cNvSpPr>
            <a:spLocks noGrp="1"/>
          </p:cNvSpPr>
          <p:nvPr>
            <p:ph type="sldNum" sz="quarter" idx="4"/>
          </p:nvPr>
        </p:nvSpPr>
        <p:spPr>
          <a:xfrm>
            <a:off x="8533746" y="6486904"/>
            <a:ext cx="272646" cy="218568"/>
          </a:xfrm>
          <a:prstGeom prst="rect">
            <a:avLst/>
          </a:prstGeom>
        </p:spPr>
        <p:txBody>
          <a:bodyPr vert="horz" lIns="0" tIns="45720" rIns="0" bIns="0" rtlCol="0" anchor="ctr"/>
          <a:lstStyle>
            <a:lvl1pPr algn="l">
              <a:defRPr sz="800" b="1">
                <a:solidFill>
                  <a:schemeClr val="tx1">
                    <a:tint val="75000"/>
                  </a:schemeClr>
                </a:solidFill>
                <a:latin typeface="Calibri"/>
                <a:cs typeface="Calibri"/>
              </a:defRPr>
            </a:lvl1pPr>
          </a:lstStyle>
          <a:p>
            <a:fld id="{EB047BE3-02A1-4435-821A-3BBCADEA6157}" type="slidenum">
              <a:rPr lang="de-DE" smtClean="0">
                <a:solidFill>
                  <a:prstClr val="black">
                    <a:tint val="75000"/>
                  </a:prstClr>
                </a:solidFill>
              </a:rPr>
              <a:pPr/>
              <a:t>‹Nº›</a:t>
            </a:fld>
            <a:endParaRPr lang="de-DE" dirty="0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19" name="Bild 18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211369" y="6410347"/>
            <a:ext cx="757035" cy="349306"/>
          </a:xfrm>
          <a:prstGeom prst="rect">
            <a:avLst/>
          </a:prstGeom>
        </p:spPr>
      </p:pic>
      <p:sp>
        <p:nvSpPr>
          <p:cNvPr id="10" name="Textplatzhalter 15"/>
          <p:cNvSpPr>
            <a:spLocks noGrp="1"/>
          </p:cNvSpPr>
          <p:nvPr>
            <p:ph type="body" sz="quarter" idx="13"/>
          </p:nvPr>
        </p:nvSpPr>
        <p:spPr>
          <a:xfrm>
            <a:off x="212400" y="1279316"/>
            <a:ext cx="5841268" cy="5062987"/>
          </a:xfrm>
          <a:prstGeom prst="rect">
            <a:avLst/>
          </a:prstGeom>
        </p:spPr>
        <p:txBody>
          <a:bodyPr vert="horz"/>
          <a:lstStyle>
            <a:lvl1pPr>
              <a:defRPr sz="2000">
                <a:latin typeface="Calibri"/>
                <a:cs typeface="Calibri"/>
              </a:defRPr>
            </a:lvl1pPr>
            <a:lvl2pPr>
              <a:defRPr sz="1800" i="0">
                <a:latin typeface="Calibri"/>
                <a:cs typeface="Calibri"/>
              </a:defRPr>
            </a:lvl2pPr>
            <a:lvl3pPr>
              <a:defRPr b="0">
                <a:latin typeface="Calibri"/>
                <a:cs typeface="Calibri"/>
              </a:defRPr>
            </a:lvl3pPr>
            <a:lvl4pPr marL="911225" indent="-285750">
              <a:buFont typeface="Courier New" panose="02070309020205020404" pitchFamily="49" charset="0"/>
              <a:buChar char="o"/>
              <a:defRPr>
                <a:latin typeface="Calibri"/>
                <a:cs typeface="Calibri"/>
              </a:defRPr>
            </a:lvl4pPr>
            <a:lvl5pPr>
              <a:defRPr>
                <a:latin typeface="Calibri"/>
                <a:cs typeface="Calibri"/>
              </a:defRPr>
            </a:lvl5pPr>
          </a:lstStyle>
          <a:p>
            <a:pPr lvl="0"/>
            <a:r>
              <a:rPr lang="de-DE" dirty="0"/>
              <a:t>Mastertextformat bearbeiten</a:t>
            </a:r>
          </a:p>
          <a:p>
            <a:pPr lvl="1"/>
            <a:r>
              <a:rPr lang="de-DE" dirty="0"/>
              <a:t>Zweite Ebene</a:t>
            </a:r>
          </a:p>
          <a:p>
            <a:pPr lvl="2"/>
            <a:r>
              <a:rPr lang="de-DE" dirty="0"/>
              <a:t>Dritte Ebene</a:t>
            </a:r>
          </a:p>
          <a:p>
            <a:pPr lvl="3"/>
            <a:r>
              <a:rPr lang="de-DE" dirty="0"/>
              <a:t>Vierte Ebene</a:t>
            </a:r>
          </a:p>
        </p:txBody>
      </p:sp>
    </p:spTree>
    <p:extLst>
      <p:ext uri="{BB962C8B-B14F-4D97-AF65-F5344CB8AC3E}">
        <p14:creationId xmlns:p14="http://schemas.microsoft.com/office/powerpoint/2010/main" val="862889616"/>
      </p:ext>
    </p:extLst>
  </p:cSld>
  <p:clrMapOvr>
    <a:masterClrMapping/>
  </p:clrMapOvr>
</p:sldLayout>
</file>

<file path=ppt/slideLayouts/slideLayout8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userDrawn="1">
  <p:cSld name="1_Le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80750915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_Layout Headline + Text + 2 Bilder Horzizont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Bildplatzhalter 3"/>
          <p:cNvSpPr txBox="1">
            <a:spLocks noGrp="1"/>
          </p:cNvSpPr>
          <p:nvPr>
            <p:ph type="pic" sz="quarter" idx="4294967295"/>
          </p:nvPr>
        </p:nvSpPr>
        <p:spPr>
          <a:xfrm>
            <a:off x="323853" y="1772820"/>
            <a:ext cx="4248146" cy="4032668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anchor="t" anchorCtr="0" compatLnSpc="1"/>
          <a:lstStyle>
            <a:lvl1pPr marL="0" marR="0" lvl="0" indent="0" algn="l" defTabSz="761996" rtl="0" fontAlgn="auto" hangingPunct="1">
              <a:lnSpc>
                <a:spcPct val="100000"/>
              </a:lnSpc>
              <a:spcBef>
                <a:spcPts val="0"/>
              </a:spcBef>
              <a:spcAft>
                <a:spcPts val="400"/>
              </a:spcAft>
              <a:buNone/>
              <a:tabLst/>
              <a:defRPr lang="de-DE" sz="1000" b="0" i="0" u="none" strike="noStrike" kern="0" cap="none" spc="0" baseline="0">
                <a:solidFill>
                  <a:srgbClr val="379978"/>
                </a:solidFill>
                <a:uFillTx/>
                <a:latin typeface="Calibri"/>
                <a:ea typeface="ＭＳ Ｐゴシック" pitchFamily="16"/>
                <a:cs typeface="ＭＳ Ｐゴシック" pitchFamily="16"/>
              </a:defRPr>
            </a:lvl1pPr>
          </a:lstStyle>
          <a:p>
            <a:pPr lvl="0"/>
            <a:r>
              <a:rPr lang="de-DE"/>
              <a:t>Bild durch Klicken auf Symbol hinzufügen</a:t>
            </a:r>
          </a:p>
        </p:txBody>
      </p:sp>
      <p:sp>
        <p:nvSpPr>
          <p:cNvPr id="3" name="Bildplatzhalter 3"/>
          <p:cNvSpPr txBox="1">
            <a:spLocks noGrp="1"/>
          </p:cNvSpPr>
          <p:nvPr>
            <p:ph type="pic" sz="quarter" idx="4294967295"/>
          </p:nvPr>
        </p:nvSpPr>
        <p:spPr>
          <a:xfrm>
            <a:off x="4716466" y="1772811"/>
            <a:ext cx="4248146" cy="4032668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anchor="t" anchorCtr="0" compatLnSpc="1"/>
          <a:lstStyle>
            <a:lvl1pPr marL="0" marR="0" lvl="0" indent="0" algn="l" defTabSz="761996" rtl="0" fontAlgn="auto" hangingPunct="1">
              <a:lnSpc>
                <a:spcPct val="100000"/>
              </a:lnSpc>
              <a:spcBef>
                <a:spcPts val="0"/>
              </a:spcBef>
              <a:spcAft>
                <a:spcPts val="400"/>
              </a:spcAft>
              <a:buNone/>
              <a:tabLst/>
              <a:defRPr lang="de-DE" sz="1000" b="0" i="0" u="none" strike="noStrike" kern="0" cap="none" spc="0" baseline="0">
                <a:solidFill>
                  <a:srgbClr val="379978"/>
                </a:solidFill>
                <a:uFillTx/>
                <a:latin typeface="Calibri"/>
                <a:ea typeface="ＭＳ Ｐゴシック" pitchFamily="16"/>
                <a:cs typeface="ＭＳ Ｐゴシック" pitchFamily="16"/>
              </a:defRPr>
            </a:lvl1pPr>
          </a:lstStyle>
          <a:p>
            <a:pPr lvl="0"/>
            <a:r>
              <a:rPr lang="de-DE"/>
              <a:t>Bild durch Klicken auf Symbol hinzufügen</a:t>
            </a:r>
          </a:p>
        </p:txBody>
      </p:sp>
      <p:sp>
        <p:nvSpPr>
          <p:cNvPr id="4" name="Textplatzhalter 21"/>
          <p:cNvSpPr txBox="1">
            <a:spLocks noGrp="1"/>
          </p:cNvSpPr>
          <p:nvPr>
            <p:ph type="body" sz="quarter" idx="4294967295"/>
          </p:nvPr>
        </p:nvSpPr>
        <p:spPr>
          <a:xfrm>
            <a:off x="323853" y="1052739"/>
            <a:ext cx="8640759" cy="576062"/>
          </a:xfrm>
          <a:prstGeom prst="rect">
            <a:avLst/>
          </a:prstGeom>
          <a:noFill/>
          <a:ln>
            <a:noFill/>
          </a:ln>
        </p:spPr>
        <p:txBody>
          <a:bodyPr vert="horz" wrap="square" lIns="0" tIns="0" rIns="0" bIns="0" anchor="t" anchorCtr="0" compatLnSpc="1"/>
          <a:lstStyle>
            <a:lvl1pPr marL="0" marR="0" lvl="0" indent="0" algn="l" defTabSz="761996" rtl="0" fontAlgn="auto" hangingPunct="1">
              <a:lnSpc>
                <a:spcPct val="100000"/>
              </a:lnSpc>
              <a:spcBef>
                <a:spcPts val="0"/>
              </a:spcBef>
              <a:spcAft>
                <a:spcPts val="700"/>
              </a:spcAft>
              <a:buNone/>
              <a:tabLst/>
              <a:defRPr lang="de-DE" sz="2000" b="0" i="0" u="none" strike="noStrike" kern="0" cap="none" spc="0" baseline="0">
                <a:solidFill>
                  <a:srgbClr val="595959"/>
                </a:solidFill>
                <a:uFillTx/>
                <a:latin typeface="Calibri"/>
                <a:ea typeface="ＭＳ Ｐゴシック" pitchFamily="16"/>
                <a:cs typeface="ＭＳ Ｐゴシック" pitchFamily="16"/>
              </a:defRPr>
            </a:lvl1pPr>
          </a:lstStyle>
          <a:p>
            <a:pPr lvl="0"/>
            <a:r>
              <a:rPr lang="de-DE"/>
              <a:t>Hier steht ein einleitender Text.</a:t>
            </a:r>
          </a:p>
        </p:txBody>
      </p:sp>
      <p:sp>
        <p:nvSpPr>
          <p:cNvPr id="5" name="Textplatzhalter 12"/>
          <p:cNvSpPr txBox="1">
            <a:spLocks noGrp="1"/>
          </p:cNvSpPr>
          <p:nvPr>
            <p:ph type="body" sz="quarter" idx="4294967295"/>
          </p:nvPr>
        </p:nvSpPr>
        <p:spPr>
          <a:xfrm>
            <a:off x="323853" y="188640"/>
            <a:ext cx="8640759" cy="245168"/>
          </a:xfrm>
          <a:prstGeom prst="rect">
            <a:avLst/>
          </a:prstGeom>
          <a:noFill/>
          <a:ln>
            <a:noFill/>
          </a:ln>
        </p:spPr>
        <p:txBody>
          <a:bodyPr vert="horz" wrap="square" lIns="0" tIns="0" rIns="0" bIns="0" anchor="t" anchorCtr="0" compatLnSpc="1"/>
          <a:lstStyle>
            <a:lvl1pPr marL="0" marR="0" lvl="0" indent="0" algn="l" defTabSz="761996" rtl="0" fontAlgn="auto" hangingPunct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None/>
              <a:tabLst/>
              <a:defRPr lang="de-DE" sz="1600" b="0" i="0" u="none" strike="noStrike" kern="0" cap="none" spc="0" baseline="0">
                <a:solidFill>
                  <a:srgbClr val="A6A6A6"/>
                </a:solidFill>
                <a:uFillTx/>
                <a:latin typeface="Calibri"/>
                <a:ea typeface="ＭＳ Ｐゴシック" pitchFamily="16"/>
                <a:cs typeface="ＭＳ Ｐゴシック" pitchFamily="16"/>
              </a:defRPr>
            </a:lvl1pPr>
          </a:lstStyle>
          <a:p>
            <a:pPr lvl="0"/>
            <a:r>
              <a:rPr lang="de-DE"/>
              <a:t>Hier steht die Überschrift 1</a:t>
            </a:r>
          </a:p>
        </p:txBody>
      </p:sp>
      <p:sp>
        <p:nvSpPr>
          <p:cNvPr id="6" name="Textplatzhalter 15"/>
          <p:cNvSpPr txBox="1">
            <a:spLocks noGrp="1"/>
          </p:cNvSpPr>
          <p:nvPr>
            <p:ph type="body" sz="quarter" idx="4294967295"/>
          </p:nvPr>
        </p:nvSpPr>
        <p:spPr>
          <a:xfrm>
            <a:off x="323853" y="433800"/>
            <a:ext cx="8640759" cy="402902"/>
          </a:xfrm>
          <a:prstGeom prst="rect">
            <a:avLst/>
          </a:prstGeom>
          <a:noFill/>
          <a:ln>
            <a:noFill/>
          </a:ln>
        </p:spPr>
        <p:txBody>
          <a:bodyPr vert="horz" wrap="square" lIns="0" tIns="0" rIns="0" bIns="0" anchor="t" anchorCtr="0" compatLnSpc="1"/>
          <a:lstStyle>
            <a:lvl1pPr marL="0" marR="0" lvl="0" indent="0" algn="l" defTabSz="761996" rtl="0" fontAlgn="auto" hangingPunct="1">
              <a:lnSpc>
                <a:spcPct val="100000"/>
              </a:lnSpc>
              <a:spcBef>
                <a:spcPts val="0"/>
              </a:spcBef>
              <a:spcAft>
                <a:spcPts val="900"/>
              </a:spcAft>
              <a:buNone/>
              <a:tabLst/>
              <a:defRPr lang="de-DE" sz="2600" b="1" i="0" u="none" strike="noStrike" kern="0" cap="none" spc="0" baseline="0">
                <a:solidFill>
                  <a:srgbClr val="0669B2"/>
                </a:solidFill>
                <a:uFillTx/>
                <a:latin typeface="Calibri"/>
                <a:ea typeface="ＭＳ Ｐゴシック" pitchFamily="16"/>
                <a:cs typeface="ＭＳ Ｐゴシック" pitchFamily="16"/>
              </a:defRPr>
            </a:lvl1pPr>
          </a:lstStyle>
          <a:p>
            <a:pPr lvl="0"/>
            <a:r>
              <a:rPr lang="de-DE"/>
              <a:t>Hier steht die Überschrift 2</a:t>
            </a:r>
          </a:p>
        </p:txBody>
      </p:sp>
    </p:spTree>
    <p:extLst>
      <p:ext uri="{BB962C8B-B14F-4D97-AF65-F5344CB8AC3E}">
        <p14:creationId xmlns:p14="http://schemas.microsoft.com/office/powerpoint/2010/main" val="300981968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2.pn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png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0.xml"/><Relationship Id="rId13" Type="http://schemas.openxmlformats.org/officeDocument/2006/relationships/image" Target="../media/image3.png"/><Relationship Id="rId3" Type="http://schemas.openxmlformats.org/officeDocument/2006/relationships/slideLayout" Target="../slideLayouts/slideLayout15.xml"/><Relationship Id="rId7" Type="http://schemas.openxmlformats.org/officeDocument/2006/relationships/slideLayout" Target="../slideLayouts/slideLayout19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4.xml"/><Relationship Id="rId1" Type="http://schemas.openxmlformats.org/officeDocument/2006/relationships/slideLayout" Target="../slideLayouts/slideLayout13.xml"/><Relationship Id="rId6" Type="http://schemas.openxmlformats.org/officeDocument/2006/relationships/slideLayout" Target="../slideLayouts/slideLayout18.xml"/><Relationship Id="rId11" Type="http://schemas.openxmlformats.org/officeDocument/2006/relationships/slideLayout" Target="../slideLayouts/slideLayout23.xml"/><Relationship Id="rId5" Type="http://schemas.openxmlformats.org/officeDocument/2006/relationships/slideLayout" Target="../slideLayouts/slideLayout17.xml"/><Relationship Id="rId10" Type="http://schemas.openxmlformats.org/officeDocument/2006/relationships/slideLayout" Target="../slideLayouts/slideLayout22.xml"/><Relationship Id="rId4" Type="http://schemas.openxmlformats.org/officeDocument/2006/relationships/slideLayout" Target="../slideLayouts/slideLayout16.xml"/><Relationship Id="rId9" Type="http://schemas.openxmlformats.org/officeDocument/2006/relationships/slideLayout" Target="../slideLayouts/slideLayout21.xml"/><Relationship Id="rId14" Type="http://schemas.openxmlformats.org/officeDocument/2006/relationships/image" Target="../media/image4.png"/></Relationships>
</file>

<file path=ppt/slideMasters/_rels/slideMaster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theme" Target="../theme/theme3.xml"/><Relationship Id="rId1" Type="http://schemas.openxmlformats.org/officeDocument/2006/relationships/slideLayout" Target="../slideLayouts/slideLayout24.xml"/><Relationship Id="rId4" Type="http://schemas.openxmlformats.org/officeDocument/2006/relationships/image" Target="../media/image6.jpeg"/></Relationships>
</file>

<file path=ppt/slideMasters/_rels/slideMaster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theme" Target="../theme/theme4.xml"/><Relationship Id="rId1" Type="http://schemas.openxmlformats.org/officeDocument/2006/relationships/slideLayout" Target="../slideLayouts/slideLayout25.xml"/></Relationships>
</file>

<file path=ppt/slideMasters/_rels/slideMaster5.xml.rels><?xml version="1.0" encoding="UTF-8" standalone="yes"?>
<Relationships xmlns="http://schemas.openxmlformats.org/package/2006/relationships"><Relationship Id="rId13" Type="http://schemas.openxmlformats.org/officeDocument/2006/relationships/slideLayout" Target="../slideLayouts/slideLayout38.xml"/><Relationship Id="rId18" Type="http://schemas.openxmlformats.org/officeDocument/2006/relationships/slideLayout" Target="../slideLayouts/slideLayout43.xml"/><Relationship Id="rId26" Type="http://schemas.openxmlformats.org/officeDocument/2006/relationships/slideLayout" Target="../slideLayouts/slideLayout51.xml"/><Relationship Id="rId39" Type="http://schemas.openxmlformats.org/officeDocument/2006/relationships/slideLayout" Target="../slideLayouts/slideLayout64.xml"/><Relationship Id="rId21" Type="http://schemas.openxmlformats.org/officeDocument/2006/relationships/slideLayout" Target="../slideLayouts/slideLayout46.xml"/><Relationship Id="rId34" Type="http://schemas.openxmlformats.org/officeDocument/2006/relationships/slideLayout" Target="../slideLayouts/slideLayout59.xml"/><Relationship Id="rId42" Type="http://schemas.openxmlformats.org/officeDocument/2006/relationships/slideLayout" Target="../slideLayouts/slideLayout67.xml"/><Relationship Id="rId47" Type="http://schemas.openxmlformats.org/officeDocument/2006/relationships/slideLayout" Target="../slideLayouts/slideLayout72.xml"/><Relationship Id="rId50" Type="http://schemas.openxmlformats.org/officeDocument/2006/relationships/slideLayout" Target="../slideLayouts/slideLayout75.xml"/><Relationship Id="rId55" Type="http://schemas.openxmlformats.org/officeDocument/2006/relationships/slideLayout" Target="../slideLayouts/slideLayout80.xml"/><Relationship Id="rId7" Type="http://schemas.openxmlformats.org/officeDocument/2006/relationships/slideLayout" Target="../slideLayouts/slideLayout32.xml"/><Relationship Id="rId2" Type="http://schemas.openxmlformats.org/officeDocument/2006/relationships/slideLayout" Target="../slideLayouts/slideLayout27.xml"/><Relationship Id="rId16" Type="http://schemas.openxmlformats.org/officeDocument/2006/relationships/slideLayout" Target="../slideLayouts/slideLayout41.xml"/><Relationship Id="rId29" Type="http://schemas.openxmlformats.org/officeDocument/2006/relationships/slideLayout" Target="../slideLayouts/slideLayout54.xml"/><Relationship Id="rId11" Type="http://schemas.openxmlformats.org/officeDocument/2006/relationships/slideLayout" Target="../slideLayouts/slideLayout36.xml"/><Relationship Id="rId24" Type="http://schemas.openxmlformats.org/officeDocument/2006/relationships/slideLayout" Target="../slideLayouts/slideLayout49.xml"/><Relationship Id="rId32" Type="http://schemas.openxmlformats.org/officeDocument/2006/relationships/slideLayout" Target="../slideLayouts/slideLayout57.xml"/><Relationship Id="rId37" Type="http://schemas.openxmlformats.org/officeDocument/2006/relationships/slideLayout" Target="../slideLayouts/slideLayout62.xml"/><Relationship Id="rId40" Type="http://schemas.openxmlformats.org/officeDocument/2006/relationships/slideLayout" Target="../slideLayouts/slideLayout65.xml"/><Relationship Id="rId45" Type="http://schemas.openxmlformats.org/officeDocument/2006/relationships/slideLayout" Target="../slideLayouts/slideLayout70.xml"/><Relationship Id="rId53" Type="http://schemas.openxmlformats.org/officeDocument/2006/relationships/slideLayout" Target="../slideLayouts/slideLayout78.xml"/><Relationship Id="rId58" Type="http://schemas.openxmlformats.org/officeDocument/2006/relationships/slideLayout" Target="../slideLayouts/slideLayout83.xml"/><Relationship Id="rId5" Type="http://schemas.openxmlformats.org/officeDocument/2006/relationships/slideLayout" Target="../slideLayouts/slideLayout30.xml"/><Relationship Id="rId61" Type="http://schemas.openxmlformats.org/officeDocument/2006/relationships/image" Target="../media/image7.emf"/><Relationship Id="rId19" Type="http://schemas.openxmlformats.org/officeDocument/2006/relationships/slideLayout" Target="../slideLayouts/slideLayout44.xml"/><Relationship Id="rId14" Type="http://schemas.openxmlformats.org/officeDocument/2006/relationships/slideLayout" Target="../slideLayouts/slideLayout39.xml"/><Relationship Id="rId22" Type="http://schemas.openxmlformats.org/officeDocument/2006/relationships/slideLayout" Target="../slideLayouts/slideLayout47.xml"/><Relationship Id="rId27" Type="http://schemas.openxmlformats.org/officeDocument/2006/relationships/slideLayout" Target="../slideLayouts/slideLayout52.xml"/><Relationship Id="rId30" Type="http://schemas.openxmlformats.org/officeDocument/2006/relationships/slideLayout" Target="../slideLayouts/slideLayout55.xml"/><Relationship Id="rId35" Type="http://schemas.openxmlformats.org/officeDocument/2006/relationships/slideLayout" Target="../slideLayouts/slideLayout60.xml"/><Relationship Id="rId43" Type="http://schemas.openxmlformats.org/officeDocument/2006/relationships/slideLayout" Target="../slideLayouts/slideLayout68.xml"/><Relationship Id="rId48" Type="http://schemas.openxmlformats.org/officeDocument/2006/relationships/slideLayout" Target="../slideLayouts/slideLayout73.xml"/><Relationship Id="rId56" Type="http://schemas.openxmlformats.org/officeDocument/2006/relationships/slideLayout" Target="../slideLayouts/slideLayout81.xml"/><Relationship Id="rId8" Type="http://schemas.openxmlformats.org/officeDocument/2006/relationships/slideLayout" Target="../slideLayouts/slideLayout33.xml"/><Relationship Id="rId51" Type="http://schemas.openxmlformats.org/officeDocument/2006/relationships/slideLayout" Target="../slideLayouts/slideLayout76.xml"/><Relationship Id="rId3" Type="http://schemas.openxmlformats.org/officeDocument/2006/relationships/slideLayout" Target="../slideLayouts/slideLayout28.xml"/><Relationship Id="rId12" Type="http://schemas.openxmlformats.org/officeDocument/2006/relationships/slideLayout" Target="../slideLayouts/slideLayout37.xml"/><Relationship Id="rId17" Type="http://schemas.openxmlformats.org/officeDocument/2006/relationships/slideLayout" Target="../slideLayouts/slideLayout42.xml"/><Relationship Id="rId25" Type="http://schemas.openxmlformats.org/officeDocument/2006/relationships/slideLayout" Target="../slideLayouts/slideLayout50.xml"/><Relationship Id="rId33" Type="http://schemas.openxmlformats.org/officeDocument/2006/relationships/slideLayout" Target="../slideLayouts/slideLayout58.xml"/><Relationship Id="rId38" Type="http://schemas.openxmlformats.org/officeDocument/2006/relationships/slideLayout" Target="../slideLayouts/slideLayout63.xml"/><Relationship Id="rId46" Type="http://schemas.openxmlformats.org/officeDocument/2006/relationships/slideLayout" Target="../slideLayouts/slideLayout71.xml"/><Relationship Id="rId59" Type="http://schemas.openxmlformats.org/officeDocument/2006/relationships/slideLayout" Target="../slideLayouts/slideLayout84.xml"/><Relationship Id="rId20" Type="http://schemas.openxmlformats.org/officeDocument/2006/relationships/slideLayout" Target="../slideLayouts/slideLayout45.xml"/><Relationship Id="rId41" Type="http://schemas.openxmlformats.org/officeDocument/2006/relationships/slideLayout" Target="../slideLayouts/slideLayout66.xml"/><Relationship Id="rId54" Type="http://schemas.openxmlformats.org/officeDocument/2006/relationships/slideLayout" Target="../slideLayouts/slideLayout79.xml"/><Relationship Id="rId1" Type="http://schemas.openxmlformats.org/officeDocument/2006/relationships/slideLayout" Target="../slideLayouts/slideLayout26.xml"/><Relationship Id="rId6" Type="http://schemas.openxmlformats.org/officeDocument/2006/relationships/slideLayout" Target="../slideLayouts/slideLayout31.xml"/><Relationship Id="rId15" Type="http://schemas.openxmlformats.org/officeDocument/2006/relationships/slideLayout" Target="../slideLayouts/slideLayout40.xml"/><Relationship Id="rId23" Type="http://schemas.openxmlformats.org/officeDocument/2006/relationships/slideLayout" Target="../slideLayouts/slideLayout48.xml"/><Relationship Id="rId28" Type="http://schemas.openxmlformats.org/officeDocument/2006/relationships/slideLayout" Target="../slideLayouts/slideLayout53.xml"/><Relationship Id="rId36" Type="http://schemas.openxmlformats.org/officeDocument/2006/relationships/slideLayout" Target="../slideLayouts/slideLayout61.xml"/><Relationship Id="rId49" Type="http://schemas.openxmlformats.org/officeDocument/2006/relationships/slideLayout" Target="../slideLayouts/slideLayout74.xml"/><Relationship Id="rId57" Type="http://schemas.openxmlformats.org/officeDocument/2006/relationships/slideLayout" Target="../slideLayouts/slideLayout82.xml"/><Relationship Id="rId10" Type="http://schemas.openxmlformats.org/officeDocument/2006/relationships/slideLayout" Target="../slideLayouts/slideLayout35.xml"/><Relationship Id="rId31" Type="http://schemas.openxmlformats.org/officeDocument/2006/relationships/slideLayout" Target="../slideLayouts/slideLayout56.xml"/><Relationship Id="rId44" Type="http://schemas.openxmlformats.org/officeDocument/2006/relationships/slideLayout" Target="../slideLayouts/slideLayout69.xml"/><Relationship Id="rId52" Type="http://schemas.openxmlformats.org/officeDocument/2006/relationships/slideLayout" Target="../slideLayouts/slideLayout77.xml"/><Relationship Id="rId60" Type="http://schemas.openxmlformats.org/officeDocument/2006/relationships/theme" Target="../theme/theme5.xml"/><Relationship Id="rId4" Type="http://schemas.openxmlformats.org/officeDocument/2006/relationships/slideLayout" Target="../slideLayouts/slideLayout29.xml"/><Relationship Id="rId9" Type="http://schemas.openxmlformats.org/officeDocument/2006/relationships/slideLayout" Target="../slideLayouts/slideLayout3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" name="Titelplatzhalter 1"/>
          <p:cNvSpPr>
            <a:spLocks noGrp="1"/>
          </p:cNvSpPr>
          <p:nvPr>
            <p:ph type="title"/>
          </p:nvPr>
        </p:nvSpPr>
        <p:spPr>
          <a:xfrm>
            <a:off x="370136" y="274638"/>
            <a:ext cx="8403728" cy="490066"/>
          </a:xfrm>
          <a:prstGeom prst="rect">
            <a:avLst/>
          </a:prstGeom>
          <a:solidFill>
            <a:srgbClr val="1A8B69"/>
          </a:solidFill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de-DE" dirty="0"/>
              <a:t>Titelmasterformat durch Klicken bearbeiten</a:t>
            </a:r>
          </a:p>
        </p:txBody>
      </p:sp>
      <p:sp>
        <p:nvSpPr>
          <p:cNvPr id="35" name="Textplatzhalter 2"/>
          <p:cNvSpPr>
            <a:spLocks noGrp="1"/>
          </p:cNvSpPr>
          <p:nvPr>
            <p:ph type="body" idx="1"/>
          </p:nvPr>
        </p:nvSpPr>
        <p:spPr>
          <a:xfrm>
            <a:off x="506034" y="1196752"/>
            <a:ext cx="8229600" cy="485740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de-DE"/>
              <a:t>Textmaster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36" name="Datumsplatzhalter 3"/>
          <p:cNvSpPr>
            <a:spLocks noGrp="1"/>
          </p:cNvSpPr>
          <p:nvPr>
            <p:ph type="dt" sz="half" idx="2"/>
          </p:nvPr>
        </p:nvSpPr>
        <p:spPr>
          <a:xfrm>
            <a:off x="7092279" y="6432776"/>
            <a:ext cx="755803" cy="18004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fld id="{A149F1CD-1E82-4EF1-896F-31A4AED2894E}" type="datetime1">
              <a:rPr lang="de-DE" smtClean="0"/>
              <a:t>14.10.2019</a:t>
            </a:fld>
            <a:endParaRPr lang="de-DE"/>
          </a:p>
        </p:txBody>
      </p:sp>
      <p:sp>
        <p:nvSpPr>
          <p:cNvPr id="37" name="Fußzeilenplatzhalter 4"/>
          <p:cNvSpPr>
            <a:spLocks noGrp="1"/>
          </p:cNvSpPr>
          <p:nvPr>
            <p:ph type="ftr" sz="quarter" idx="3"/>
          </p:nvPr>
        </p:nvSpPr>
        <p:spPr>
          <a:xfrm>
            <a:off x="1979713" y="6436054"/>
            <a:ext cx="5032240" cy="176761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r>
              <a:rPr lang="en-US"/>
              <a:t>Training unit developed by ÖKOTEC</a:t>
            </a:r>
            <a:endParaRPr lang="de-DE"/>
          </a:p>
        </p:txBody>
      </p:sp>
      <p:sp>
        <p:nvSpPr>
          <p:cNvPr id="38" name="Foliennummernplatzhalter 5"/>
          <p:cNvSpPr>
            <a:spLocks noGrp="1"/>
          </p:cNvSpPr>
          <p:nvPr>
            <p:ph type="sldNum" sz="quarter" idx="4"/>
          </p:nvPr>
        </p:nvSpPr>
        <p:spPr>
          <a:xfrm>
            <a:off x="7862597" y="6432776"/>
            <a:ext cx="514400" cy="180040"/>
          </a:xfrm>
          <a:prstGeom prst="rect">
            <a:avLst/>
          </a:prstGeom>
        </p:spPr>
        <p:txBody>
          <a:bodyPr vert="horz" lIns="91440" tIns="45720" rIns="36000" bIns="45720" rtlCol="0" anchor="ctr"/>
          <a:lstStyle>
            <a:lvl1pPr algn="r">
              <a:defRPr sz="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fld id="{78B3FE12-62BD-41F9-8F3F-A0956C733398}" type="slidenum">
              <a:rPr lang="de-DE" smtClean="0"/>
              <a:pPr/>
              <a:t>‹Nº›</a:t>
            </a:fld>
            <a:endParaRPr lang="de-DE"/>
          </a:p>
        </p:txBody>
      </p:sp>
      <p:pic>
        <p:nvPicPr>
          <p:cNvPr id="39" name="Picture 2" descr="http://www.uniteeurope.org/images/ue/ec.png"/>
          <p:cNvPicPr>
            <a:picLocks noChangeAspect="1" noChangeArrowheads="1"/>
          </p:cNvPicPr>
          <p:nvPr userDrawn="1"/>
        </p:nvPicPr>
        <p:blipFill>
          <a:blip r:embed="rId14"/>
          <a:srcRect l="89568"/>
          <a:stretch>
            <a:fillRect/>
          </a:stretch>
        </p:blipFill>
        <p:spPr bwMode="auto">
          <a:xfrm>
            <a:off x="8372736" y="6332204"/>
            <a:ext cx="462250" cy="337156"/>
          </a:xfrm>
          <a:prstGeom prst="rect">
            <a:avLst/>
          </a:prstGeom>
          <a:noFill/>
        </p:spPr>
      </p:pic>
      <p:sp>
        <p:nvSpPr>
          <p:cNvPr id="40" name="TextBox 17"/>
          <p:cNvSpPr txBox="1"/>
          <p:nvPr userDrawn="1"/>
        </p:nvSpPr>
        <p:spPr>
          <a:xfrm>
            <a:off x="1979712" y="6237312"/>
            <a:ext cx="5032240" cy="193337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pPr defTabSz="713232"/>
            <a:r>
              <a:rPr lang="en-US" sz="800" b="1" baseline="0">
                <a:solidFill>
                  <a:schemeClr val="tx1">
                    <a:lumMod val="75000"/>
                    <a:lumOff val="25000"/>
                  </a:schemeClr>
                </a:solidFill>
                <a:ea typeface="Open Sans Light" panose="020B0306030504020204" pitchFamily="34" charset="0"/>
                <a:cs typeface="Arial" panose="020B0604020202020204" pitchFamily="34" charset="0"/>
              </a:rPr>
              <a:t>Towards a Sustainable Agro-Food Industry. Capacity Building </a:t>
            </a:r>
            <a:r>
              <a:rPr lang="en-US" sz="800" b="1" baseline="0" err="1">
                <a:solidFill>
                  <a:schemeClr val="tx1">
                    <a:lumMod val="75000"/>
                    <a:lumOff val="25000"/>
                  </a:schemeClr>
                </a:solidFill>
                <a:ea typeface="Open Sans Light" panose="020B0306030504020204" pitchFamily="34" charset="0"/>
                <a:cs typeface="Arial" panose="020B0604020202020204" pitchFamily="34" charset="0"/>
              </a:rPr>
              <a:t>Programmes</a:t>
            </a:r>
            <a:r>
              <a:rPr lang="en-US" sz="800" b="1" baseline="0">
                <a:solidFill>
                  <a:schemeClr val="tx1">
                    <a:lumMod val="75000"/>
                    <a:lumOff val="25000"/>
                  </a:schemeClr>
                </a:solidFill>
                <a:ea typeface="Open Sans Light" panose="020B0306030504020204" pitchFamily="34" charset="0"/>
                <a:cs typeface="Arial" panose="020B0604020202020204" pitchFamily="34" charset="0"/>
              </a:rPr>
              <a:t> in Energy Efficiency.</a:t>
            </a:r>
            <a:endParaRPr lang="en-GB" sz="800" b="1" baseline="0">
              <a:solidFill>
                <a:schemeClr val="tx1">
                  <a:lumMod val="75000"/>
                  <a:lumOff val="25000"/>
                </a:schemeClr>
              </a:solidFill>
              <a:ea typeface="Open Sans Light" panose="020B0306030504020204" pitchFamily="34" charset="0"/>
              <a:cs typeface="Arial" panose="020B0604020202020204" pitchFamily="34" charset="0"/>
            </a:endParaRPr>
          </a:p>
        </p:txBody>
      </p:sp>
      <p:pic>
        <p:nvPicPr>
          <p:cNvPr id="41" name="Picture 2"/>
          <p:cNvPicPr>
            <a:picLocks noChangeAspect="1" noChangeArrowheads="1"/>
          </p:cNvPicPr>
          <p:nvPr userDrawn="1"/>
        </p:nvPicPr>
        <p:blipFill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506034" y="6298939"/>
            <a:ext cx="1291171" cy="30988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52" r:id="rId1"/>
    <p:sldLayoutId id="2147483653" r:id="rId2"/>
    <p:sldLayoutId id="2147483654" r:id="rId3"/>
    <p:sldLayoutId id="2147483655" r:id="rId4"/>
    <p:sldLayoutId id="2147483656" r:id="rId5"/>
    <p:sldLayoutId id="2147483657" r:id="rId6"/>
    <p:sldLayoutId id="2147483658" r:id="rId7"/>
    <p:sldLayoutId id="2147483659" r:id="rId8"/>
    <p:sldLayoutId id="2147483660" r:id="rId9"/>
    <p:sldLayoutId id="2147483661" r:id="rId10"/>
    <p:sldLayoutId id="2147483801" r:id="rId11"/>
    <p:sldLayoutId id="2147483802" r:id="rId12"/>
  </p:sldLayoutIdLst>
  <p:hf hdr="0"/>
  <p:txStyles>
    <p:titleStyle>
      <a:lvl1pPr>
        <a:defRPr sz="2200">
          <a:solidFill>
            <a:schemeClr val="bg1"/>
          </a:solidFill>
          <a:latin typeface="Arial" panose="020B0604020202020204" pitchFamily="34" charset="0"/>
          <a:cs typeface="Arial" panose="020B0604020202020204" pitchFamily="34" charset="0"/>
        </a:defRPr>
      </a:lvl1pPr>
    </p:titleStyle>
    <p:bodyStyle/>
    <p:otherStyle/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6" name="Rectangle 6"/>
          <p:cNvSpPr>
            <a:spLocks noChangeArrowheads="1"/>
          </p:cNvSpPr>
          <p:nvPr/>
        </p:nvSpPr>
        <p:spPr bwMode="auto">
          <a:xfrm>
            <a:off x="0" y="0"/>
            <a:ext cx="9144000" cy="107950"/>
          </a:xfrm>
          <a:prstGeom prst="rect">
            <a:avLst/>
          </a:prstGeom>
          <a:solidFill>
            <a:srgbClr val="0069B2"/>
          </a:solidFill>
          <a:ln>
            <a:noFill/>
          </a:ln>
        </p:spPr>
        <p:txBody>
          <a:bodyPr wrap="none" lIns="0" tIns="0" rIns="0" bIns="0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  <a:defRPr/>
            </a:pPr>
            <a:endParaRPr lang="de-DE" altLang="de-DE" dirty="0">
              <a:solidFill>
                <a:srgbClr val="595959"/>
              </a:solidFill>
              <a:ea typeface="ＭＳ Ｐゴシック" pitchFamily="-105" charset="-128"/>
            </a:endParaRPr>
          </a:p>
        </p:txBody>
      </p:sp>
      <p:sp>
        <p:nvSpPr>
          <p:cNvPr id="10" name="Rectangle 20"/>
          <p:cNvSpPr txBox="1">
            <a:spLocks noChangeArrowheads="1"/>
          </p:cNvSpPr>
          <p:nvPr/>
        </p:nvSpPr>
        <p:spPr bwMode="auto">
          <a:xfrm>
            <a:off x="107504" y="6377315"/>
            <a:ext cx="576064" cy="307777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ctr" anchorCtr="1" compatLnSpc="1">
            <a:prstTxWarp prst="textNoShape">
              <a:avLst/>
            </a:prstTxWarp>
            <a:spAutoFit/>
          </a:bodyPr>
          <a:lstStyle>
            <a:defPPr>
              <a:defRPr lang="de-DE"/>
            </a:defPPr>
            <a:lvl1pPr algn="r" rtl="0" fontAlgn="base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rgbClr val="0669B2"/>
                </a:solidFill>
                <a:latin typeface="Calibri" pitchFamily="34" charset="0"/>
                <a:ea typeface="ＭＳ Ｐゴシック" pitchFamily="-105" charset="-128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ＭＳ Ｐゴシック" pitchFamily="-105" charset="-128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ＭＳ Ｐゴシック" pitchFamily="-105" charset="-128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ＭＳ Ｐゴシック" pitchFamily="-105" charset="-128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ＭＳ Ｐゴシック" pitchFamily="-105" charset="-128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ＭＳ Ｐゴシック" pitchFamily="-105" charset="-128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ＭＳ Ｐゴシック" pitchFamily="-105" charset="-128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ＭＳ Ｐゴシック" pitchFamily="-105" charset="-128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ＭＳ Ｐゴシック" pitchFamily="-105" charset="-128"/>
                <a:cs typeface="+mn-cs"/>
              </a:defRPr>
            </a:lvl9pPr>
          </a:lstStyle>
          <a:p>
            <a:pPr algn="l">
              <a:defRPr/>
            </a:pPr>
            <a:fld id="{B23B1552-D6EF-4FEE-AB48-CC40A4143530}" type="slidenum">
              <a:rPr lang="de-DE" altLang="de-DE" sz="1400" smtClean="0"/>
              <a:pPr algn="l">
                <a:defRPr/>
              </a:pPr>
              <a:t>‹Nº›</a:t>
            </a:fld>
            <a:endParaRPr lang="de-DE" altLang="de-DE" sz="1400" dirty="0"/>
          </a:p>
        </p:txBody>
      </p:sp>
      <p:sp>
        <p:nvSpPr>
          <p:cNvPr id="11" name="Rectangle 6"/>
          <p:cNvSpPr>
            <a:spLocks noChangeArrowheads="1"/>
          </p:cNvSpPr>
          <p:nvPr/>
        </p:nvSpPr>
        <p:spPr bwMode="auto">
          <a:xfrm>
            <a:off x="0" y="6750050"/>
            <a:ext cx="9144000" cy="107950"/>
          </a:xfrm>
          <a:prstGeom prst="rect">
            <a:avLst/>
          </a:prstGeom>
          <a:solidFill>
            <a:srgbClr val="0069B2"/>
          </a:solidFill>
          <a:ln>
            <a:noFill/>
          </a:ln>
        </p:spPr>
        <p:txBody>
          <a:bodyPr wrap="none" lIns="0" tIns="0" rIns="0" bIns="0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  <a:defRPr/>
            </a:pPr>
            <a:endParaRPr lang="de-DE" altLang="de-DE" dirty="0">
              <a:solidFill>
                <a:srgbClr val="595959"/>
              </a:solidFill>
              <a:ea typeface="ＭＳ Ｐゴシック" pitchFamily="-105" charset="-128"/>
            </a:endParaRPr>
          </a:p>
        </p:txBody>
      </p:sp>
      <p:sp>
        <p:nvSpPr>
          <p:cNvPr id="13" name="Rechteck 12"/>
          <p:cNvSpPr/>
          <p:nvPr/>
        </p:nvSpPr>
        <p:spPr>
          <a:xfrm>
            <a:off x="287524" y="6419395"/>
            <a:ext cx="8568952" cy="2462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defRPr/>
            </a:pPr>
            <a:r>
              <a:rPr lang="de-DE" altLang="de-DE" sz="1000" kern="0" dirty="0">
                <a:solidFill>
                  <a:srgbClr val="FFFFFF">
                    <a:lumMod val="65000"/>
                  </a:srgbClr>
                </a:solidFill>
                <a:ea typeface="ＭＳ Ｐゴシック" pitchFamily="-105" charset="-128"/>
              </a:rPr>
              <a:t>ÖKOTEC Energiemanagement GmbH, 2017</a:t>
            </a:r>
            <a:endParaRPr lang="en-GB" altLang="de-DE" sz="1000" kern="0" dirty="0">
              <a:solidFill>
                <a:srgbClr val="FFFFFF">
                  <a:lumMod val="65000"/>
                </a:srgbClr>
              </a:solidFill>
              <a:ea typeface="ＭＳ Ｐゴシック" pitchFamily="-105" charset="-128"/>
            </a:endParaRPr>
          </a:p>
        </p:txBody>
      </p:sp>
      <p:pic>
        <p:nvPicPr>
          <p:cNvPr id="15" name="Grafik 14"/>
          <p:cNvPicPr>
            <a:picLocks noChangeAspect="1"/>
          </p:cNvPicPr>
          <p:nvPr/>
        </p:nvPicPr>
        <p:blipFill rotWithShape="1"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30322"/>
          <a:stretch/>
        </p:blipFill>
        <p:spPr>
          <a:xfrm>
            <a:off x="7452320" y="5877273"/>
            <a:ext cx="1609259" cy="982800"/>
          </a:xfrm>
          <a:prstGeom prst="rect">
            <a:avLst/>
          </a:prstGeom>
          <a:noFill/>
        </p:spPr>
      </p:pic>
      <p:grpSp>
        <p:nvGrpSpPr>
          <p:cNvPr id="5124" name="Gruppieren 5123"/>
          <p:cNvGrpSpPr/>
          <p:nvPr/>
        </p:nvGrpSpPr>
        <p:grpSpPr>
          <a:xfrm>
            <a:off x="-982314" y="-97628"/>
            <a:ext cx="11349438" cy="7070628"/>
            <a:chOff x="-982314" y="-97628"/>
            <a:chExt cx="11349438" cy="7070628"/>
          </a:xfrm>
        </p:grpSpPr>
        <p:cxnSp>
          <p:nvCxnSpPr>
            <p:cNvPr id="3" name="Gerade Verbindung 2"/>
            <p:cNvCxnSpPr/>
            <p:nvPr userDrawn="1"/>
          </p:nvCxnSpPr>
          <p:spPr>
            <a:xfrm flipH="1">
              <a:off x="-326003" y="5801505"/>
              <a:ext cx="202766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Gerade Verbindung 13"/>
            <p:cNvCxnSpPr/>
            <p:nvPr userDrawn="1"/>
          </p:nvCxnSpPr>
          <p:spPr>
            <a:xfrm flipV="1">
              <a:off x="320737" y="6885385"/>
              <a:ext cx="0" cy="6615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Gerade Verbindung 15"/>
            <p:cNvCxnSpPr/>
            <p:nvPr userDrawn="1"/>
          </p:nvCxnSpPr>
          <p:spPr>
            <a:xfrm flipH="1">
              <a:off x="-326003" y="1056143"/>
              <a:ext cx="202766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Gerade Verbindung 16"/>
            <p:cNvCxnSpPr/>
            <p:nvPr userDrawn="1"/>
          </p:nvCxnSpPr>
          <p:spPr>
            <a:xfrm flipH="1">
              <a:off x="9287124" y="1056144"/>
              <a:ext cx="202766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Gerade Verbindung 18"/>
            <p:cNvCxnSpPr/>
            <p:nvPr userDrawn="1"/>
          </p:nvCxnSpPr>
          <p:spPr>
            <a:xfrm flipH="1">
              <a:off x="9338141" y="5800712"/>
              <a:ext cx="202766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Gerade Verbindung 19"/>
            <p:cNvCxnSpPr/>
            <p:nvPr userDrawn="1"/>
          </p:nvCxnSpPr>
          <p:spPr>
            <a:xfrm flipV="1">
              <a:off x="8956676" y="6901279"/>
              <a:ext cx="0" cy="7143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Gerade Verbindung 20"/>
            <p:cNvCxnSpPr/>
            <p:nvPr userDrawn="1"/>
          </p:nvCxnSpPr>
          <p:spPr>
            <a:xfrm flipH="1">
              <a:off x="-971550" y="2578651"/>
              <a:ext cx="861818" cy="0"/>
            </a:xfrm>
            <a:prstGeom prst="line">
              <a:avLst/>
            </a:prstGeom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sp>
          <p:nvSpPr>
            <p:cNvPr id="12" name="Textfeld 11"/>
            <p:cNvSpPr txBox="1"/>
            <p:nvPr userDrawn="1"/>
          </p:nvSpPr>
          <p:spPr>
            <a:xfrm>
              <a:off x="-808386" y="2389282"/>
              <a:ext cx="619713" cy="24622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lang="de-DE" sz="1000" dirty="0">
                  <a:solidFill>
                    <a:srgbClr val="379978"/>
                  </a:solidFill>
                  <a:latin typeface="Arial" charset="0"/>
                  <a:ea typeface="ＭＳ Ｐゴシック" pitchFamily="-105" charset="-128"/>
                </a:rPr>
                <a:t>1/3</a:t>
              </a:r>
            </a:p>
          </p:txBody>
        </p:sp>
        <p:cxnSp>
          <p:nvCxnSpPr>
            <p:cNvPr id="23" name="Gerade Verbindung 22"/>
            <p:cNvCxnSpPr/>
            <p:nvPr userDrawn="1"/>
          </p:nvCxnSpPr>
          <p:spPr>
            <a:xfrm flipH="1">
              <a:off x="-982314" y="4291415"/>
              <a:ext cx="861818" cy="0"/>
            </a:xfrm>
            <a:prstGeom prst="line">
              <a:avLst/>
            </a:prstGeom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sp>
          <p:nvSpPr>
            <p:cNvPr id="24" name="Textfeld 23"/>
            <p:cNvSpPr txBox="1"/>
            <p:nvPr userDrawn="1"/>
          </p:nvSpPr>
          <p:spPr>
            <a:xfrm>
              <a:off x="-819150" y="4102046"/>
              <a:ext cx="619713" cy="24622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lang="de-DE" sz="1000" dirty="0">
                  <a:solidFill>
                    <a:srgbClr val="379978"/>
                  </a:solidFill>
                  <a:latin typeface="Arial" charset="0"/>
                  <a:ea typeface="ＭＳ Ｐゴシック" pitchFamily="-105" charset="-128"/>
                </a:rPr>
                <a:t>1/3</a:t>
              </a:r>
            </a:p>
          </p:txBody>
        </p:sp>
        <p:cxnSp>
          <p:nvCxnSpPr>
            <p:cNvPr id="25" name="Gerade Verbindung 24"/>
            <p:cNvCxnSpPr/>
            <p:nvPr userDrawn="1"/>
          </p:nvCxnSpPr>
          <p:spPr>
            <a:xfrm flipV="1">
              <a:off x="320737" y="-97628"/>
              <a:ext cx="0" cy="60879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Gerade Verbindung 25"/>
            <p:cNvCxnSpPr/>
            <p:nvPr userDrawn="1"/>
          </p:nvCxnSpPr>
          <p:spPr>
            <a:xfrm flipV="1">
              <a:off x="8955088" y="-97628"/>
              <a:ext cx="0" cy="6087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7" name="Textfeld 26"/>
            <p:cNvSpPr txBox="1"/>
            <p:nvPr userDrawn="1"/>
          </p:nvSpPr>
          <p:spPr>
            <a:xfrm>
              <a:off x="9287124" y="1673557"/>
              <a:ext cx="1080000" cy="1260000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noAutofit/>
            </a:bodyPr>
            <a:lstStyle/>
            <a:p>
              <a:pPr fontAlgn="base">
                <a:lnSpc>
                  <a:spcPct val="90000"/>
                </a:lnSpc>
                <a:spcBef>
                  <a:spcPts val="600"/>
                </a:spcBef>
                <a:spcAft>
                  <a:spcPct val="0"/>
                </a:spcAft>
              </a:pPr>
              <a:r>
                <a:rPr lang="de-DE" sz="800" dirty="0">
                  <a:solidFill>
                    <a:srgbClr val="FFFFFF"/>
                  </a:solidFill>
                  <a:latin typeface="Arial" charset="0"/>
                  <a:ea typeface="ＭＳ Ｐゴシック" pitchFamily="-105" charset="-128"/>
                </a:rPr>
                <a:t>Gestaltungs- und Platzierungshilfe</a:t>
              </a:r>
            </a:p>
            <a:p>
              <a:pPr fontAlgn="base">
                <a:lnSpc>
                  <a:spcPct val="90000"/>
                </a:lnSpc>
                <a:spcBef>
                  <a:spcPts val="600"/>
                </a:spcBef>
                <a:spcAft>
                  <a:spcPct val="0"/>
                </a:spcAft>
              </a:pPr>
              <a:r>
                <a:rPr lang="de-DE" sz="800" dirty="0">
                  <a:solidFill>
                    <a:srgbClr val="FFFFFF"/>
                  </a:solidFill>
                  <a:latin typeface="Arial" charset="0"/>
                  <a:ea typeface="ＭＳ Ｐゴシック" pitchFamily="-105" charset="-128"/>
                </a:rPr>
                <a:t>Keine Inhalte  außerhalb der </a:t>
              </a:r>
              <a:r>
                <a:rPr lang="de-DE" sz="800" dirty="0">
                  <a:solidFill>
                    <a:srgbClr val="0669B2"/>
                  </a:solidFill>
                  <a:latin typeface="Arial" charset="0"/>
                  <a:ea typeface="ＭＳ Ｐゴシック" pitchFamily="-105" charset="-128"/>
                </a:rPr>
                <a:t>blauen </a:t>
              </a:r>
              <a:r>
                <a:rPr lang="de-DE" sz="800" dirty="0">
                  <a:solidFill>
                    <a:srgbClr val="FFFFFF"/>
                  </a:solidFill>
                  <a:latin typeface="Arial" charset="0"/>
                  <a:ea typeface="ＭＳ Ｐゴシック" pitchFamily="-105" charset="-128"/>
                </a:rPr>
                <a:t>Striche platzieren</a:t>
              </a:r>
            </a:p>
          </p:txBody>
        </p:sp>
        <p:cxnSp>
          <p:nvCxnSpPr>
            <p:cNvPr id="36" name="Gerade Verbindung 35"/>
            <p:cNvCxnSpPr/>
            <p:nvPr userDrawn="1"/>
          </p:nvCxnSpPr>
          <p:spPr>
            <a:xfrm flipV="1">
              <a:off x="3053680" y="-87533"/>
              <a:ext cx="732" cy="50783"/>
            </a:xfrm>
            <a:prstGeom prst="line">
              <a:avLst/>
            </a:prstGeom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" name="Gerade Verbindung 37"/>
            <p:cNvCxnSpPr/>
            <p:nvPr userDrawn="1"/>
          </p:nvCxnSpPr>
          <p:spPr>
            <a:xfrm flipV="1">
              <a:off x="6111937" y="-97628"/>
              <a:ext cx="0" cy="60878"/>
            </a:xfrm>
            <a:prstGeom prst="line">
              <a:avLst/>
            </a:prstGeom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41" name="Gerade Verbindung 40"/>
            <p:cNvCxnSpPr/>
            <p:nvPr userDrawn="1"/>
          </p:nvCxnSpPr>
          <p:spPr>
            <a:xfrm flipV="1">
              <a:off x="3054412" y="6918463"/>
              <a:ext cx="0" cy="38929"/>
            </a:xfrm>
            <a:prstGeom prst="line">
              <a:avLst/>
            </a:prstGeom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42" name="Gerade Verbindung 41"/>
            <p:cNvCxnSpPr/>
            <p:nvPr userDrawn="1"/>
          </p:nvCxnSpPr>
          <p:spPr>
            <a:xfrm flipV="1">
              <a:off x="6111937" y="6916602"/>
              <a:ext cx="0" cy="56398"/>
            </a:xfrm>
            <a:prstGeom prst="line">
              <a:avLst/>
            </a:prstGeom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43" name="Gerade Verbindung 42"/>
            <p:cNvCxnSpPr/>
            <p:nvPr userDrawn="1"/>
          </p:nvCxnSpPr>
          <p:spPr>
            <a:xfrm flipH="1">
              <a:off x="-331548" y="190500"/>
              <a:ext cx="202766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4" name="Gerade Verbindung 43"/>
            <p:cNvCxnSpPr/>
            <p:nvPr userDrawn="1"/>
          </p:nvCxnSpPr>
          <p:spPr>
            <a:xfrm flipH="1">
              <a:off x="9281579" y="190501"/>
              <a:ext cx="202766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5" name="Gerade Verbindung 44"/>
            <p:cNvCxnSpPr/>
            <p:nvPr userDrawn="1"/>
          </p:nvCxnSpPr>
          <p:spPr>
            <a:xfrm flipH="1">
              <a:off x="-337093" y="739775"/>
              <a:ext cx="202766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6" name="Gerade Verbindung 45"/>
            <p:cNvCxnSpPr/>
            <p:nvPr userDrawn="1"/>
          </p:nvCxnSpPr>
          <p:spPr>
            <a:xfrm flipH="1">
              <a:off x="9276034" y="739776"/>
              <a:ext cx="202766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7" name="Gerade Verbindung 46"/>
            <p:cNvCxnSpPr/>
            <p:nvPr userDrawn="1"/>
          </p:nvCxnSpPr>
          <p:spPr>
            <a:xfrm flipH="1">
              <a:off x="-323262" y="369888"/>
              <a:ext cx="202766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8" name="Gerade Verbindung 47"/>
            <p:cNvCxnSpPr/>
            <p:nvPr userDrawn="1"/>
          </p:nvCxnSpPr>
          <p:spPr>
            <a:xfrm flipH="1">
              <a:off x="9289865" y="369889"/>
              <a:ext cx="202766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" name="Rechteck 1"/>
          <p:cNvSpPr/>
          <p:nvPr/>
        </p:nvSpPr>
        <p:spPr>
          <a:xfrm>
            <a:off x="7668344" y="6093296"/>
            <a:ext cx="1188132" cy="745252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de-DE" dirty="0">
              <a:solidFill>
                <a:srgbClr val="FFFFFF"/>
              </a:solidFill>
            </a:endParaRPr>
          </a:p>
        </p:txBody>
      </p:sp>
      <p:pic>
        <p:nvPicPr>
          <p:cNvPr id="31" name="Picture 2" descr="N:\Marketing\Werbemittel\Fotos, Grafiken, Logos\Logos\Logos EnEffCo\Jan 2014 Überarbeitung Wortmarke EnEffCo\EnEffCo_Wortmarke_HQ.png"/>
          <p:cNvPicPr>
            <a:picLocks noChangeAspect="1" noChangeArrowheads="1"/>
          </p:cNvPicPr>
          <p:nvPr/>
        </p:nvPicPr>
        <p:blipFill rotWithShape="1">
          <a:blip r:embed="rId14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3783" t="11069" r="6891" b="10891"/>
          <a:stretch/>
        </p:blipFill>
        <p:spPr bwMode="auto">
          <a:xfrm>
            <a:off x="7596336" y="6058773"/>
            <a:ext cx="1309984" cy="466571"/>
          </a:xfrm>
          <a:prstGeom prst="rect">
            <a:avLst/>
          </a:prstGeom>
          <a:solidFill>
            <a:schemeClr val="bg1"/>
          </a:solidFill>
        </p:spPr>
      </p:pic>
    </p:spTree>
    <p:extLst>
      <p:ext uri="{BB962C8B-B14F-4D97-AF65-F5344CB8AC3E}">
        <p14:creationId xmlns:p14="http://schemas.microsoft.com/office/powerpoint/2010/main" val="28576330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6" r:id="rId1"/>
    <p:sldLayoutId id="2147483667" r:id="rId2"/>
    <p:sldLayoutId id="2147483668" r:id="rId3"/>
    <p:sldLayoutId id="2147483669" r:id="rId4"/>
    <p:sldLayoutId id="2147483670" r:id="rId5"/>
    <p:sldLayoutId id="2147483671" r:id="rId6"/>
    <p:sldLayoutId id="2147483672" r:id="rId7"/>
    <p:sldLayoutId id="2147483673" r:id="rId8"/>
    <p:sldLayoutId id="2147483674" r:id="rId9"/>
    <p:sldLayoutId id="2147483675" r:id="rId10"/>
    <p:sldLayoutId id="2147483676" r:id="rId11"/>
  </p:sldLayoutIdLst>
  <p:transition/>
  <p:hf hdr="0"/>
  <p:txStyles>
    <p:titleStyle>
      <a:lvl1pPr algn="l" defTabSz="762000" rtl="0" eaLnBrk="1" fontAlgn="base" hangingPunct="1">
        <a:spcBef>
          <a:spcPct val="0"/>
        </a:spcBef>
        <a:spcAft>
          <a:spcPct val="30000"/>
        </a:spcAft>
        <a:defRPr sz="3200" b="1">
          <a:solidFill>
            <a:srgbClr val="0069B2"/>
          </a:solidFill>
          <a:latin typeface="+mj-lt"/>
          <a:ea typeface="ＭＳ Ｐゴシック" pitchFamily="-105" charset="-128"/>
          <a:cs typeface="ＭＳ Ｐゴシック" pitchFamily="-105" charset="-128"/>
        </a:defRPr>
      </a:lvl1pPr>
      <a:lvl2pPr algn="l" defTabSz="762000" rtl="0" eaLnBrk="1" fontAlgn="base" hangingPunct="1">
        <a:spcBef>
          <a:spcPct val="0"/>
        </a:spcBef>
        <a:spcAft>
          <a:spcPct val="30000"/>
        </a:spcAft>
        <a:defRPr sz="3200" b="1">
          <a:solidFill>
            <a:srgbClr val="0069B2"/>
          </a:solidFill>
          <a:latin typeface="Calibri" pitchFamily="34" charset="0"/>
          <a:ea typeface="ＭＳ Ｐゴシック" pitchFamily="-105" charset="-128"/>
          <a:cs typeface="ＭＳ Ｐゴシック" pitchFamily="-105" charset="-128"/>
        </a:defRPr>
      </a:lvl2pPr>
      <a:lvl3pPr algn="l" defTabSz="762000" rtl="0" eaLnBrk="1" fontAlgn="base" hangingPunct="1">
        <a:spcBef>
          <a:spcPct val="0"/>
        </a:spcBef>
        <a:spcAft>
          <a:spcPct val="30000"/>
        </a:spcAft>
        <a:defRPr sz="3200" b="1">
          <a:solidFill>
            <a:srgbClr val="0069B2"/>
          </a:solidFill>
          <a:latin typeface="Calibri" pitchFamily="34" charset="0"/>
          <a:ea typeface="ＭＳ Ｐゴシック" pitchFamily="-105" charset="-128"/>
          <a:cs typeface="ＭＳ Ｐゴシック" pitchFamily="-105" charset="-128"/>
        </a:defRPr>
      </a:lvl3pPr>
      <a:lvl4pPr algn="l" defTabSz="762000" rtl="0" eaLnBrk="1" fontAlgn="base" hangingPunct="1">
        <a:spcBef>
          <a:spcPct val="0"/>
        </a:spcBef>
        <a:spcAft>
          <a:spcPct val="30000"/>
        </a:spcAft>
        <a:defRPr sz="3200" b="1">
          <a:solidFill>
            <a:srgbClr val="0069B2"/>
          </a:solidFill>
          <a:latin typeface="Calibri" pitchFamily="34" charset="0"/>
          <a:ea typeface="ＭＳ Ｐゴシック" pitchFamily="-105" charset="-128"/>
          <a:cs typeface="ＭＳ Ｐゴシック" pitchFamily="-105" charset="-128"/>
        </a:defRPr>
      </a:lvl4pPr>
      <a:lvl5pPr algn="l" defTabSz="762000" rtl="0" eaLnBrk="1" fontAlgn="base" hangingPunct="1">
        <a:spcBef>
          <a:spcPct val="0"/>
        </a:spcBef>
        <a:spcAft>
          <a:spcPct val="30000"/>
        </a:spcAft>
        <a:defRPr sz="3200" b="1">
          <a:solidFill>
            <a:srgbClr val="0069B2"/>
          </a:solidFill>
          <a:latin typeface="Calibri" pitchFamily="34" charset="0"/>
          <a:ea typeface="ＭＳ Ｐゴシック" pitchFamily="-105" charset="-128"/>
          <a:cs typeface="ＭＳ Ｐゴシック" pitchFamily="-105" charset="-128"/>
        </a:defRPr>
      </a:lvl5pPr>
      <a:lvl6pPr marL="457200" algn="l" defTabSz="762000" rtl="0" eaLnBrk="1" fontAlgn="base" hangingPunct="1">
        <a:spcBef>
          <a:spcPct val="0"/>
        </a:spcBef>
        <a:spcAft>
          <a:spcPct val="30000"/>
        </a:spcAft>
        <a:defRPr sz="3200" b="1">
          <a:solidFill>
            <a:srgbClr val="0069B2"/>
          </a:solidFill>
          <a:latin typeface="Calibri" pitchFamily="34" charset="0"/>
        </a:defRPr>
      </a:lvl6pPr>
      <a:lvl7pPr marL="914400" algn="l" defTabSz="762000" rtl="0" eaLnBrk="1" fontAlgn="base" hangingPunct="1">
        <a:spcBef>
          <a:spcPct val="0"/>
        </a:spcBef>
        <a:spcAft>
          <a:spcPct val="30000"/>
        </a:spcAft>
        <a:defRPr sz="3200" b="1">
          <a:solidFill>
            <a:srgbClr val="0069B2"/>
          </a:solidFill>
          <a:latin typeface="Calibri" pitchFamily="34" charset="0"/>
        </a:defRPr>
      </a:lvl7pPr>
      <a:lvl8pPr marL="1371600" algn="l" defTabSz="762000" rtl="0" eaLnBrk="1" fontAlgn="base" hangingPunct="1">
        <a:spcBef>
          <a:spcPct val="0"/>
        </a:spcBef>
        <a:spcAft>
          <a:spcPct val="30000"/>
        </a:spcAft>
        <a:defRPr sz="3200" b="1">
          <a:solidFill>
            <a:srgbClr val="0069B2"/>
          </a:solidFill>
          <a:latin typeface="Calibri" pitchFamily="34" charset="0"/>
        </a:defRPr>
      </a:lvl8pPr>
      <a:lvl9pPr marL="1828800" algn="l" defTabSz="762000" rtl="0" eaLnBrk="1" fontAlgn="base" hangingPunct="1">
        <a:spcBef>
          <a:spcPct val="0"/>
        </a:spcBef>
        <a:spcAft>
          <a:spcPct val="30000"/>
        </a:spcAft>
        <a:defRPr sz="3200" b="1">
          <a:solidFill>
            <a:srgbClr val="0069B2"/>
          </a:solidFill>
          <a:latin typeface="Calibri" pitchFamily="34" charset="0"/>
        </a:defRPr>
      </a:lvl9pPr>
    </p:titleStyle>
    <p:bodyStyle>
      <a:lvl1pPr marL="0" indent="0" algn="l" defTabSz="762000" rtl="0" eaLnBrk="1" fontAlgn="base" hangingPunct="1">
        <a:spcBef>
          <a:spcPct val="0"/>
        </a:spcBef>
        <a:spcAft>
          <a:spcPct val="30000"/>
        </a:spcAft>
        <a:buClr>
          <a:srgbClr val="009864"/>
        </a:buClr>
        <a:buFont typeface="Wingdings" pitchFamily="-105" charset="2"/>
        <a:buNone/>
        <a:defRPr sz="2000">
          <a:solidFill>
            <a:schemeClr val="accent2"/>
          </a:solidFill>
          <a:latin typeface="+mn-lt"/>
          <a:ea typeface="ＭＳ Ｐゴシック" pitchFamily="-105" charset="-128"/>
          <a:cs typeface="ＭＳ Ｐゴシック" pitchFamily="-105" charset="-128"/>
        </a:defRPr>
      </a:lvl1pPr>
      <a:lvl2pPr marL="628650" indent="-171450" algn="l" defTabSz="762000" rtl="0" eaLnBrk="1" fontAlgn="base" hangingPunct="1">
        <a:spcBef>
          <a:spcPct val="0"/>
        </a:spcBef>
        <a:spcAft>
          <a:spcPct val="30000"/>
        </a:spcAft>
        <a:buClr>
          <a:srgbClr val="009864"/>
        </a:buClr>
        <a:buChar char="-"/>
        <a:defRPr sz="1600">
          <a:solidFill>
            <a:schemeClr val="tx1">
              <a:lumMod val="50000"/>
              <a:lumOff val="50000"/>
            </a:schemeClr>
          </a:solidFill>
          <a:latin typeface="+mn-lt"/>
          <a:ea typeface="ＭＳ Ｐゴシック" pitchFamily="-105" charset="-128"/>
        </a:defRPr>
      </a:lvl2pPr>
      <a:lvl3pPr marL="1143000" indent="-228600" algn="l" defTabSz="762000" rtl="0" eaLnBrk="1" fontAlgn="base" hangingPunct="1">
        <a:spcBef>
          <a:spcPct val="0"/>
        </a:spcBef>
        <a:spcAft>
          <a:spcPct val="30000"/>
        </a:spcAft>
        <a:buClr>
          <a:srgbClr val="009864"/>
        </a:buClr>
        <a:buFont typeface="Wingdings" pitchFamily="-105" charset="2"/>
        <a:buChar char="§"/>
        <a:defRPr sz="1600">
          <a:solidFill>
            <a:schemeClr val="tx1">
              <a:lumMod val="50000"/>
              <a:lumOff val="50000"/>
            </a:schemeClr>
          </a:solidFill>
          <a:latin typeface="+mn-lt"/>
          <a:ea typeface="ＭＳ Ｐゴシック" pitchFamily="-105" charset="-128"/>
        </a:defRPr>
      </a:lvl3pPr>
      <a:lvl4pPr marL="1562100" indent="-228600" algn="l" defTabSz="762000" rtl="0" eaLnBrk="1" fontAlgn="base" hangingPunct="1">
        <a:spcBef>
          <a:spcPct val="0"/>
        </a:spcBef>
        <a:spcAft>
          <a:spcPct val="30000"/>
        </a:spcAft>
        <a:buClr>
          <a:srgbClr val="009864"/>
        </a:buClr>
        <a:buChar char="-"/>
        <a:defRPr sz="1600">
          <a:solidFill>
            <a:schemeClr val="tx1">
              <a:lumMod val="50000"/>
              <a:lumOff val="50000"/>
            </a:schemeClr>
          </a:solidFill>
          <a:latin typeface="+mn-lt"/>
          <a:ea typeface="ＭＳ Ｐゴシック" pitchFamily="-105" charset="-128"/>
        </a:defRPr>
      </a:lvl4pPr>
      <a:lvl5pPr marL="1981200" indent="-228600" algn="l" defTabSz="762000" rtl="0" eaLnBrk="1" fontAlgn="base" hangingPunct="1">
        <a:spcBef>
          <a:spcPct val="0"/>
        </a:spcBef>
        <a:spcAft>
          <a:spcPct val="30000"/>
        </a:spcAft>
        <a:buClr>
          <a:srgbClr val="009864"/>
        </a:buClr>
        <a:buFont typeface="Wingdings" pitchFamily="-105" charset="2"/>
        <a:buChar char="§"/>
        <a:defRPr sz="1600">
          <a:solidFill>
            <a:schemeClr val="tx1">
              <a:lumMod val="50000"/>
              <a:lumOff val="50000"/>
            </a:schemeClr>
          </a:solidFill>
          <a:latin typeface="+mn-lt"/>
          <a:ea typeface="ＭＳ Ｐゴシック" pitchFamily="-105" charset="-128"/>
        </a:defRPr>
      </a:lvl5pPr>
      <a:lvl6pPr marL="2438400" indent="-228600" algn="l" defTabSz="762000" rtl="0" eaLnBrk="1" fontAlgn="base" hangingPunct="1">
        <a:spcBef>
          <a:spcPct val="0"/>
        </a:spcBef>
        <a:spcAft>
          <a:spcPct val="30000"/>
        </a:spcAft>
        <a:buClr>
          <a:srgbClr val="009864"/>
        </a:buClr>
        <a:buFont typeface="Wingdings" pitchFamily="2" charset="2"/>
        <a:buChar char="§"/>
        <a:defRPr sz="1600">
          <a:solidFill>
            <a:schemeClr val="accent2"/>
          </a:solidFill>
          <a:latin typeface="+mn-lt"/>
        </a:defRPr>
      </a:lvl6pPr>
      <a:lvl7pPr marL="2895600" indent="-228600" algn="l" defTabSz="762000" rtl="0" eaLnBrk="1" fontAlgn="base" hangingPunct="1">
        <a:spcBef>
          <a:spcPct val="0"/>
        </a:spcBef>
        <a:spcAft>
          <a:spcPct val="30000"/>
        </a:spcAft>
        <a:buClr>
          <a:srgbClr val="009864"/>
        </a:buClr>
        <a:buFont typeface="Wingdings" pitchFamily="2" charset="2"/>
        <a:buChar char="§"/>
        <a:defRPr sz="1600">
          <a:solidFill>
            <a:schemeClr val="accent2"/>
          </a:solidFill>
          <a:latin typeface="+mn-lt"/>
        </a:defRPr>
      </a:lvl7pPr>
      <a:lvl8pPr marL="3352800" indent="-228600" algn="l" defTabSz="762000" rtl="0" eaLnBrk="1" fontAlgn="base" hangingPunct="1">
        <a:spcBef>
          <a:spcPct val="0"/>
        </a:spcBef>
        <a:spcAft>
          <a:spcPct val="30000"/>
        </a:spcAft>
        <a:buClr>
          <a:srgbClr val="009864"/>
        </a:buClr>
        <a:buFont typeface="Wingdings" pitchFamily="2" charset="2"/>
        <a:buChar char="§"/>
        <a:defRPr sz="1600">
          <a:solidFill>
            <a:schemeClr val="accent2"/>
          </a:solidFill>
          <a:latin typeface="+mn-lt"/>
        </a:defRPr>
      </a:lvl8pPr>
      <a:lvl9pPr marL="3810000" indent="-228600" algn="l" defTabSz="762000" rtl="0" eaLnBrk="1" fontAlgn="base" hangingPunct="1">
        <a:spcBef>
          <a:spcPct val="0"/>
        </a:spcBef>
        <a:spcAft>
          <a:spcPct val="30000"/>
        </a:spcAft>
        <a:buClr>
          <a:srgbClr val="009864"/>
        </a:buClr>
        <a:buFont typeface="Wingdings" pitchFamily="2" charset="2"/>
        <a:buChar char="§"/>
        <a:defRPr sz="1600">
          <a:solidFill>
            <a:schemeClr val="accent2"/>
          </a:solidFill>
          <a:latin typeface="+mn-lt"/>
        </a:defRPr>
      </a:lvl9pPr>
    </p:bodyStyle>
    <p:otherStyle>
      <a:defPPr>
        <a:defRPr lang="de-D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6" name="Rectangle 6"/>
          <p:cNvSpPr>
            <a:spLocks noChangeArrowheads="1"/>
          </p:cNvSpPr>
          <p:nvPr/>
        </p:nvSpPr>
        <p:spPr bwMode="auto">
          <a:xfrm>
            <a:off x="0" y="0"/>
            <a:ext cx="9144000" cy="107950"/>
          </a:xfrm>
          <a:prstGeom prst="rect">
            <a:avLst/>
          </a:prstGeom>
          <a:solidFill>
            <a:srgbClr val="0069B2"/>
          </a:solidFill>
          <a:ln>
            <a:noFill/>
          </a:ln>
        </p:spPr>
        <p:txBody>
          <a:bodyPr wrap="none" lIns="0" tIns="0" rIns="0" bIns="0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  <a:defRPr/>
            </a:pPr>
            <a:endParaRPr lang="de-DE" altLang="de-DE" dirty="0">
              <a:solidFill>
                <a:srgbClr val="595959"/>
              </a:solidFill>
              <a:ea typeface="ＭＳ Ｐゴシック" pitchFamily="-105" charset="-128"/>
            </a:endParaRPr>
          </a:p>
        </p:txBody>
      </p:sp>
      <p:pic>
        <p:nvPicPr>
          <p:cNvPr id="4" name="Picture 3" descr="03913002 Rückseite V2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-1470" b="-1"/>
          <a:stretch/>
        </p:blipFill>
        <p:spPr bwMode="auto">
          <a:xfrm>
            <a:off x="0" y="116632"/>
            <a:ext cx="9144000" cy="67413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" name="Picture 6167" descr="Key Visual Start D"/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98618"/>
          <a:stretch/>
        </p:blipFill>
        <p:spPr bwMode="auto">
          <a:xfrm>
            <a:off x="0" y="161925"/>
            <a:ext cx="9144000" cy="9251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4810441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8" r:id="rId1"/>
  </p:sldLayoutIdLst>
  <p:transition/>
  <p:hf hdr="0"/>
  <p:txStyles>
    <p:titleStyle>
      <a:lvl1pPr algn="l" defTabSz="762000" rtl="0" eaLnBrk="1" fontAlgn="base" hangingPunct="1">
        <a:spcBef>
          <a:spcPct val="0"/>
        </a:spcBef>
        <a:spcAft>
          <a:spcPct val="30000"/>
        </a:spcAft>
        <a:defRPr sz="3200" b="1">
          <a:solidFill>
            <a:srgbClr val="0069B2"/>
          </a:solidFill>
          <a:latin typeface="+mj-lt"/>
          <a:ea typeface="ＭＳ Ｐゴシック" pitchFamily="-105" charset="-128"/>
          <a:cs typeface="ＭＳ Ｐゴシック" pitchFamily="-105" charset="-128"/>
        </a:defRPr>
      </a:lvl1pPr>
      <a:lvl2pPr algn="l" defTabSz="762000" rtl="0" eaLnBrk="1" fontAlgn="base" hangingPunct="1">
        <a:spcBef>
          <a:spcPct val="0"/>
        </a:spcBef>
        <a:spcAft>
          <a:spcPct val="30000"/>
        </a:spcAft>
        <a:defRPr sz="3200" b="1">
          <a:solidFill>
            <a:srgbClr val="0069B2"/>
          </a:solidFill>
          <a:latin typeface="Calibri" pitchFamily="34" charset="0"/>
          <a:ea typeface="ＭＳ Ｐゴシック" pitchFamily="-105" charset="-128"/>
          <a:cs typeface="ＭＳ Ｐゴシック" pitchFamily="-105" charset="-128"/>
        </a:defRPr>
      </a:lvl2pPr>
      <a:lvl3pPr algn="l" defTabSz="762000" rtl="0" eaLnBrk="1" fontAlgn="base" hangingPunct="1">
        <a:spcBef>
          <a:spcPct val="0"/>
        </a:spcBef>
        <a:spcAft>
          <a:spcPct val="30000"/>
        </a:spcAft>
        <a:defRPr sz="3200" b="1">
          <a:solidFill>
            <a:srgbClr val="0069B2"/>
          </a:solidFill>
          <a:latin typeface="Calibri" pitchFamily="34" charset="0"/>
          <a:ea typeface="ＭＳ Ｐゴシック" pitchFamily="-105" charset="-128"/>
          <a:cs typeface="ＭＳ Ｐゴシック" pitchFamily="-105" charset="-128"/>
        </a:defRPr>
      </a:lvl3pPr>
      <a:lvl4pPr algn="l" defTabSz="762000" rtl="0" eaLnBrk="1" fontAlgn="base" hangingPunct="1">
        <a:spcBef>
          <a:spcPct val="0"/>
        </a:spcBef>
        <a:spcAft>
          <a:spcPct val="30000"/>
        </a:spcAft>
        <a:defRPr sz="3200" b="1">
          <a:solidFill>
            <a:srgbClr val="0069B2"/>
          </a:solidFill>
          <a:latin typeface="Calibri" pitchFamily="34" charset="0"/>
          <a:ea typeface="ＭＳ Ｐゴシック" pitchFamily="-105" charset="-128"/>
          <a:cs typeface="ＭＳ Ｐゴシック" pitchFamily="-105" charset="-128"/>
        </a:defRPr>
      </a:lvl4pPr>
      <a:lvl5pPr algn="l" defTabSz="762000" rtl="0" eaLnBrk="1" fontAlgn="base" hangingPunct="1">
        <a:spcBef>
          <a:spcPct val="0"/>
        </a:spcBef>
        <a:spcAft>
          <a:spcPct val="30000"/>
        </a:spcAft>
        <a:defRPr sz="3200" b="1">
          <a:solidFill>
            <a:srgbClr val="0069B2"/>
          </a:solidFill>
          <a:latin typeface="Calibri" pitchFamily="34" charset="0"/>
          <a:ea typeface="ＭＳ Ｐゴシック" pitchFamily="-105" charset="-128"/>
          <a:cs typeface="ＭＳ Ｐゴシック" pitchFamily="-105" charset="-128"/>
        </a:defRPr>
      </a:lvl5pPr>
      <a:lvl6pPr marL="457200" algn="l" defTabSz="762000" rtl="0" eaLnBrk="1" fontAlgn="base" hangingPunct="1">
        <a:spcBef>
          <a:spcPct val="0"/>
        </a:spcBef>
        <a:spcAft>
          <a:spcPct val="30000"/>
        </a:spcAft>
        <a:defRPr sz="3200" b="1">
          <a:solidFill>
            <a:srgbClr val="0069B2"/>
          </a:solidFill>
          <a:latin typeface="Calibri" pitchFamily="34" charset="0"/>
        </a:defRPr>
      </a:lvl6pPr>
      <a:lvl7pPr marL="914400" algn="l" defTabSz="762000" rtl="0" eaLnBrk="1" fontAlgn="base" hangingPunct="1">
        <a:spcBef>
          <a:spcPct val="0"/>
        </a:spcBef>
        <a:spcAft>
          <a:spcPct val="30000"/>
        </a:spcAft>
        <a:defRPr sz="3200" b="1">
          <a:solidFill>
            <a:srgbClr val="0069B2"/>
          </a:solidFill>
          <a:latin typeface="Calibri" pitchFamily="34" charset="0"/>
        </a:defRPr>
      </a:lvl7pPr>
      <a:lvl8pPr marL="1371600" algn="l" defTabSz="762000" rtl="0" eaLnBrk="1" fontAlgn="base" hangingPunct="1">
        <a:spcBef>
          <a:spcPct val="0"/>
        </a:spcBef>
        <a:spcAft>
          <a:spcPct val="30000"/>
        </a:spcAft>
        <a:defRPr sz="3200" b="1">
          <a:solidFill>
            <a:srgbClr val="0069B2"/>
          </a:solidFill>
          <a:latin typeface="Calibri" pitchFamily="34" charset="0"/>
        </a:defRPr>
      </a:lvl8pPr>
      <a:lvl9pPr marL="1828800" algn="l" defTabSz="762000" rtl="0" eaLnBrk="1" fontAlgn="base" hangingPunct="1">
        <a:spcBef>
          <a:spcPct val="0"/>
        </a:spcBef>
        <a:spcAft>
          <a:spcPct val="30000"/>
        </a:spcAft>
        <a:defRPr sz="3200" b="1">
          <a:solidFill>
            <a:srgbClr val="0069B2"/>
          </a:solidFill>
          <a:latin typeface="Calibri" pitchFamily="34" charset="0"/>
        </a:defRPr>
      </a:lvl9pPr>
    </p:titleStyle>
    <p:bodyStyle>
      <a:lvl1pPr marL="0" indent="0" algn="l" defTabSz="762000" rtl="0" eaLnBrk="1" fontAlgn="base" hangingPunct="1">
        <a:spcBef>
          <a:spcPct val="0"/>
        </a:spcBef>
        <a:spcAft>
          <a:spcPct val="30000"/>
        </a:spcAft>
        <a:buClr>
          <a:srgbClr val="009864"/>
        </a:buClr>
        <a:buFont typeface="Wingdings" pitchFamily="-105" charset="2"/>
        <a:buNone/>
        <a:defRPr sz="2000">
          <a:solidFill>
            <a:schemeClr val="accent2"/>
          </a:solidFill>
          <a:latin typeface="+mn-lt"/>
          <a:ea typeface="ＭＳ Ｐゴシック" pitchFamily="-105" charset="-128"/>
          <a:cs typeface="ＭＳ Ｐゴシック" pitchFamily="-105" charset="-128"/>
        </a:defRPr>
      </a:lvl1pPr>
      <a:lvl2pPr marL="628650" indent="-171450" algn="l" defTabSz="762000" rtl="0" eaLnBrk="1" fontAlgn="base" hangingPunct="1">
        <a:spcBef>
          <a:spcPct val="0"/>
        </a:spcBef>
        <a:spcAft>
          <a:spcPct val="30000"/>
        </a:spcAft>
        <a:buClr>
          <a:srgbClr val="009864"/>
        </a:buClr>
        <a:buChar char="-"/>
        <a:defRPr sz="1600">
          <a:solidFill>
            <a:schemeClr val="tx1">
              <a:lumMod val="50000"/>
              <a:lumOff val="50000"/>
            </a:schemeClr>
          </a:solidFill>
          <a:latin typeface="+mn-lt"/>
          <a:ea typeface="ＭＳ Ｐゴシック" pitchFamily="-105" charset="-128"/>
        </a:defRPr>
      </a:lvl2pPr>
      <a:lvl3pPr marL="1143000" indent="-228600" algn="l" defTabSz="762000" rtl="0" eaLnBrk="1" fontAlgn="base" hangingPunct="1">
        <a:spcBef>
          <a:spcPct val="0"/>
        </a:spcBef>
        <a:spcAft>
          <a:spcPct val="30000"/>
        </a:spcAft>
        <a:buClr>
          <a:srgbClr val="009864"/>
        </a:buClr>
        <a:buFont typeface="Wingdings" pitchFamily="-105" charset="2"/>
        <a:buChar char="§"/>
        <a:defRPr sz="1600">
          <a:solidFill>
            <a:schemeClr val="tx1">
              <a:lumMod val="50000"/>
              <a:lumOff val="50000"/>
            </a:schemeClr>
          </a:solidFill>
          <a:latin typeface="+mn-lt"/>
          <a:ea typeface="ＭＳ Ｐゴシック" pitchFamily="-105" charset="-128"/>
        </a:defRPr>
      </a:lvl3pPr>
      <a:lvl4pPr marL="1562100" indent="-228600" algn="l" defTabSz="762000" rtl="0" eaLnBrk="1" fontAlgn="base" hangingPunct="1">
        <a:spcBef>
          <a:spcPct val="0"/>
        </a:spcBef>
        <a:spcAft>
          <a:spcPct val="30000"/>
        </a:spcAft>
        <a:buClr>
          <a:srgbClr val="009864"/>
        </a:buClr>
        <a:buChar char="-"/>
        <a:defRPr sz="1600">
          <a:solidFill>
            <a:schemeClr val="tx1">
              <a:lumMod val="50000"/>
              <a:lumOff val="50000"/>
            </a:schemeClr>
          </a:solidFill>
          <a:latin typeface="+mn-lt"/>
          <a:ea typeface="ＭＳ Ｐゴシック" pitchFamily="-105" charset="-128"/>
        </a:defRPr>
      </a:lvl4pPr>
      <a:lvl5pPr marL="1981200" indent="-228600" algn="l" defTabSz="762000" rtl="0" eaLnBrk="1" fontAlgn="base" hangingPunct="1">
        <a:spcBef>
          <a:spcPct val="0"/>
        </a:spcBef>
        <a:spcAft>
          <a:spcPct val="30000"/>
        </a:spcAft>
        <a:buClr>
          <a:srgbClr val="009864"/>
        </a:buClr>
        <a:buFont typeface="Wingdings" pitchFamily="-105" charset="2"/>
        <a:buChar char="§"/>
        <a:defRPr sz="1600">
          <a:solidFill>
            <a:schemeClr val="tx1">
              <a:lumMod val="50000"/>
              <a:lumOff val="50000"/>
            </a:schemeClr>
          </a:solidFill>
          <a:latin typeface="+mn-lt"/>
          <a:ea typeface="ＭＳ Ｐゴシック" pitchFamily="-105" charset="-128"/>
        </a:defRPr>
      </a:lvl5pPr>
      <a:lvl6pPr marL="2438400" indent="-228600" algn="l" defTabSz="762000" rtl="0" eaLnBrk="1" fontAlgn="base" hangingPunct="1">
        <a:spcBef>
          <a:spcPct val="0"/>
        </a:spcBef>
        <a:spcAft>
          <a:spcPct val="30000"/>
        </a:spcAft>
        <a:buClr>
          <a:srgbClr val="009864"/>
        </a:buClr>
        <a:buFont typeface="Wingdings" pitchFamily="2" charset="2"/>
        <a:buChar char="§"/>
        <a:defRPr sz="1600">
          <a:solidFill>
            <a:schemeClr val="accent2"/>
          </a:solidFill>
          <a:latin typeface="+mn-lt"/>
        </a:defRPr>
      </a:lvl6pPr>
      <a:lvl7pPr marL="2895600" indent="-228600" algn="l" defTabSz="762000" rtl="0" eaLnBrk="1" fontAlgn="base" hangingPunct="1">
        <a:spcBef>
          <a:spcPct val="0"/>
        </a:spcBef>
        <a:spcAft>
          <a:spcPct val="30000"/>
        </a:spcAft>
        <a:buClr>
          <a:srgbClr val="009864"/>
        </a:buClr>
        <a:buFont typeface="Wingdings" pitchFamily="2" charset="2"/>
        <a:buChar char="§"/>
        <a:defRPr sz="1600">
          <a:solidFill>
            <a:schemeClr val="accent2"/>
          </a:solidFill>
          <a:latin typeface="+mn-lt"/>
        </a:defRPr>
      </a:lvl7pPr>
      <a:lvl8pPr marL="3352800" indent="-228600" algn="l" defTabSz="762000" rtl="0" eaLnBrk="1" fontAlgn="base" hangingPunct="1">
        <a:spcBef>
          <a:spcPct val="0"/>
        </a:spcBef>
        <a:spcAft>
          <a:spcPct val="30000"/>
        </a:spcAft>
        <a:buClr>
          <a:srgbClr val="009864"/>
        </a:buClr>
        <a:buFont typeface="Wingdings" pitchFamily="2" charset="2"/>
        <a:buChar char="§"/>
        <a:defRPr sz="1600">
          <a:solidFill>
            <a:schemeClr val="accent2"/>
          </a:solidFill>
          <a:latin typeface="+mn-lt"/>
        </a:defRPr>
      </a:lvl8pPr>
      <a:lvl9pPr marL="3810000" indent="-228600" algn="l" defTabSz="762000" rtl="0" eaLnBrk="1" fontAlgn="base" hangingPunct="1">
        <a:spcBef>
          <a:spcPct val="0"/>
        </a:spcBef>
        <a:spcAft>
          <a:spcPct val="30000"/>
        </a:spcAft>
        <a:buClr>
          <a:srgbClr val="009864"/>
        </a:buClr>
        <a:buFont typeface="Wingdings" pitchFamily="2" charset="2"/>
        <a:buChar char="§"/>
        <a:defRPr sz="1600">
          <a:solidFill>
            <a:schemeClr val="accent2"/>
          </a:solidFill>
          <a:latin typeface="+mn-lt"/>
        </a:defRPr>
      </a:lvl9pPr>
    </p:bodyStyle>
    <p:otherStyle>
      <a:defPPr>
        <a:defRPr lang="de-D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6" name="Rectangle 6"/>
          <p:cNvSpPr>
            <a:spLocks noChangeArrowheads="1"/>
          </p:cNvSpPr>
          <p:nvPr/>
        </p:nvSpPr>
        <p:spPr bwMode="auto">
          <a:xfrm>
            <a:off x="0" y="0"/>
            <a:ext cx="9144000" cy="107950"/>
          </a:xfrm>
          <a:prstGeom prst="rect">
            <a:avLst/>
          </a:prstGeom>
          <a:solidFill>
            <a:srgbClr val="0069B2"/>
          </a:solidFill>
          <a:ln>
            <a:noFill/>
          </a:ln>
        </p:spPr>
        <p:txBody>
          <a:bodyPr wrap="none" lIns="0" tIns="0" rIns="0" bIns="0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  <a:defRPr/>
            </a:pPr>
            <a:endParaRPr lang="de-DE" altLang="de-DE" dirty="0">
              <a:solidFill>
                <a:srgbClr val="595959"/>
              </a:solidFill>
              <a:ea typeface="ＭＳ Ｐゴシック" pitchFamily="-105" charset="-128"/>
            </a:endParaRPr>
          </a:p>
        </p:txBody>
      </p:sp>
      <p:sp>
        <p:nvSpPr>
          <p:cNvPr id="11" name="Rectangle 6"/>
          <p:cNvSpPr>
            <a:spLocks noChangeArrowheads="1"/>
          </p:cNvSpPr>
          <p:nvPr/>
        </p:nvSpPr>
        <p:spPr bwMode="auto">
          <a:xfrm>
            <a:off x="0" y="3641906"/>
            <a:ext cx="9144000" cy="3216093"/>
          </a:xfrm>
          <a:prstGeom prst="rect">
            <a:avLst/>
          </a:prstGeom>
          <a:solidFill>
            <a:srgbClr val="0069B2"/>
          </a:solidFill>
          <a:ln>
            <a:noFill/>
          </a:ln>
        </p:spPr>
        <p:txBody>
          <a:bodyPr wrap="none" lIns="0" tIns="0" rIns="0" bIns="0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  <a:defRPr/>
            </a:pPr>
            <a:endParaRPr lang="de-DE" altLang="de-DE" dirty="0">
              <a:solidFill>
                <a:srgbClr val="595959"/>
              </a:solidFill>
              <a:ea typeface="ＭＳ Ｐゴシック" pitchFamily="-105" charset="-128"/>
            </a:endParaRPr>
          </a:p>
        </p:txBody>
      </p:sp>
      <p:sp>
        <p:nvSpPr>
          <p:cNvPr id="13" name="Rechteck 12"/>
          <p:cNvSpPr/>
          <p:nvPr/>
        </p:nvSpPr>
        <p:spPr>
          <a:xfrm>
            <a:off x="287524" y="6419062"/>
            <a:ext cx="8568952" cy="2462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defRPr/>
            </a:pPr>
            <a:r>
              <a:rPr lang="de-DE" altLang="de-DE" sz="1000" kern="0" dirty="0">
                <a:solidFill>
                  <a:srgbClr val="FFFFFF"/>
                </a:solidFill>
                <a:ea typeface="ＭＳ Ｐゴシック" pitchFamily="-105" charset="-128"/>
              </a:rPr>
              <a:t>ÖKOTEC Energiemanagement GmbH, 2017</a:t>
            </a:r>
            <a:endParaRPr lang="en-GB" altLang="de-DE" sz="1000" kern="0" dirty="0">
              <a:solidFill>
                <a:srgbClr val="FFFFFF"/>
              </a:solidFill>
              <a:ea typeface="ＭＳ Ｐゴシック" pitchFamily="-105" charset="-128"/>
            </a:endParaRPr>
          </a:p>
        </p:txBody>
      </p:sp>
      <p:pic>
        <p:nvPicPr>
          <p:cNvPr id="15" name="Grafik 14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30322"/>
          <a:stretch/>
        </p:blipFill>
        <p:spPr>
          <a:xfrm>
            <a:off x="7452320" y="5877273"/>
            <a:ext cx="1609259" cy="982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1293797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80" r:id="rId1"/>
  </p:sldLayoutIdLst>
  <p:transition/>
  <p:hf hdr="0"/>
  <p:txStyles>
    <p:titleStyle>
      <a:lvl1pPr algn="l" defTabSz="762000" rtl="0" eaLnBrk="1" fontAlgn="base" hangingPunct="1">
        <a:spcBef>
          <a:spcPct val="0"/>
        </a:spcBef>
        <a:spcAft>
          <a:spcPct val="30000"/>
        </a:spcAft>
        <a:defRPr sz="3200" b="1">
          <a:solidFill>
            <a:srgbClr val="0069B2"/>
          </a:solidFill>
          <a:latin typeface="+mj-lt"/>
          <a:ea typeface="ＭＳ Ｐゴシック" pitchFamily="-105" charset="-128"/>
          <a:cs typeface="ＭＳ Ｐゴシック" pitchFamily="-105" charset="-128"/>
        </a:defRPr>
      </a:lvl1pPr>
      <a:lvl2pPr algn="l" defTabSz="762000" rtl="0" eaLnBrk="1" fontAlgn="base" hangingPunct="1">
        <a:spcBef>
          <a:spcPct val="0"/>
        </a:spcBef>
        <a:spcAft>
          <a:spcPct val="30000"/>
        </a:spcAft>
        <a:defRPr sz="3200" b="1">
          <a:solidFill>
            <a:srgbClr val="0069B2"/>
          </a:solidFill>
          <a:latin typeface="Calibri" pitchFamily="34" charset="0"/>
          <a:ea typeface="ＭＳ Ｐゴシック" pitchFamily="-105" charset="-128"/>
          <a:cs typeface="ＭＳ Ｐゴシック" pitchFamily="-105" charset="-128"/>
        </a:defRPr>
      </a:lvl2pPr>
      <a:lvl3pPr algn="l" defTabSz="762000" rtl="0" eaLnBrk="1" fontAlgn="base" hangingPunct="1">
        <a:spcBef>
          <a:spcPct val="0"/>
        </a:spcBef>
        <a:spcAft>
          <a:spcPct val="30000"/>
        </a:spcAft>
        <a:defRPr sz="3200" b="1">
          <a:solidFill>
            <a:srgbClr val="0069B2"/>
          </a:solidFill>
          <a:latin typeface="Calibri" pitchFamily="34" charset="0"/>
          <a:ea typeface="ＭＳ Ｐゴシック" pitchFamily="-105" charset="-128"/>
          <a:cs typeface="ＭＳ Ｐゴシック" pitchFamily="-105" charset="-128"/>
        </a:defRPr>
      </a:lvl3pPr>
      <a:lvl4pPr algn="l" defTabSz="762000" rtl="0" eaLnBrk="1" fontAlgn="base" hangingPunct="1">
        <a:spcBef>
          <a:spcPct val="0"/>
        </a:spcBef>
        <a:spcAft>
          <a:spcPct val="30000"/>
        </a:spcAft>
        <a:defRPr sz="3200" b="1">
          <a:solidFill>
            <a:srgbClr val="0069B2"/>
          </a:solidFill>
          <a:latin typeface="Calibri" pitchFamily="34" charset="0"/>
          <a:ea typeface="ＭＳ Ｐゴシック" pitchFamily="-105" charset="-128"/>
          <a:cs typeface="ＭＳ Ｐゴシック" pitchFamily="-105" charset="-128"/>
        </a:defRPr>
      </a:lvl4pPr>
      <a:lvl5pPr algn="l" defTabSz="762000" rtl="0" eaLnBrk="1" fontAlgn="base" hangingPunct="1">
        <a:spcBef>
          <a:spcPct val="0"/>
        </a:spcBef>
        <a:spcAft>
          <a:spcPct val="30000"/>
        </a:spcAft>
        <a:defRPr sz="3200" b="1">
          <a:solidFill>
            <a:srgbClr val="0069B2"/>
          </a:solidFill>
          <a:latin typeface="Calibri" pitchFamily="34" charset="0"/>
          <a:ea typeface="ＭＳ Ｐゴシック" pitchFamily="-105" charset="-128"/>
          <a:cs typeface="ＭＳ Ｐゴシック" pitchFamily="-105" charset="-128"/>
        </a:defRPr>
      </a:lvl5pPr>
      <a:lvl6pPr marL="457200" algn="l" defTabSz="762000" rtl="0" eaLnBrk="1" fontAlgn="base" hangingPunct="1">
        <a:spcBef>
          <a:spcPct val="0"/>
        </a:spcBef>
        <a:spcAft>
          <a:spcPct val="30000"/>
        </a:spcAft>
        <a:defRPr sz="3200" b="1">
          <a:solidFill>
            <a:srgbClr val="0069B2"/>
          </a:solidFill>
          <a:latin typeface="Calibri" pitchFamily="34" charset="0"/>
        </a:defRPr>
      </a:lvl6pPr>
      <a:lvl7pPr marL="914400" algn="l" defTabSz="762000" rtl="0" eaLnBrk="1" fontAlgn="base" hangingPunct="1">
        <a:spcBef>
          <a:spcPct val="0"/>
        </a:spcBef>
        <a:spcAft>
          <a:spcPct val="30000"/>
        </a:spcAft>
        <a:defRPr sz="3200" b="1">
          <a:solidFill>
            <a:srgbClr val="0069B2"/>
          </a:solidFill>
          <a:latin typeface="Calibri" pitchFamily="34" charset="0"/>
        </a:defRPr>
      </a:lvl7pPr>
      <a:lvl8pPr marL="1371600" algn="l" defTabSz="762000" rtl="0" eaLnBrk="1" fontAlgn="base" hangingPunct="1">
        <a:spcBef>
          <a:spcPct val="0"/>
        </a:spcBef>
        <a:spcAft>
          <a:spcPct val="30000"/>
        </a:spcAft>
        <a:defRPr sz="3200" b="1">
          <a:solidFill>
            <a:srgbClr val="0069B2"/>
          </a:solidFill>
          <a:latin typeface="Calibri" pitchFamily="34" charset="0"/>
        </a:defRPr>
      </a:lvl8pPr>
      <a:lvl9pPr marL="1828800" algn="l" defTabSz="762000" rtl="0" eaLnBrk="1" fontAlgn="base" hangingPunct="1">
        <a:spcBef>
          <a:spcPct val="0"/>
        </a:spcBef>
        <a:spcAft>
          <a:spcPct val="30000"/>
        </a:spcAft>
        <a:defRPr sz="3200" b="1">
          <a:solidFill>
            <a:srgbClr val="0069B2"/>
          </a:solidFill>
          <a:latin typeface="Calibri" pitchFamily="34" charset="0"/>
        </a:defRPr>
      </a:lvl9pPr>
    </p:titleStyle>
    <p:bodyStyle>
      <a:lvl1pPr marL="0" indent="0" algn="l" defTabSz="762000" rtl="0" eaLnBrk="1" fontAlgn="base" hangingPunct="1">
        <a:spcBef>
          <a:spcPct val="0"/>
        </a:spcBef>
        <a:spcAft>
          <a:spcPct val="30000"/>
        </a:spcAft>
        <a:buClr>
          <a:srgbClr val="009864"/>
        </a:buClr>
        <a:buFont typeface="Wingdings" pitchFamily="-105" charset="2"/>
        <a:buNone/>
        <a:defRPr sz="2000">
          <a:solidFill>
            <a:schemeClr val="accent2"/>
          </a:solidFill>
          <a:latin typeface="+mn-lt"/>
          <a:ea typeface="ＭＳ Ｐゴシック" pitchFamily="-105" charset="-128"/>
          <a:cs typeface="ＭＳ Ｐゴシック" pitchFamily="-105" charset="-128"/>
        </a:defRPr>
      </a:lvl1pPr>
      <a:lvl2pPr marL="628650" indent="-171450" algn="l" defTabSz="762000" rtl="0" eaLnBrk="1" fontAlgn="base" hangingPunct="1">
        <a:spcBef>
          <a:spcPct val="0"/>
        </a:spcBef>
        <a:spcAft>
          <a:spcPct val="30000"/>
        </a:spcAft>
        <a:buClr>
          <a:srgbClr val="009864"/>
        </a:buClr>
        <a:buChar char="-"/>
        <a:defRPr sz="1600">
          <a:solidFill>
            <a:schemeClr val="tx1">
              <a:lumMod val="50000"/>
              <a:lumOff val="50000"/>
            </a:schemeClr>
          </a:solidFill>
          <a:latin typeface="+mn-lt"/>
          <a:ea typeface="ＭＳ Ｐゴシック" pitchFamily="-105" charset="-128"/>
        </a:defRPr>
      </a:lvl2pPr>
      <a:lvl3pPr marL="1143000" indent="-228600" algn="l" defTabSz="762000" rtl="0" eaLnBrk="1" fontAlgn="base" hangingPunct="1">
        <a:spcBef>
          <a:spcPct val="0"/>
        </a:spcBef>
        <a:spcAft>
          <a:spcPct val="30000"/>
        </a:spcAft>
        <a:buClr>
          <a:srgbClr val="009864"/>
        </a:buClr>
        <a:buFont typeface="Wingdings" pitchFamily="-105" charset="2"/>
        <a:buChar char="§"/>
        <a:defRPr sz="1600">
          <a:solidFill>
            <a:schemeClr val="tx1">
              <a:lumMod val="50000"/>
              <a:lumOff val="50000"/>
            </a:schemeClr>
          </a:solidFill>
          <a:latin typeface="+mn-lt"/>
          <a:ea typeface="ＭＳ Ｐゴシック" pitchFamily="-105" charset="-128"/>
        </a:defRPr>
      </a:lvl3pPr>
      <a:lvl4pPr marL="1562100" indent="-228600" algn="l" defTabSz="762000" rtl="0" eaLnBrk="1" fontAlgn="base" hangingPunct="1">
        <a:spcBef>
          <a:spcPct val="0"/>
        </a:spcBef>
        <a:spcAft>
          <a:spcPct val="30000"/>
        </a:spcAft>
        <a:buClr>
          <a:srgbClr val="009864"/>
        </a:buClr>
        <a:buChar char="-"/>
        <a:defRPr sz="1600">
          <a:solidFill>
            <a:schemeClr val="tx1">
              <a:lumMod val="50000"/>
              <a:lumOff val="50000"/>
            </a:schemeClr>
          </a:solidFill>
          <a:latin typeface="+mn-lt"/>
          <a:ea typeface="ＭＳ Ｐゴシック" pitchFamily="-105" charset="-128"/>
        </a:defRPr>
      </a:lvl4pPr>
      <a:lvl5pPr marL="1981200" indent="-228600" algn="l" defTabSz="762000" rtl="0" eaLnBrk="1" fontAlgn="base" hangingPunct="1">
        <a:spcBef>
          <a:spcPct val="0"/>
        </a:spcBef>
        <a:spcAft>
          <a:spcPct val="30000"/>
        </a:spcAft>
        <a:buClr>
          <a:srgbClr val="009864"/>
        </a:buClr>
        <a:buFont typeface="Wingdings" pitchFamily="-105" charset="2"/>
        <a:buChar char="§"/>
        <a:defRPr sz="1600">
          <a:solidFill>
            <a:schemeClr val="tx1">
              <a:lumMod val="50000"/>
              <a:lumOff val="50000"/>
            </a:schemeClr>
          </a:solidFill>
          <a:latin typeface="+mn-lt"/>
          <a:ea typeface="ＭＳ Ｐゴシック" pitchFamily="-105" charset="-128"/>
        </a:defRPr>
      </a:lvl5pPr>
      <a:lvl6pPr marL="2438400" indent="-228600" algn="l" defTabSz="762000" rtl="0" eaLnBrk="1" fontAlgn="base" hangingPunct="1">
        <a:spcBef>
          <a:spcPct val="0"/>
        </a:spcBef>
        <a:spcAft>
          <a:spcPct val="30000"/>
        </a:spcAft>
        <a:buClr>
          <a:srgbClr val="009864"/>
        </a:buClr>
        <a:buFont typeface="Wingdings" pitchFamily="2" charset="2"/>
        <a:buChar char="§"/>
        <a:defRPr sz="1600">
          <a:solidFill>
            <a:schemeClr val="accent2"/>
          </a:solidFill>
          <a:latin typeface="+mn-lt"/>
        </a:defRPr>
      </a:lvl6pPr>
      <a:lvl7pPr marL="2895600" indent="-228600" algn="l" defTabSz="762000" rtl="0" eaLnBrk="1" fontAlgn="base" hangingPunct="1">
        <a:spcBef>
          <a:spcPct val="0"/>
        </a:spcBef>
        <a:spcAft>
          <a:spcPct val="30000"/>
        </a:spcAft>
        <a:buClr>
          <a:srgbClr val="009864"/>
        </a:buClr>
        <a:buFont typeface="Wingdings" pitchFamily="2" charset="2"/>
        <a:buChar char="§"/>
        <a:defRPr sz="1600">
          <a:solidFill>
            <a:schemeClr val="accent2"/>
          </a:solidFill>
          <a:latin typeface="+mn-lt"/>
        </a:defRPr>
      </a:lvl7pPr>
      <a:lvl8pPr marL="3352800" indent="-228600" algn="l" defTabSz="762000" rtl="0" eaLnBrk="1" fontAlgn="base" hangingPunct="1">
        <a:spcBef>
          <a:spcPct val="0"/>
        </a:spcBef>
        <a:spcAft>
          <a:spcPct val="30000"/>
        </a:spcAft>
        <a:buClr>
          <a:srgbClr val="009864"/>
        </a:buClr>
        <a:buFont typeface="Wingdings" pitchFamily="2" charset="2"/>
        <a:buChar char="§"/>
        <a:defRPr sz="1600">
          <a:solidFill>
            <a:schemeClr val="accent2"/>
          </a:solidFill>
          <a:latin typeface="+mn-lt"/>
        </a:defRPr>
      </a:lvl8pPr>
      <a:lvl9pPr marL="3810000" indent="-228600" algn="l" defTabSz="762000" rtl="0" eaLnBrk="1" fontAlgn="base" hangingPunct="1">
        <a:spcBef>
          <a:spcPct val="0"/>
        </a:spcBef>
        <a:spcAft>
          <a:spcPct val="30000"/>
        </a:spcAft>
        <a:buClr>
          <a:srgbClr val="009864"/>
        </a:buClr>
        <a:buFont typeface="Wingdings" pitchFamily="2" charset="2"/>
        <a:buChar char="§"/>
        <a:defRPr sz="1600">
          <a:solidFill>
            <a:schemeClr val="accent2"/>
          </a:solidFill>
          <a:latin typeface="+mn-lt"/>
        </a:defRPr>
      </a:lvl9pPr>
    </p:bodyStyle>
    <p:otherStyle>
      <a:defPPr>
        <a:defRPr lang="de-D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platzhalter 1"/>
          <p:cNvSpPr>
            <a:spLocks noGrp="1"/>
          </p:cNvSpPr>
          <p:nvPr>
            <p:ph type="title"/>
          </p:nvPr>
        </p:nvSpPr>
        <p:spPr>
          <a:xfrm>
            <a:off x="211369" y="212400"/>
            <a:ext cx="8730000" cy="975162"/>
          </a:xfrm>
          <a:prstGeom prst="round2DiagRect">
            <a:avLst>
              <a:gd name="adj1" fmla="val 0"/>
              <a:gd name="adj2" fmla="val 50000"/>
            </a:avLst>
          </a:prstGeom>
          <a:solidFill>
            <a:srgbClr val="0669B2"/>
          </a:solidFill>
          <a:ln>
            <a:noFill/>
          </a:ln>
        </p:spPr>
        <p:txBody>
          <a:bodyPr vert="horz" lIns="91440" tIns="0" rIns="91440" bIns="45720" rtlCol="0" anchor="ctr">
            <a:noAutofit/>
          </a:bodyPr>
          <a:lstStyle/>
          <a:p>
            <a:r>
              <a:rPr lang="de-DE"/>
              <a:t>Titelmasterformat durch Klicken bearbeiten</a:t>
            </a:r>
          </a:p>
        </p:txBody>
      </p:sp>
      <p:sp>
        <p:nvSpPr>
          <p:cNvPr id="4" name="Fußzeilenplatzhalter 4"/>
          <p:cNvSpPr>
            <a:spLocks noGrp="1"/>
          </p:cNvSpPr>
          <p:nvPr>
            <p:ph type="ftr" sz="quarter" idx="3"/>
          </p:nvPr>
        </p:nvSpPr>
        <p:spPr>
          <a:xfrm>
            <a:off x="968405" y="6411395"/>
            <a:ext cx="7565342" cy="365125"/>
          </a:xfrm>
          <a:prstGeom prst="rect">
            <a:avLst/>
          </a:prstGeom>
        </p:spPr>
        <p:txBody>
          <a:bodyPr vert="horz" lIns="0" tIns="45720" rIns="0" bIns="0" rtlCol="0" anchor="ctr"/>
          <a:lstStyle>
            <a:lvl1pPr marL="0" marR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800" b="1">
                <a:solidFill>
                  <a:schemeClr val="tx1">
                    <a:tint val="75000"/>
                  </a:schemeClr>
                </a:solidFill>
                <a:latin typeface="Calibri"/>
                <a:cs typeface="Calibri"/>
              </a:defRPr>
            </a:lvl1pPr>
          </a:lstStyle>
          <a:p>
            <a:r>
              <a:rPr lang="en-US">
                <a:solidFill>
                  <a:prstClr val="black">
                    <a:tint val="75000"/>
                  </a:prstClr>
                </a:solidFill>
                <a:ea typeface="ＭＳ Ｐゴシック" pitchFamily="-105" charset="-128"/>
              </a:rPr>
              <a:t>Training unit developed by ÖKOTEC</a:t>
            </a:r>
            <a:endParaRPr lang="de-DE">
              <a:solidFill>
                <a:prstClr val="black">
                  <a:tint val="75000"/>
                </a:prstClr>
              </a:solidFill>
              <a:ea typeface="ＭＳ Ｐゴシック" pitchFamily="-105" charset="-128"/>
            </a:endParaRPr>
          </a:p>
        </p:txBody>
      </p:sp>
      <p:sp>
        <p:nvSpPr>
          <p:cNvPr id="6" name="Textplatzhalter 2"/>
          <p:cNvSpPr>
            <a:spLocks noGrp="1"/>
          </p:cNvSpPr>
          <p:nvPr>
            <p:ph type="body" idx="1"/>
          </p:nvPr>
        </p:nvSpPr>
        <p:spPr bwMode="auto">
          <a:xfrm>
            <a:off x="608013" y="1928813"/>
            <a:ext cx="8229600" cy="4105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de-DE"/>
              <a:t>Textmaster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</p:txBody>
      </p:sp>
      <p:sp>
        <p:nvSpPr>
          <p:cNvPr id="8" name="Foliennummernplatzhalter 5"/>
          <p:cNvSpPr>
            <a:spLocks noGrp="1"/>
          </p:cNvSpPr>
          <p:nvPr>
            <p:ph type="sldNum" sz="quarter" idx="4"/>
          </p:nvPr>
        </p:nvSpPr>
        <p:spPr>
          <a:xfrm>
            <a:off x="8533746" y="6486904"/>
            <a:ext cx="272646" cy="218568"/>
          </a:xfrm>
          <a:prstGeom prst="rect">
            <a:avLst/>
          </a:prstGeom>
        </p:spPr>
        <p:txBody>
          <a:bodyPr vert="horz" lIns="0" tIns="45720" rIns="0" bIns="0" rtlCol="0" anchor="ctr"/>
          <a:lstStyle>
            <a:lvl1pPr algn="l">
              <a:defRPr sz="800" b="1">
                <a:solidFill>
                  <a:schemeClr val="tx1">
                    <a:tint val="75000"/>
                  </a:schemeClr>
                </a:solidFill>
                <a:latin typeface="Calibri"/>
                <a:cs typeface="Calibri"/>
              </a:defRPr>
            </a:lvl1pPr>
          </a:lstStyle>
          <a:p>
            <a:fld id="{EB047BE3-02A1-4435-821A-3BBCADEA6157}" type="slidenum">
              <a:rPr lang="de-DE" smtClean="0">
                <a:solidFill>
                  <a:prstClr val="black">
                    <a:tint val="75000"/>
                  </a:prstClr>
                </a:solidFill>
                <a:ea typeface="ＭＳ Ｐゴシック" pitchFamily="-105" charset="-128"/>
              </a:rPr>
              <a:pPr/>
              <a:t>‹Nº›</a:t>
            </a:fld>
            <a:endParaRPr lang="de-DE">
              <a:solidFill>
                <a:prstClr val="black">
                  <a:tint val="75000"/>
                </a:prstClr>
              </a:solidFill>
              <a:ea typeface="ＭＳ Ｐゴシック" pitchFamily="-105" charset="-128"/>
            </a:endParaRPr>
          </a:p>
        </p:txBody>
      </p:sp>
      <p:pic>
        <p:nvPicPr>
          <p:cNvPr id="10" name="Bild 9" descr="Veolia_Bildmarke.emf"/>
          <p:cNvPicPr>
            <a:picLocks noChangeAspect="1"/>
          </p:cNvPicPr>
          <p:nvPr/>
        </p:nvPicPr>
        <p:blipFill>
          <a:blip r:embed="rId61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8808807" y="6557952"/>
            <a:ext cx="136723" cy="13672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4693132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42" r:id="rId1"/>
    <p:sldLayoutId id="2147483743" r:id="rId2"/>
    <p:sldLayoutId id="2147483744" r:id="rId3"/>
    <p:sldLayoutId id="2147483745" r:id="rId4"/>
    <p:sldLayoutId id="2147483746" r:id="rId5"/>
    <p:sldLayoutId id="2147483747" r:id="rId6"/>
    <p:sldLayoutId id="2147483748" r:id="rId7"/>
    <p:sldLayoutId id="2147483749" r:id="rId8"/>
    <p:sldLayoutId id="2147483750" r:id="rId9"/>
    <p:sldLayoutId id="2147483751" r:id="rId10"/>
    <p:sldLayoutId id="2147483752" r:id="rId11"/>
    <p:sldLayoutId id="2147483753" r:id="rId12"/>
    <p:sldLayoutId id="2147483754" r:id="rId13"/>
    <p:sldLayoutId id="2147483755" r:id="rId14"/>
    <p:sldLayoutId id="2147483756" r:id="rId15"/>
    <p:sldLayoutId id="2147483757" r:id="rId16"/>
    <p:sldLayoutId id="2147483758" r:id="rId17"/>
    <p:sldLayoutId id="2147483759" r:id="rId18"/>
    <p:sldLayoutId id="2147483760" r:id="rId19"/>
    <p:sldLayoutId id="2147483761" r:id="rId20"/>
    <p:sldLayoutId id="2147483762" r:id="rId21"/>
    <p:sldLayoutId id="2147483763" r:id="rId22"/>
    <p:sldLayoutId id="2147483764" r:id="rId23"/>
    <p:sldLayoutId id="2147483765" r:id="rId24"/>
    <p:sldLayoutId id="2147483766" r:id="rId25"/>
    <p:sldLayoutId id="2147483767" r:id="rId26"/>
    <p:sldLayoutId id="2147483768" r:id="rId27"/>
    <p:sldLayoutId id="2147483769" r:id="rId28"/>
    <p:sldLayoutId id="2147483770" r:id="rId29"/>
    <p:sldLayoutId id="2147483771" r:id="rId30"/>
    <p:sldLayoutId id="2147483772" r:id="rId31"/>
    <p:sldLayoutId id="2147483773" r:id="rId32"/>
    <p:sldLayoutId id="2147483774" r:id="rId33"/>
    <p:sldLayoutId id="2147483775" r:id="rId34"/>
    <p:sldLayoutId id="2147483776" r:id="rId35"/>
    <p:sldLayoutId id="2147483777" r:id="rId36"/>
    <p:sldLayoutId id="2147483778" r:id="rId37"/>
    <p:sldLayoutId id="2147483779" r:id="rId38"/>
    <p:sldLayoutId id="2147483780" r:id="rId39"/>
    <p:sldLayoutId id="2147483781" r:id="rId40"/>
    <p:sldLayoutId id="2147483782" r:id="rId41"/>
    <p:sldLayoutId id="2147483783" r:id="rId42"/>
    <p:sldLayoutId id="2147483784" r:id="rId43"/>
    <p:sldLayoutId id="2147483785" r:id="rId44"/>
    <p:sldLayoutId id="2147483786" r:id="rId45"/>
    <p:sldLayoutId id="2147483787" r:id="rId46"/>
    <p:sldLayoutId id="2147483788" r:id="rId47"/>
    <p:sldLayoutId id="2147483789" r:id="rId48"/>
    <p:sldLayoutId id="2147483790" r:id="rId49"/>
    <p:sldLayoutId id="2147483791" r:id="rId50"/>
    <p:sldLayoutId id="2147483792" r:id="rId51"/>
    <p:sldLayoutId id="2147483793" r:id="rId52"/>
    <p:sldLayoutId id="2147483794" r:id="rId53"/>
    <p:sldLayoutId id="2147483795" r:id="rId54"/>
    <p:sldLayoutId id="2147483796" r:id="rId55"/>
    <p:sldLayoutId id="2147483797" r:id="rId56"/>
    <p:sldLayoutId id="2147483798" r:id="rId57"/>
    <p:sldLayoutId id="2147483799" r:id="rId58"/>
    <p:sldLayoutId id="2147483800" r:id="rId59"/>
  </p:sldLayoutIdLst>
  <p:hf hdr="0"/>
  <p:txStyles>
    <p:titleStyle>
      <a:lvl1pPr marL="180975" indent="0" algn="l" defTabSz="914400" rtl="0" eaLnBrk="1" latinLnBrk="0" hangingPunct="1">
        <a:spcBef>
          <a:spcPct val="0"/>
        </a:spcBef>
        <a:buNone/>
        <a:defRPr sz="2800" b="1" kern="1200">
          <a:solidFill>
            <a:schemeClr val="bg1"/>
          </a:solidFill>
          <a:latin typeface="Calibri"/>
          <a:ea typeface="+mj-ea"/>
          <a:cs typeface="Calibri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ClrTx/>
        <a:buSzPct val="110000"/>
        <a:buFont typeface="Wingdings" panose="05000000000000000000" pitchFamily="2" charset="2"/>
        <a:buChar char="§"/>
        <a:defRPr sz="2000" b="1" kern="1200" baseline="0">
          <a:solidFill>
            <a:schemeClr val="tx1">
              <a:lumMod val="65000"/>
              <a:lumOff val="35000"/>
            </a:schemeClr>
          </a:solidFill>
          <a:latin typeface="Calibri"/>
          <a:ea typeface="+mn-ea"/>
          <a:cs typeface="Calibri"/>
        </a:defRPr>
      </a:lvl1pPr>
      <a:lvl2pPr marL="555625" indent="-285750" algn="l" defTabSz="914400" rtl="0" eaLnBrk="1" latinLnBrk="0" hangingPunct="1">
        <a:spcBef>
          <a:spcPct val="20000"/>
        </a:spcBef>
        <a:buClrTx/>
        <a:buSzPct val="110000"/>
        <a:buFont typeface="Symbol" panose="05050102010706020507" pitchFamily="18" charset="2"/>
        <a:buChar char="-"/>
        <a:defRPr sz="1800" b="0" i="0" kern="1200">
          <a:solidFill>
            <a:schemeClr val="tx1">
              <a:lumMod val="65000"/>
              <a:lumOff val="35000"/>
            </a:schemeClr>
          </a:solidFill>
          <a:latin typeface="Calibri"/>
          <a:ea typeface="+mn-ea"/>
          <a:cs typeface="Calibri"/>
        </a:defRPr>
      </a:lvl2pPr>
      <a:lvl3pPr marL="736600" indent="-285750" algn="l" defTabSz="914400" rtl="0" eaLnBrk="1" latinLnBrk="0" hangingPunct="1">
        <a:spcBef>
          <a:spcPct val="20000"/>
        </a:spcBef>
        <a:buClrTx/>
        <a:buSzPct val="110000"/>
        <a:buFont typeface="Arial" panose="020B0604020202020204" pitchFamily="34" charset="0"/>
        <a:buChar char="•"/>
        <a:defRPr sz="1600" b="0" kern="1200">
          <a:solidFill>
            <a:schemeClr val="tx1">
              <a:lumMod val="65000"/>
              <a:lumOff val="35000"/>
            </a:schemeClr>
          </a:solidFill>
          <a:latin typeface="Calibri"/>
          <a:ea typeface="+mn-ea"/>
          <a:cs typeface="Calibri"/>
        </a:defRPr>
      </a:lvl3pPr>
      <a:lvl4pPr marL="911225" indent="-285750" algn="l" defTabSz="914400" rtl="0" eaLnBrk="1" latinLnBrk="0" hangingPunct="1">
        <a:spcBef>
          <a:spcPct val="20000"/>
        </a:spcBef>
        <a:buClrTx/>
        <a:buSzPct val="110000"/>
        <a:buFont typeface="Courier New" panose="02070309020205020404" pitchFamily="49" charset="0"/>
        <a:buChar char="o"/>
        <a:defRPr sz="1400" kern="1200">
          <a:solidFill>
            <a:schemeClr val="tx1">
              <a:lumMod val="65000"/>
              <a:lumOff val="35000"/>
            </a:schemeClr>
          </a:solidFill>
          <a:latin typeface="Calibri"/>
          <a:ea typeface="+mn-ea"/>
          <a:cs typeface="Calibri"/>
        </a:defRPr>
      </a:lvl4pPr>
      <a:lvl5pPr marL="803275" indent="-171450" algn="l" defTabSz="914400" rtl="0" eaLnBrk="1" latinLnBrk="0" hangingPunct="1">
        <a:spcBef>
          <a:spcPct val="20000"/>
        </a:spcBef>
        <a:buClrTx/>
        <a:buSzPct val="110000"/>
        <a:buFont typeface="Arial"/>
        <a:buChar char="•"/>
        <a:defRPr sz="1400" i="1" kern="1200">
          <a:solidFill>
            <a:schemeClr val="tx1">
              <a:lumMod val="65000"/>
              <a:lumOff val="35000"/>
            </a:schemeClr>
          </a:solidFill>
          <a:latin typeface="Arial" panose="020B0604020202020204" pitchFamily="34" charset="0"/>
          <a:ea typeface="+mn-ea"/>
          <a:cs typeface="Arial" panose="020B0604020202020204" pitchFamily="34" charset="0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de-D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8" Type="http://schemas.openxmlformats.org/officeDocument/2006/relationships/image" Target="../media/image33.png"/><Relationship Id="rId13" Type="http://schemas.openxmlformats.org/officeDocument/2006/relationships/image" Target="../media/image38.png"/><Relationship Id="rId3" Type="http://schemas.openxmlformats.org/officeDocument/2006/relationships/image" Target="../media/image28.png"/><Relationship Id="rId7" Type="http://schemas.openxmlformats.org/officeDocument/2006/relationships/image" Target="../media/image32.jpeg"/><Relationship Id="rId12" Type="http://schemas.openxmlformats.org/officeDocument/2006/relationships/image" Target="../media/image37.jpeg"/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84.xml"/><Relationship Id="rId6" Type="http://schemas.openxmlformats.org/officeDocument/2006/relationships/image" Target="../media/image31.png"/><Relationship Id="rId11" Type="http://schemas.openxmlformats.org/officeDocument/2006/relationships/image" Target="../media/image36.png"/><Relationship Id="rId5" Type="http://schemas.openxmlformats.org/officeDocument/2006/relationships/image" Target="../media/image30.jpeg"/><Relationship Id="rId10" Type="http://schemas.openxmlformats.org/officeDocument/2006/relationships/image" Target="../media/image35.jpeg"/><Relationship Id="rId4" Type="http://schemas.openxmlformats.org/officeDocument/2006/relationships/image" Target="../media/image29.png"/><Relationship Id="rId9" Type="http://schemas.openxmlformats.org/officeDocument/2006/relationships/image" Target="../media/image34.jpeg"/><Relationship Id="rId14" Type="http://schemas.openxmlformats.org/officeDocument/2006/relationships/image" Target="../media/image39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1.xml"/><Relationship Id="rId4" Type="http://schemas.openxmlformats.org/officeDocument/2006/relationships/image" Target="../media/image55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png"/><Relationship Id="rId2" Type="http://schemas.openxmlformats.org/officeDocument/2006/relationships/image" Target="../media/image56.png"/><Relationship Id="rId1" Type="http://schemas.openxmlformats.org/officeDocument/2006/relationships/slideLayout" Target="../slideLayouts/slideLayout3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9.png"/><Relationship Id="rId2" Type="http://schemas.openxmlformats.org/officeDocument/2006/relationships/image" Target="../media/image58.png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60.png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1.jpg"/><Relationship Id="rId1" Type="http://schemas.openxmlformats.org/officeDocument/2006/relationships/slideLayout" Target="../slideLayouts/slideLayout3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3.jpg"/><Relationship Id="rId2" Type="http://schemas.openxmlformats.org/officeDocument/2006/relationships/image" Target="../media/image62.png"/><Relationship Id="rId1" Type="http://schemas.openxmlformats.org/officeDocument/2006/relationships/slideLayout" Target="../slideLayouts/slideLayout3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5.emf"/><Relationship Id="rId2" Type="http://schemas.openxmlformats.org/officeDocument/2006/relationships/image" Target="../media/image64.png"/><Relationship Id="rId1" Type="http://schemas.openxmlformats.org/officeDocument/2006/relationships/slideLayout" Target="../slideLayouts/slideLayout3.xml"/><Relationship Id="rId5" Type="http://schemas.openxmlformats.org/officeDocument/2006/relationships/image" Target="../media/image66.jpg"/><Relationship Id="rId4" Type="http://schemas.openxmlformats.org/officeDocument/2006/relationships/chart" Target="../charts/chart1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6.jpg"/><Relationship Id="rId2" Type="http://schemas.openxmlformats.org/officeDocument/2006/relationships/image" Target="../media/image67.emf"/><Relationship Id="rId1" Type="http://schemas.openxmlformats.org/officeDocument/2006/relationships/slideLayout" Target="../slideLayouts/slideLayout3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9.png"/><Relationship Id="rId2" Type="http://schemas.openxmlformats.org/officeDocument/2006/relationships/image" Target="../media/image68.png"/><Relationship Id="rId1" Type="http://schemas.openxmlformats.org/officeDocument/2006/relationships/slideLayout" Target="../slideLayouts/slideLayout3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chart" Target="../charts/chart2.xml"/><Relationship Id="rId2" Type="http://schemas.openxmlformats.org/officeDocument/2006/relationships/image" Target="../media/image70.png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69.png"/><Relationship Id="rId5" Type="http://schemas.openxmlformats.org/officeDocument/2006/relationships/image" Target="../media/image71.png"/><Relationship Id="rId4" Type="http://schemas.openxmlformats.org/officeDocument/2006/relationships/chart" Target="../charts/chart3.xml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.bin"/><Relationship Id="rId3" Type="http://schemas.openxmlformats.org/officeDocument/2006/relationships/slideLayout" Target="../slideLayouts/slideLayout3.xml"/><Relationship Id="rId7" Type="http://schemas.openxmlformats.org/officeDocument/2006/relationships/image" Target="../media/image76.png"/><Relationship Id="rId2" Type="http://schemas.openxmlformats.org/officeDocument/2006/relationships/vmlDrawing" Target="../drawings/vmlDrawing1.vml"/><Relationship Id="rId1" Type="http://schemas.openxmlformats.org/officeDocument/2006/relationships/themeOverride" Target="../theme/themeOverride1.xml"/><Relationship Id="rId6" Type="http://schemas.openxmlformats.org/officeDocument/2006/relationships/image" Target="../media/image75.png"/><Relationship Id="rId5" Type="http://schemas.openxmlformats.org/officeDocument/2006/relationships/image" Target="../media/image72.emf"/><Relationship Id="rId4" Type="http://schemas.openxmlformats.org/officeDocument/2006/relationships/oleObject" Target="../embeddings/oleObject1.bin"/><Relationship Id="rId9" Type="http://schemas.openxmlformats.org/officeDocument/2006/relationships/image" Target="../media/image60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42.pn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42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2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63.jpg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6.jpg"/><Relationship Id="rId1" Type="http://schemas.openxmlformats.org/officeDocument/2006/relationships/slideLayout" Target="../slideLayouts/slideLayout3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42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0.png"/><Relationship Id="rId2" Type="http://schemas.openxmlformats.org/officeDocument/2006/relationships/image" Target="../media/image77.png"/><Relationship Id="rId1" Type="http://schemas.openxmlformats.org/officeDocument/2006/relationships/slideLayout" Target="../slideLayouts/slideLayout3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0.png"/><Relationship Id="rId2" Type="http://schemas.openxmlformats.org/officeDocument/2006/relationships/image" Target="../media/image73.png"/><Relationship Id="rId1" Type="http://schemas.openxmlformats.org/officeDocument/2006/relationships/slideLayout" Target="../slideLayouts/slideLayout3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0.png"/><Relationship Id="rId1" Type="http://schemas.openxmlformats.org/officeDocument/2006/relationships/slideLayout" Target="../slideLayouts/slideLayout3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3.jpg"/><Relationship Id="rId2" Type="http://schemas.openxmlformats.org/officeDocument/2006/relationships/image" Target="../media/image62.png"/><Relationship Id="rId1" Type="http://schemas.openxmlformats.org/officeDocument/2006/relationships/slideLayout" Target="../slideLayouts/slideLayout3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42.pn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5.jpg"/><Relationship Id="rId2" Type="http://schemas.openxmlformats.org/officeDocument/2006/relationships/image" Target="../media/image74.jpeg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60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3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.xml"/><Relationship Id="rId7" Type="http://schemas.microsoft.com/office/2007/relationships/diagramDrawing" Target="../diagrams/drawing1.xml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3.xml"/><Relationship Id="rId6" Type="http://schemas.openxmlformats.org/officeDocument/2006/relationships/diagramColors" Target="../diagrams/colors1.xml"/><Relationship Id="rId5" Type="http://schemas.openxmlformats.org/officeDocument/2006/relationships/diagramQuickStyle" Target="../diagrams/quickStyle1.xml"/><Relationship Id="rId4" Type="http://schemas.openxmlformats.org/officeDocument/2006/relationships/diagramLayout" Target="../diagrams/layout1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42.png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1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42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3.xml"/><Relationship Id="rId5" Type="http://schemas.openxmlformats.org/officeDocument/2006/relationships/image" Target="../media/image47.png"/><Relationship Id="rId4" Type="http://schemas.openxmlformats.org/officeDocument/2006/relationships/image" Target="../media/image46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jpg"/><Relationship Id="rId2" Type="http://schemas.openxmlformats.org/officeDocument/2006/relationships/image" Target="../media/image48.jpg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50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42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png"/><Relationship Id="rId2" Type="http://schemas.openxmlformats.org/officeDocument/2006/relationships/image" Target="../media/image51.png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53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42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extBox 25"/>
          <p:cNvSpPr txBox="1"/>
          <p:nvPr/>
        </p:nvSpPr>
        <p:spPr>
          <a:xfrm>
            <a:off x="1835696" y="3701310"/>
            <a:ext cx="6567834" cy="104644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lvl="0"/>
            <a:r>
              <a:rPr lang="en-US" sz="2800" kern="0" dirty="0">
                <a:ea typeface="ＭＳ Ｐゴシック" pitchFamily="-105" charset="-128"/>
              </a:rPr>
              <a:t>Workshop </a:t>
            </a:r>
          </a:p>
          <a:p>
            <a:pPr lvl="0"/>
            <a:r>
              <a:rPr lang="es-ES" dirty="0"/>
              <a:t>Gestión de la Energía (Metas y Objetivos, Indicadores y Línea Base)</a:t>
            </a:r>
          </a:p>
          <a:p>
            <a:pPr lvl="0"/>
            <a:endParaRPr lang="en-GB" sz="1600" kern="0" dirty="0">
              <a:ea typeface="ＭＳ Ｐゴシック" pitchFamily="-105" charset="-128"/>
            </a:endParaRPr>
          </a:p>
        </p:txBody>
      </p:sp>
      <p:pic>
        <p:nvPicPr>
          <p:cNvPr id="35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6636423" y="5229200"/>
            <a:ext cx="2220053" cy="5328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8" name="Textfeld 6">
            <a:extLst>
              <a:ext uri="{FF2B5EF4-FFF2-40B4-BE49-F238E27FC236}">
                <a16:creationId xmlns:a16="http://schemas.microsoft.com/office/drawing/2014/main" id="{FF4A8B35-9B30-4F91-8031-AC39C49B3A46}"/>
              </a:ext>
            </a:extLst>
          </p:cNvPr>
          <p:cNvSpPr txBox="1"/>
          <p:nvPr/>
        </p:nvSpPr>
        <p:spPr>
          <a:xfrm>
            <a:off x="881608" y="6201308"/>
            <a:ext cx="1908175" cy="381000"/>
          </a:xfrm>
          <a:prstGeom prst="rect">
            <a:avLst/>
          </a:prstGeom>
          <a:solidFill>
            <a:schemeClr val="lt1"/>
          </a:solidFill>
          <a:ln w="6350">
            <a:noFill/>
          </a:ln>
          <a:effectLst/>
        </p:spPr>
        <p:style>
          <a:lnRef idx="0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ot="0" spcFirstLastPara="0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>
              <a:lnSpc>
                <a:spcPct val="115000"/>
              </a:lnSpc>
              <a:spcAft>
                <a:spcPts val="1000"/>
              </a:spcAft>
            </a:pPr>
            <a:r>
              <a:rPr lang="en-US" sz="600">
                <a:effectLst/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This project has received funding from the European Union’s H2020 Coordination Support Action under Grant Agreement No.785047.</a:t>
            </a:r>
            <a:endParaRPr lang="de-DE" sz="1100">
              <a:effectLst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>
              <a:lnSpc>
                <a:spcPct val="115000"/>
              </a:lnSpc>
              <a:spcAft>
                <a:spcPts val="1000"/>
              </a:spcAft>
            </a:pPr>
            <a:r>
              <a:rPr lang="en-US" sz="600">
                <a:effectLst/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 </a:t>
            </a:r>
            <a:endParaRPr lang="de-DE" sz="1100">
              <a:effectLst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pic>
        <p:nvPicPr>
          <p:cNvPr id="29" name="Grafik 28">
            <a:extLst>
              <a:ext uri="{FF2B5EF4-FFF2-40B4-BE49-F238E27FC236}">
                <a16:creationId xmlns:a16="http://schemas.microsoft.com/office/drawing/2014/main" id="{150F95C0-8540-4F30-B067-350D27C33E54}"/>
              </a:ext>
            </a:extLst>
          </p:cNvPr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62178" y="6244022"/>
            <a:ext cx="448310" cy="298450"/>
          </a:xfrm>
          <a:prstGeom prst="rect">
            <a:avLst/>
          </a:prstGeom>
        </p:spPr>
      </p:pic>
      <p:pic>
        <p:nvPicPr>
          <p:cNvPr id="14" name="Grafik 13">
            <a:extLst>
              <a:ext uri="{FF2B5EF4-FFF2-40B4-BE49-F238E27FC236}">
                <a16:creationId xmlns:a16="http://schemas.microsoft.com/office/drawing/2014/main" id="{DEF234FC-D941-43D0-BAF9-6ADB8B987CAE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500" y="-11285"/>
            <a:ext cx="9072500" cy="3576021"/>
          </a:xfrm>
          <a:prstGeom prst="rect">
            <a:avLst/>
          </a:prstGeom>
        </p:spPr>
      </p:pic>
      <p:sp>
        <p:nvSpPr>
          <p:cNvPr id="15" name="Rechteck 14">
            <a:extLst>
              <a:ext uri="{FF2B5EF4-FFF2-40B4-BE49-F238E27FC236}">
                <a16:creationId xmlns:a16="http://schemas.microsoft.com/office/drawing/2014/main" id="{AB6DD39E-A38C-431B-B6BE-A49F7C6D1CC4}"/>
              </a:ext>
            </a:extLst>
          </p:cNvPr>
          <p:cNvSpPr/>
          <p:nvPr/>
        </p:nvSpPr>
        <p:spPr>
          <a:xfrm>
            <a:off x="1835695" y="5332526"/>
            <a:ext cx="4316347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200" b="1" dirty="0">
                <a:solidFill>
                  <a:srgbClr val="008595"/>
                </a:solidFill>
              </a:rPr>
              <a:t>Towards a Sustainable Agro-Food Industry. </a:t>
            </a:r>
            <a:br>
              <a:rPr lang="en-US" sz="1200" b="1" dirty="0">
                <a:solidFill>
                  <a:srgbClr val="008595"/>
                </a:solidFill>
              </a:rPr>
            </a:br>
            <a:r>
              <a:rPr lang="en-US" sz="1200" b="1" dirty="0">
                <a:solidFill>
                  <a:srgbClr val="008595"/>
                </a:solidFill>
              </a:rPr>
              <a:t>Capacity Building </a:t>
            </a:r>
            <a:r>
              <a:rPr lang="en-US" sz="1200" b="1" dirty="0" err="1">
                <a:solidFill>
                  <a:srgbClr val="008595"/>
                </a:solidFill>
              </a:rPr>
              <a:t>Programmes</a:t>
            </a:r>
            <a:r>
              <a:rPr lang="en-US" sz="1200" b="1" dirty="0">
                <a:solidFill>
                  <a:srgbClr val="008595"/>
                </a:solidFill>
              </a:rPr>
              <a:t> in Energy Efficiency.</a:t>
            </a:r>
            <a:endParaRPr lang="de-DE" sz="1200" b="1" dirty="0">
              <a:solidFill>
                <a:srgbClr val="008595"/>
              </a:solidFill>
            </a:endParaRPr>
          </a:p>
        </p:txBody>
      </p:sp>
      <p:cxnSp>
        <p:nvCxnSpPr>
          <p:cNvPr id="17" name="Gerader Verbinder 16">
            <a:extLst>
              <a:ext uri="{FF2B5EF4-FFF2-40B4-BE49-F238E27FC236}">
                <a16:creationId xmlns:a16="http://schemas.microsoft.com/office/drawing/2014/main" id="{1BAA1C25-ACF0-4932-8419-80346CACD5F0}"/>
              </a:ext>
            </a:extLst>
          </p:cNvPr>
          <p:cNvCxnSpPr>
            <a:cxnSpLocks/>
          </p:cNvCxnSpPr>
          <p:nvPr/>
        </p:nvCxnSpPr>
        <p:spPr>
          <a:xfrm flipH="1">
            <a:off x="0" y="6021288"/>
            <a:ext cx="9144000" cy="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pic>
        <p:nvPicPr>
          <p:cNvPr id="20" name="Picture 10"/>
          <p:cNvPicPr/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3263205" y="6254452"/>
            <a:ext cx="598170" cy="285750"/>
          </a:xfrm>
          <a:prstGeom prst="rect">
            <a:avLst/>
          </a:prstGeom>
          <a:noFill/>
        </p:spPr>
      </p:pic>
      <p:pic>
        <p:nvPicPr>
          <p:cNvPr id="22" name="Picture 2"/>
          <p:cNvPicPr/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5840035" y="6284932"/>
            <a:ext cx="396875" cy="224790"/>
          </a:xfrm>
          <a:prstGeom prst="rect">
            <a:avLst/>
          </a:prstGeom>
          <a:noFill/>
        </p:spPr>
      </p:pic>
      <p:pic>
        <p:nvPicPr>
          <p:cNvPr id="25" name="Picture 4"/>
          <p:cNvPicPr/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6325810" y="6259532"/>
            <a:ext cx="340360" cy="275590"/>
          </a:xfrm>
          <a:prstGeom prst="rect">
            <a:avLst/>
          </a:prstGeom>
          <a:noFill/>
        </p:spPr>
      </p:pic>
      <p:pic>
        <p:nvPicPr>
          <p:cNvPr id="30" name="Picture 5"/>
          <p:cNvPicPr/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4544000" y="6306522"/>
            <a:ext cx="643890" cy="182245"/>
          </a:xfrm>
          <a:prstGeom prst="rect">
            <a:avLst/>
          </a:prstGeom>
          <a:noFill/>
        </p:spPr>
      </p:pic>
      <p:pic>
        <p:nvPicPr>
          <p:cNvPr id="32" name="Picture 7"/>
          <p:cNvPicPr/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6755070" y="6302712"/>
            <a:ext cx="591820" cy="189865"/>
          </a:xfrm>
          <a:prstGeom prst="rect">
            <a:avLst/>
          </a:prstGeom>
          <a:noFill/>
        </p:spPr>
      </p:pic>
      <p:pic>
        <p:nvPicPr>
          <p:cNvPr id="36" name="Picture 8"/>
          <p:cNvPicPr/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3950275" y="6324302"/>
            <a:ext cx="504825" cy="146685"/>
          </a:xfrm>
          <a:prstGeom prst="rect">
            <a:avLst/>
          </a:prstGeom>
          <a:noFill/>
        </p:spPr>
      </p:pic>
      <p:pic>
        <p:nvPicPr>
          <p:cNvPr id="37" name="Picture 13"/>
          <p:cNvPicPr/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7435790" y="6293187"/>
            <a:ext cx="455295" cy="208280"/>
          </a:xfrm>
          <a:prstGeom prst="rect">
            <a:avLst/>
          </a:prstGeom>
          <a:noFill/>
        </p:spPr>
      </p:pic>
      <p:pic>
        <p:nvPicPr>
          <p:cNvPr id="38" name="Picture 4"/>
          <p:cNvPicPr/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5276790" y="6202382"/>
            <a:ext cx="474345" cy="389890"/>
          </a:xfrm>
          <a:prstGeom prst="rect">
            <a:avLst/>
          </a:prstGeom>
          <a:noFill/>
        </p:spPr>
      </p:pic>
      <p:pic>
        <p:nvPicPr>
          <p:cNvPr id="41" name="Picture 13"/>
          <p:cNvPicPr/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7979985" y="6284297"/>
            <a:ext cx="423545" cy="226695"/>
          </a:xfrm>
          <a:prstGeom prst="rect">
            <a:avLst/>
          </a:prstGeom>
          <a:noFill/>
        </p:spPr>
      </p:pic>
      <p:pic>
        <p:nvPicPr>
          <p:cNvPr id="42" name="Imagen 41" descr="\\boole\UIP\UIP\GESTIÓN DE PROYECTOS\PROYECTOS EN MARCHA\INDUCE_2017_H2020\01_Ejecucion_INDUCE\04_Dissemination_INDUCE\TEMPLATES\SYNYO\Act logo asso RVB.png"/>
          <p:cNvPicPr/>
          <p:nvPr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92430" y="6197302"/>
            <a:ext cx="400050" cy="40005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717733842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" name="Rechteck 64"/>
          <p:cNvSpPr/>
          <p:nvPr/>
        </p:nvSpPr>
        <p:spPr>
          <a:xfrm>
            <a:off x="6702321" y="2259129"/>
            <a:ext cx="146642" cy="148800"/>
          </a:xfrm>
          <a:prstGeom prst="rect">
            <a:avLst/>
          </a:prstGeom>
          <a:solidFill>
            <a:srgbClr val="FFFFFF"/>
          </a:solidFill>
          <a:ln>
            <a:noFill/>
            <a:prstDash val="solid"/>
          </a:ln>
        </p:spPr>
        <p:txBody>
          <a:bodyPr vert="horz" wrap="square" lIns="179999" tIns="45720" rIns="179999" bIns="45720" anchor="ctr" anchorCtr="0" compatLnSpc="1"/>
          <a:lstStyle/>
          <a:p>
            <a:pPr marL="0" marR="0" lvl="0" indent="0" algn="l" defTabSz="914400" rtl="0" fontAlgn="auto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None/>
              <a:tabLst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endParaRPr lang="en-US" sz="2400" b="1" i="0" u="none" strike="noStrike" kern="1200" cap="none" spc="0" baseline="0">
              <a:solidFill>
                <a:srgbClr val="404040"/>
              </a:solidFill>
              <a:uFillTx/>
              <a:latin typeface="Arial" pitchFamily="34"/>
              <a:cs typeface="Arial" pitchFamily="34"/>
            </a:endParaRPr>
          </a:p>
        </p:txBody>
      </p:sp>
      <p:sp>
        <p:nvSpPr>
          <p:cNvPr id="101" name="Rechteck 65"/>
          <p:cNvSpPr/>
          <p:nvPr/>
        </p:nvSpPr>
        <p:spPr>
          <a:xfrm>
            <a:off x="6742573" y="2276384"/>
            <a:ext cx="97767" cy="148800"/>
          </a:xfrm>
          <a:prstGeom prst="rect">
            <a:avLst/>
          </a:prstGeom>
          <a:solidFill>
            <a:srgbClr val="FFFFFF"/>
          </a:solidFill>
          <a:ln>
            <a:noFill/>
            <a:prstDash val="solid"/>
          </a:ln>
        </p:spPr>
        <p:txBody>
          <a:bodyPr vert="horz" wrap="square" lIns="179999" tIns="45720" rIns="179999" bIns="45720" anchor="ctr" anchorCtr="0" compatLnSpc="1"/>
          <a:lstStyle/>
          <a:p>
            <a:pPr marL="0" marR="0" lvl="0" indent="0" algn="l" defTabSz="914400" rtl="0" fontAlgn="auto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None/>
              <a:tabLst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endParaRPr lang="en-US" sz="2400" b="1" i="0" u="none" strike="noStrike" kern="1200" cap="none" spc="0" baseline="0">
              <a:solidFill>
                <a:srgbClr val="404040"/>
              </a:solidFill>
              <a:uFillTx/>
              <a:latin typeface="Arial" pitchFamily="34"/>
              <a:cs typeface="Arial" pitchFamily="34"/>
            </a:endParaRPr>
          </a:p>
        </p:txBody>
      </p:sp>
      <p:sp>
        <p:nvSpPr>
          <p:cNvPr id="105" name="Rechteck 69"/>
          <p:cNvSpPr/>
          <p:nvPr/>
        </p:nvSpPr>
        <p:spPr>
          <a:xfrm>
            <a:off x="6737543" y="2263509"/>
            <a:ext cx="114592" cy="148800"/>
          </a:xfrm>
          <a:prstGeom prst="rect">
            <a:avLst/>
          </a:prstGeom>
          <a:solidFill>
            <a:srgbClr val="FFFFFF"/>
          </a:solidFill>
          <a:ln>
            <a:noFill/>
            <a:prstDash val="solid"/>
          </a:ln>
        </p:spPr>
        <p:txBody>
          <a:bodyPr vert="horz" wrap="square" lIns="179999" tIns="45720" rIns="179999" bIns="45720" anchor="ctr" anchorCtr="0" compatLnSpc="1"/>
          <a:lstStyle/>
          <a:p>
            <a:pPr marL="0" marR="0" lvl="0" indent="0" algn="l" defTabSz="914400" rtl="0" fontAlgn="auto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None/>
              <a:tabLst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endParaRPr lang="en-US" sz="2400" b="1" i="0" u="none" strike="noStrike" kern="1200" cap="none" spc="0" baseline="0">
              <a:solidFill>
                <a:srgbClr val="404040"/>
              </a:solidFill>
              <a:uFillTx/>
              <a:latin typeface="Arial" pitchFamily="34"/>
              <a:cs typeface="Arial" pitchFamily="34"/>
            </a:endParaRPr>
          </a:p>
        </p:txBody>
      </p:sp>
      <p:sp>
        <p:nvSpPr>
          <p:cNvPr id="106" name="Rechteck 70"/>
          <p:cNvSpPr/>
          <p:nvPr/>
        </p:nvSpPr>
        <p:spPr>
          <a:xfrm>
            <a:off x="6763357" y="2288179"/>
            <a:ext cx="97767" cy="148800"/>
          </a:xfrm>
          <a:prstGeom prst="rect">
            <a:avLst/>
          </a:prstGeom>
          <a:solidFill>
            <a:srgbClr val="FFFFFF"/>
          </a:solidFill>
          <a:ln>
            <a:noFill/>
            <a:prstDash val="solid"/>
          </a:ln>
        </p:spPr>
        <p:txBody>
          <a:bodyPr vert="horz" wrap="square" lIns="179999" tIns="45720" rIns="179999" bIns="45720" anchor="ctr" anchorCtr="0" compatLnSpc="1"/>
          <a:lstStyle/>
          <a:p>
            <a:pPr marL="0" marR="0" lvl="0" indent="0" algn="l" defTabSz="914400" rtl="0" fontAlgn="auto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None/>
              <a:tabLst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endParaRPr lang="en-US" sz="2400" b="1" i="0" u="none" strike="noStrike" kern="1200" cap="none" spc="0" baseline="0">
              <a:solidFill>
                <a:srgbClr val="404040"/>
              </a:solidFill>
              <a:uFillTx/>
              <a:latin typeface="Arial" pitchFamily="34"/>
              <a:cs typeface="Arial" pitchFamily="34"/>
            </a:endParaRPr>
          </a:p>
        </p:txBody>
      </p:sp>
      <p:sp>
        <p:nvSpPr>
          <p:cNvPr id="107" name="Rechteck 71"/>
          <p:cNvSpPr/>
          <p:nvPr/>
        </p:nvSpPr>
        <p:spPr>
          <a:xfrm>
            <a:off x="6772592" y="2275305"/>
            <a:ext cx="109563" cy="148800"/>
          </a:xfrm>
          <a:prstGeom prst="rect">
            <a:avLst/>
          </a:prstGeom>
          <a:solidFill>
            <a:srgbClr val="FFFFFF"/>
          </a:solidFill>
          <a:ln>
            <a:noFill/>
            <a:prstDash val="solid"/>
          </a:ln>
        </p:spPr>
        <p:txBody>
          <a:bodyPr vert="horz" wrap="square" lIns="179999" tIns="45720" rIns="179999" bIns="45720" anchor="ctr" anchorCtr="0" compatLnSpc="1"/>
          <a:lstStyle/>
          <a:p>
            <a:pPr marL="0" marR="0" lvl="0" indent="0" algn="l" defTabSz="914400" rtl="0" fontAlgn="auto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None/>
              <a:tabLst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endParaRPr lang="en-US" sz="2400" b="1" i="0" u="none" strike="noStrike" kern="1200" cap="none" spc="0" baseline="0">
              <a:solidFill>
                <a:srgbClr val="404040"/>
              </a:solidFill>
              <a:uFillTx/>
              <a:latin typeface="Arial" pitchFamily="34"/>
              <a:cs typeface="Arial" pitchFamily="34"/>
            </a:endParaRPr>
          </a:p>
        </p:txBody>
      </p:sp>
      <p:sp>
        <p:nvSpPr>
          <p:cNvPr id="108" name="Rechteck 72"/>
          <p:cNvSpPr/>
          <p:nvPr/>
        </p:nvSpPr>
        <p:spPr>
          <a:xfrm>
            <a:off x="6709023" y="2265484"/>
            <a:ext cx="109563" cy="148800"/>
          </a:xfrm>
          <a:prstGeom prst="rect">
            <a:avLst/>
          </a:prstGeom>
          <a:solidFill>
            <a:srgbClr val="FFFFFF"/>
          </a:solidFill>
          <a:ln>
            <a:noFill/>
            <a:prstDash val="solid"/>
          </a:ln>
        </p:spPr>
        <p:txBody>
          <a:bodyPr vert="horz" wrap="square" lIns="179999" tIns="45720" rIns="179999" bIns="45720" anchor="ctr" anchorCtr="0" compatLnSpc="1"/>
          <a:lstStyle/>
          <a:p>
            <a:pPr marL="0" marR="0" lvl="0" indent="0" algn="l" defTabSz="914400" rtl="0" fontAlgn="auto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None/>
              <a:tabLst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endParaRPr lang="en-US" sz="2400" b="1" i="0" u="none" strike="noStrike" kern="1200" cap="none" spc="0" baseline="0">
              <a:solidFill>
                <a:srgbClr val="404040"/>
              </a:solidFill>
              <a:uFillTx/>
              <a:latin typeface="Arial" pitchFamily="34"/>
              <a:cs typeface="Arial" pitchFamily="34"/>
            </a:endParaRPr>
          </a:p>
        </p:txBody>
      </p:sp>
      <p:sp>
        <p:nvSpPr>
          <p:cNvPr id="9" name="Textfeld 8"/>
          <p:cNvSpPr txBox="1"/>
          <p:nvPr/>
        </p:nvSpPr>
        <p:spPr>
          <a:xfrm>
            <a:off x="380661" y="1744931"/>
            <a:ext cx="2643999" cy="3767689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pPr>
              <a:spcBef>
                <a:spcPts val="576"/>
              </a:spcBef>
            </a:pPr>
            <a:r>
              <a:rPr lang="de-DE" sz="12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Periodo de referencia:</a:t>
            </a:r>
          </a:p>
          <a:p>
            <a:pPr marL="285750" indent="-285750" algn="just">
              <a:spcBef>
                <a:spcPts val="576"/>
              </a:spcBef>
              <a:buFont typeface="Wingdings" panose="05000000000000000000" pitchFamily="2" charset="2"/>
              <a:buChar char="§"/>
            </a:pPr>
            <a:r>
              <a:rPr lang="es-E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Determinación estadística de una función de línea base que explica el consumo de energía (esfuerzo) sobre la base de variables relevantes (Beneficios y factores de influencia externos).</a:t>
            </a:r>
          </a:p>
          <a:p>
            <a:pPr marL="285750" indent="-285750">
              <a:spcBef>
                <a:spcPts val="576"/>
              </a:spcBef>
              <a:buFont typeface="Wingdings" panose="05000000000000000000" pitchFamily="2" charset="2"/>
              <a:buChar char="§"/>
            </a:pPr>
            <a:endParaRPr lang="en-US" sz="1200" dirty="0">
              <a:solidFill>
                <a:schemeClr val="tx1">
                  <a:lumMod val="75000"/>
                  <a:lumOff val="25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>
              <a:spcBef>
                <a:spcPts val="576"/>
              </a:spcBef>
            </a:pPr>
            <a:r>
              <a:rPr lang="es-ES" sz="12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Periodo de información:</a:t>
            </a:r>
          </a:p>
          <a:p>
            <a:pPr marL="285750" indent="-285750" algn="just">
              <a:spcBef>
                <a:spcPts val="576"/>
              </a:spcBef>
              <a:buFont typeface="Wingdings" panose="05000000000000000000" pitchFamily="2" charset="2"/>
              <a:buChar char="§"/>
            </a:pPr>
            <a:r>
              <a:rPr lang="es-E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Aplicación de la línea base a variables relevantes reales.</a:t>
            </a:r>
          </a:p>
          <a:p>
            <a:pPr marL="285750" indent="-285750" algn="just">
              <a:spcBef>
                <a:spcPts val="576"/>
              </a:spcBef>
              <a:buFont typeface="Wingdings" panose="05000000000000000000" pitchFamily="2" charset="2"/>
              <a:buChar char="§"/>
            </a:pPr>
            <a:r>
              <a:rPr lang="es-E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Comparación del modelo con la medición actual para evaluar los ahorros.</a:t>
            </a:r>
          </a:p>
        </p:txBody>
      </p:sp>
      <p:sp>
        <p:nvSpPr>
          <p:cNvPr id="27" name="Textplatzhalter 2"/>
          <p:cNvSpPr txBox="1">
            <a:spLocks noGrp="1"/>
          </p:cNvSpPr>
          <p:nvPr>
            <p:ph type="body" idx="4294967295"/>
          </p:nvPr>
        </p:nvSpPr>
        <p:spPr>
          <a:xfrm>
            <a:off x="370136" y="1034101"/>
            <a:ext cx="8423279" cy="645301"/>
          </a:xfrm>
          <a:prstGeom prst="rect">
            <a:avLst/>
          </a:prstGeom>
        </p:spPr>
        <p:txBody>
          <a:bodyPr>
            <a:normAutofit/>
          </a:bodyPr>
          <a:lstStyle/>
          <a:p>
            <a:pPr marL="0" lvl="0" indent="0">
              <a:lnSpc>
                <a:spcPct val="200000"/>
              </a:lnSpc>
              <a:buNone/>
            </a:pPr>
            <a:r>
              <a:rPr lang="es-ES" dirty="0">
                <a:solidFill>
                  <a:srgbClr val="008595"/>
                </a:solidFill>
              </a:rPr>
              <a:t>Enfoque básico</a:t>
            </a:r>
          </a:p>
        </p:txBody>
      </p:sp>
      <p:pic>
        <p:nvPicPr>
          <p:cNvPr id="28" name="Picture 9"/>
          <p:cNvPicPr>
            <a:picLocks noChangeAspect="1"/>
          </p:cNvPicPr>
          <p:nvPr/>
        </p:nvPicPr>
        <p:blipFill>
          <a:blip r:embed="rId3"/>
          <a:srcRect/>
          <a:stretch>
            <a:fillRect/>
          </a:stretch>
        </p:blipFill>
        <p:spPr>
          <a:xfrm>
            <a:off x="2921927" y="2224665"/>
            <a:ext cx="6012966" cy="3923571"/>
          </a:xfrm>
          <a:prstGeom prst="rect">
            <a:avLst/>
          </a:prstGeom>
          <a:noFill/>
          <a:ln>
            <a:noFill/>
          </a:ln>
        </p:spPr>
      </p:pic>
      <p:sp>
        <p:nvSpPr>
          <p:cNvPr id="29" name="Textfeld 9"/>
          <p:cNvSpPr txBox="1"/>
          <p:nvPr/>
        </p:nvSpPr>
        <p:spPr>
          <a:xfrm rot="16200004">
            <a:off x="2532635" y="3954602"/>
            <a:ext cx="1388784" cy="404731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txBody>
          <a:bodyPr vert="horz" wrap="square" lIns="91440" tIns="45720" rIns="91440" bIns="45720" anchor="t" anchorCtr="1" compatLnSpc="1"/>
          <a:lstStyle/>
          <a:p>
            <a:pPr marL="0" marR="0" lvl="0" indent="0" algn="ctr" defTabSz="914400" rtl="0" fontAlgn="auto" hangingPunct="1">
              <a:lnSpc>
                <a:spcPct val="100000"/>
              </a:lnSpc>
              <a:spcBef>
                <a:spcPts val="575"/>
              </a:spcBef>
              <a:spcAft>
                <a:spcPts val="0"/>
              </a:spcAft>
              <a:buNone/>
              <a:tabLst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r>
              <a:rPr lang="de-DE" sz="1200" b="1" i="0" u="none" strike="noStrike" kern="1200" cap="none" spc="0" baseline="0" dirty="0">
                <a:solidFill>
                  <a:srgbClr val="0070C0"/>
                </a:solidFill>
                <a:uFillTx/>
                <a:latin typeface="Calibri"/>
              </a:rPr>
              <a:t>Relevant</a:t>
            </a:r>
            <a:r>
              <a:rPr lang="de-DE" sz="1200" b="1" i="0" u="none" strike="noStrike" kern="1200" cap="none" spc="0" dirty="0">
                <a:solidFill>
                  <a:srgbClr val="0070C0"/>
                </a:solidFill>
                <a:uFillTx/>
                <a:latin typeface="Calibri"/>
              </a:rPr>
              <a:t> </a:t>
            </a:r>
            <a:r>
              <a:rPr lang="de-DE" sz="1200" b="1" i="0" u="none" strike="noStrike" kern="1200" cap="none" spc="0" baseline="0" dirty="0">
                <a:solidFill>
                  <a:srgbClr val="0070C0"/>
                </a:solidFill>
                <a:uFillTx/>
                <a:latin typeface="Calibri"/>
              </a:rPr>
              <a:t>  Variables</a:t>
            </a:r>
          </a:p>
        </p:txBody>
      </p:sp>
      <p:sp>
        <p:nvSpPr>
          <p:cNvPr id="30" name="Textfeld 10"/>
          <p:cNvSpPr txBox="1"/>
          <p:nvPr/>
        </p:nvSpPr>
        <p:spPr>
          <a:xfrm rot="16200004">
            <a:off x="2751794" y="2968583"/>
            <a:ext cx="1124263" cy="211400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txBody>
          <a:bodyPr vert="horz" wrap="square" lIns="91440" tIns="45720" rIns="91440" bIns="45720" anchor="t" anchorCtr="1" compatLnSpc="1"/>
          <a:lstStyle/>
          <a:p>
            <a:pPr marL="0" marR="0" lvl="0" indent="0" algn="ctr" defTabSz="914400" rtl="0" fontAlgn="auto" hangingPunct="1">
              <a:lnSpc>
                <a:spcPct val="100000"/>
              </a:lnSpc>
              <a:spcBef>
                <a:spcPts val="575"/>
              </a:spcBef>
              <a:spcAft>
                <a:spcPts val="0"/>
              </a:spcAft>
              <a:buNone/>
              <a:tabLst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r>
              <a:rPr lang="de-DE" sz="1200" b="1" dirty="0" err="1">
                <a:solidFill>
                  <a:srgbClr val="0070C0"/>
                </a:solidFill>
                <a:latin typeface="Calibri"/>
              </a:rPr>
              <a:t>Effort</a:t>
            </a:r>
            <a:endParaRPr lang="de-DE" sz="1200" b="1" i="0" u="none" strike="noStrike" kern="1200" cap="none" spc="0" baseline="0" dirty="0">
              <a:solidFill>
                <a:srgbClr val="0070C0"/>
              </a:solidFill>
              <a:uFillTx/>
              <a:latin typeface="Calibri"/>
            </a:endParaRPr>
          </a:p>
        </p:txBody>
      </p:sp>
      <p:sp>
        <p:nvSpPr>
          <p:cNvPr id="31" name="Textfeld 13"/>
          <p:cNvSpPr txBox="1"/>
          <p:nvPr/>
        </p:nvSpPr>
        <p:spPr>
          <a:xfrm>
            <a:off x="7523200" y="4490479"/>
            <a:ext cx="674552" cy="202365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txBody>
          <a:bodyPr vert="horz" wrap="square" lIns="91440" tIns="45720" rIns="91440" bIns="45720" anchor="ctr" anchorCtr="1" compatLnSpc="1"/>
          <a:lstStyle/>
          <a:p>
            <a:pPr marL="0" marR="0" lvl="0" indent="0" algn="ctr" defTabSz="914400" rtl="0" fontAlgn="auto" hangingPunct="1">
              <a:lnSpc>
                <a:spcPct val="100000"/>
              </a:lnSpc>
              <a:spcBef>
                <a:spcPts val="575"/>
              </a:spcBef>
              <a:spcAft>
                <a:spcPts val="0"/>
              </a:spcAft>
              <a:buNone/>
              <a:tabLst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r>
              <a:rPr lang="de-DE" sz="1400" b="1" i="0" u="none" strike="noStrike" kern="1200" cap="none" spc="0" baseline="0">
                <a:solidFill>
                  <a:srgbClr val="0070C0"/>
                </a:solidFill>
                <a:uFillTx/>
                <a:latin typeface="Calibri"/>
              </a:rPr>
              <a:t>Time</a:t>
            </a:r>
          </a:p>
        </p:txBody>
      </p:sp>
      <p:sp>
        <p:nvSpPr>
          <p:cNvPr id="32" name="Freihandform 28"/>
          <p:cNvSpPr/>
          <p:nvPr/>
        </p:nvSpPr>
        <p:spPr>
          <a:xfrm flipV="1">
            <a:off x="5829429" y="4104283"/>
            <a:ext cx="1764142" cy="133868"/>
          </a:xfrm>
          <a:custGeom>
            <a:avLst/>
            <a:gdLst>
              <a:gd name="f0" fmla="val 10800000"/>
              <a:gd name="f1" fmla="val 5400000"/>
              <a:gd name="f2" fmla="val 180"/>
              <a:gd name="f3" fmla="val w"/>
              <a:gd name="f4" fmla="val h"/>
              <a:gd name="f5" fmla="val 0"/>
              <a:gd name="f6" fmla="val 1764146"/>
              <a:gd name="f7" fmla="val 477218"/>
              <a:gd name="f8" fmla="val 270585"/>
              <a:gd name="f9" fmla="val 152400"/>
              <a:gd name="f10" fmla="val 124342"/>
              <a:gd name="f11" fmla="val 304800"/>
              <a:gd name="f12" fmla="val -21900"/>
              <a:gd name="f13" fmla="val 461818"/>
              <a:gd name="f14" fmla="val 2730"/>
              <a:gd name="f15" fmla="val 618836"/>
              <a:gd name="f16" fmla="val 27360"/>
              <a:gd name="f17" fmla="val 780473"/>
              <a:gd name="f18" fmla="val 344476"/>
              <a:gd name="f19" fmla="val 942109"/>
              <a:gd name="f20" fmla="val 418367"/>
              <a:gd name="f21" fmla="val 1103745"/>
              <a:gd name="f22" fmla="val 492258"/>
              <a:gd name="f23" fmla="val 1294631"/>
              <a:gd name="f24" fmla="val 490718"/>
              <a:gd name="f25" fmla="val 1431637"/>
              <a:gd name="f26" fmla="val 446076"/>
              <a:gd name="f27" fmla="val 1568643"/>
              <a:gd name="f28" fmla="val 401434"/>
              <a:gd name="f29" fmla="val 1666394"/>
              <a:gd name="f30" fmla="val 275973"/>
              <a:gd name="f31" fmla="val 150512"/>
              <a:gd name="f32" fmla="+- 0 0 -90"/>
              <a:gd name="f33" fmla="*/ f3 1 1764146"/>
              <a:gd name="f34" fmla="*/ f4 1 477218"/>
              <a:gd name="f35" fmla="val f5"/>
              <a:gd name="f36" fmla="val f6"/>
              <a:gd name="f37" fmla="val f7"/>
              <a:gd name="f38" fmla="*/ f32 f0 1"/>
              <a:gd name="f39" fmla="+- f37 0 f35"/>
              <a:gd name="f40" fmla="+- f36 0 f35"/>
              <a:gd name="f41" fmla="*/ f38 1 f2"/>
              <a:gd name="f42" fmla="*/ f40 1 1764146"/>
              <a:gd name="f43" fmla="*/ f39 1 477218"/>
              <a:gd name="f44" fmla="*/ 0 f40 1"/>
              <a:gd name="f45" fmla="*/ 270585 f39 1"/>
              <a:gd name="f46" fmla="*/ 461818 f40 1"/>
              <a:gd name="f47" fmla="*/ 2730 f39 1"/>
              <a:gd name="f48" fmla="*/ 942109 f40 1"/>
              <a:gd name="f49" fmla="*/ 418367 f39 1"/>
              <a:gd name="f50" fmla="*/ 1431637 f40 1"/>
              <a:gd name="f51" fmla="*/ 446076 f39 1"/>
              <a:gd name="f52" fmla="*/ 1764146 f40 1"/>
              <a:gd name="f53" fmla="*/ 150512 f39 1"/>
              <a:gd name="f54" fmla="+- f41 0 f1"/>
              <a:gd name="f55" fmla="*/ f44 1 1764146"/>
              <a:gd name="f56" fmla="*/ f45 1 477218"/>
              <a:gd name="f57" fmla="*/ f46 1 1764146"/>
              <a:gd name="f58" fmla="*/ f47 1 477218"/>
              <a:gd name="f59" fmla="*/ f48 1 1764146"/>
              <a:gd name="f60" fmla="*/ f49 1 477218"/>
              <a:gd name="f61" fmla="*/ f50 1 1764146"/>
              <a:gd name="f62" fmla="*/ f51 1 477218"/>
              <a:gd name="f63" fmla="*/ f52 1 1764146"/>
              <a:gd name="f64" fmla="*/ f53 1 477218"/>
              <a:gd name="f65" fmla="*/ f35 1 f42"/>
              <a:gd name="f66" fmla="*/ f36 1 f42"/>
              <a:gd name="f67" fmla="*/ f35 1 f43"/>
              <a:gd name="f68" fmla="*/ f37 1 f43"/>
              <a:gd name="f69" fmla="*/ f55 1 f42"/>
              <a:gd name="f70" fmla="*/ f56 1 f43"/>
              <a:gd name="f71" fmla="*/ f57 1 f42"/>
              <a:gd name="f72" fmla="*/ f58 1 f43"/>
              <a:gd name="f73" fmla="*/ f59 1 f42"/>
              <a:gd name="f74" fmla="*/ f60 1 f43"/>
              <a:gd name="f75" fmla="*/ f61 1 f42"/>
              <a:gd name="f76" fmla="*/ f62 1 f43"/>
              <a:gd name="f77" fmla="*/ f63 1 f42"/>
              <a:gd name="f78" fmla="*/ f64 1 f43"/>
              <a:gd name="f79" fmla="*/ f65 f33 1"/>
              <a:gd name="f80" fmla="*/ f66 f33 1"/>
              <a:gd name="f81" fmla="*/ f68 f34 1"/>
              <a:gd name="f82" fmla="*/ f67 f34 1"/>
              <a:gd name="f83" fmla="*/ f69 f33 1"/>
              <a:gd name="f84" fmla="*/ f70 f34 1"/>
              <a:gd name="f85" fmla="*/ f71 f33 1"/>
              <a:gd name="f86" fmla="*/ f72 f34 1"/>
              <a:gd name="f87" fmla="*/ f73 f33 1"/>
              <a:gd name="f88" fmla="*/ f74 f34 1"/>
              <a:gd name="f89" fmla="*/ f75 f33 1"/>
              <a:gd name="f90" fmla="*/ f76 f34 1"/>
              <a:gd name="f91" fmla="*/ f77 f33 1"/>
              <a:gd name="f92" fmla="*/ f78 f34 1"/>
            </a:gdLst>
            <a:ahLst/>
            <a:cxnLst>
              <a:cxn ang="3cd4">
                <a:pos x="hc" y="t"/>
              </a:cxn>
              <a:cxn ang="0">
                <a:pos x="r" y="vc"/>
              </a:cxn>
              <a:cxn ang="cd4">
                <a:pos x="hc" y="b"/>
              </a:cxn>
              <a:cxn ang="cd2">
                <a:pos x="l" y="vc"/>
              </a:cxn>
              <a:cxn ang="f54">
                <a:pos x="f83" y="f84"/>
              </a:cxn>
              <a:cxn ang="f54">
                <a:pos x="f85" y="f86"/>
              </a:cxn>
              <a:cxn ang="f54">
                <a:pos x="f87" y="f88"/>
              </a:cxn>
              <a:cxn ang="f54">
                <a:pos x="f89" y="f90"/>
              </a:cxn>
              <a:cxn ang="f54">
                <a:pos x="f91" y="f92"/>
              </a:cxn>
            </a:cxnLst>
            <a:rect l="f79" t="f82" r="f80" b="f81"/>
            <a:pathLst>
              <a:path w="1764146" h="477218">
                <a:moveTo>
                  <a:pt x="f5" y="f8"/>
                </a:moveTo>
                <a:cubicBezTo>
                  <a:pt x="f9" y="f10"/>
                  <a:pt x="f11" y="f12"/>
                  <a:pt x="f13" y="f14"/>
                </a:cubicBezTo>
                <a:cubicBezTo>
                  <a:pt x="f15" y="f16"/>
                  <a:pt x="f17" y="f18"/>
                  <a:pt x="f19" y="f20"/>
                </a:cubicBezTo>
                <a:cubicBezTo>
                  <a:pt x="f21" y="f22"/>
                  <a:pt x="f23" y="f24"/>
                  <a:pt x="f25" y="f26"/>
                </a:cubicBezTo>
                <a:cubicBezTo>
                  <a:pt x="f27" y="f28"/>
                  <a:pt x="f29" y="f30"/>
                  <a:pt x="f6" y="f31"/>
                </a:cubicBezTo>
              </a:path>
            </a:pathLst>
          </a:custGeom>
          <a:noFill/>
          <a:ln w="12701">
            <a:solidFill>
              <a:srgbClr val="000000"/>
            </a:solidFill>
            <a:prstDash val="solid"/>
          </a:ln>
        </p:spPr>
        <p:txBody>
          <a:bodyPr vert="horz" wrap="square" lIns="91440" tIns="45720" rIns="91440" bIns="45720" anchor="ctr" anchorCtr="1" compatLnSpc="1"/>
          <a:lstStyle/>
          <a:p>
            <a:pPr marL="0" marR="0" lvl="0" indent="0" algn="ctr" defTabSz="914400" rtl="0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endParaRPr lang="de-DE" sz="1800" b="0" i="0" u="none" strike="noStrike" kern="1200" cap="none" spc="0" baseline="0">
              <a:solidFill>
                <a:srgbClr val="FFFFFF"/>
              </a:solidFill>
              <a:uFillTx/>
              <a:latin typeface="Calibri"/>
            </a:endParaRPr>
          </a:p>
        </p:txBody>
      </p:sp>
      <p:pic>
        <p:nvPicPr>
          <p:cNvPr id="33" name="Picture 9"/>
          <p:cNvPicPr>
            <a:picLocks noChangeAspect="1"/>
          </p:cNvPicPr>
          <p:nvPr/>
        </p:nvPicPr>
        <p:blipFill rotWithShape="1">
          <a:blip r:embed="rId3"/>
          <a:srcRect l="41615" r="-2674" b="35774"/>
          <a:stretch/>
        </p:blipFill>
        <p:spPr>
          <a:xfrm>
            <a:off x="5436183" y="2221999"/>
            <a:ext cx="3672000" cy="2520004"/>
          </a:xfrm>
          <a:prstGeom prst="rect">
            <a:avLst/>
          </a:prstGeom>
          <a:solidFill>
            <a:srgbClr val="FFFFFF"/>
          </a:solidFill>
          <a:ln>
            <a:noFill/>
          </a:ln>
        </p:spPr>
      </p:pic>
      <p:sp>
        <p:nvSpPr>
          <p:cNvPr id="36" name="Fußzeilenplatzhalter 3"/>
          <p:cNvSpPr txBox="1"/>
          <p:nvPr/>
        </p:nvSpPr>
        <p:spPr>
          <a:xfrm>
            <a:off x="6997435" y="5546255"/>
            <a:ext cx="1511982" cy="365129"/>
          </a:xfrm>
          <a:prstGeom prst="rect">
            <a:avLst/>
          </a:prstGeom>
          <a:noFill/>
          <a:ln>
            <a:noFill/>
          </a:ln>
        </p:spPr>
        <p:txBody>
          <a:bodyPr vert="horz" wrap="square" lIns="0" tIns="45720" rIns="0" bIns="0" anchor="ctr" anchorCtr="1" compatLnSpc="1"/>
          <a:lstStyle/>
          <a:p>
            <a:pPr lvl="0" algn="ctr"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r>
              <a:rPr lang="de-DE" sz="800" b="1" i="0" u="none" strike="noStrike" kern="1200" cap="none" spc="0" baseline="0" dirty="0">
                <a:solidFill>
                  <a:srgbClr val="898989"/>
                </a:solidFill>
                <a:uFillTx/>
                <a:latin typeface="Calibri"/>
                <a:cs typeface="Calibri"/>
              </a:rPr>
              <a:t> </a:t>
            </a:r>
            <a:r>
              <a:rPr lang="en-US" sz="800" b="1" dirty="0">
                <a:solidFill>
                  <a:srgbClr val="898989"/>
                </a:solidFill>
                <a:cs typeface="Calibri"/>
              </a:rPr>
              <a:t>Illustration based on ISO 50006</a:t>
            </a:r>
            <a:endParaRPr lang="de-DE" sz="800" b="1" i="0" u="none" strike="noStrike" kern="1200" cap="none" spc="0" baseline="0" dirty="0">
              <a:solidFill>
                <a:srgbClr val="898989"/>
              </a:solidFill>
              <a:uFillTx/>
              <a:latin typeface="Calibri"/>
              <a:cs typeface="Calibri"/>
            </a:endParaRPr>
          </a:p>
        </p:txBody>
      </p:sp>
      <p:sp>
        <p:nvSpPr>
          <p:cNvPr id="38" name="Freihandform 37"/>
          <p:cNvSpPr/>
          <p:nvPr/>
        </p:nvSpPr>
        <p:spPr>
          <a:xfrm flipV="1">
            <a:off x="3554937" y="4325488"/>
            <a:ext cx="1731519" cy="106466"/>
          </a:xfrm>
          <a:custGeom>
            <a:avLst/>
            <a:gdLst>
              <a:gd name="connsiteX0" fmla="*/ 0 w 1320800"/>
              <a:gd name="connsiteY0" fmla="*/ 49659 h 175713"/>
              <a:gd name="connsiteX1" fmla="*/ 240145 w 1320800"/>
              <a:gd name="connsiteY1" fmla="*/ 3478 h 175713"/>
              <a:gd name="connsiteX2" fmla="*/ 471054 w 1320800"/>
              <a:gd name="connsiteY2" fmla="*/ 132787 h 175713"/>
              <a:gd name="connsiteX3" fmla="*/ 665018 w 1320800"/>
              <a:gd name="connsiteY3" fmla="*/ 169732 h 175713"/>
              <a:gd name="connsiteX4" fmla="*/ 1016000 w 1320800"/>
              <a:gd name="connsiteY4" fmla="*/ 21950 h 175713"/>
              <a:gd name="connsiteX5" fmla="*/ 1320800 w 1320800"/>
              <a:gd name="connsiteY5" fmla="*/ 68132 h 17571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1320800" h="175713">
                <a:moveTo>
                  <a:pt x="0" y="49659"/>
                </a:moveTo>
                <a:cubicBezTo>
                  <a:pt x="80818" y="19641"/>
                  <a:pt x="161636" y="-10377"/>
                  <a:pt x="240145" y="3478"/>
                </a:cubicBezTo>
                <a:cubicBezTo>
                  <a:pt x="318654" y="17333"/>
                  <a:pt x="400242" y="105078"/>
                  <a:pt x="471054" y="132787"/>
                </a:cubicBezTo>
                <a:cubicBezTo>
                  <a:pt x="541866" y="160496"/>
                  <a:pt x="574194" y="188205"/>
                  <a:pt x="665018" y="169732"/>
                </a:cubicBezTo>
                <a:cubicBezTo>
                  <a:pt x="755842" y="151259"/>
                  <a:pt x="906703" y="38883"/>
                  <a:pt x="1016000" y="21950"/>
                </a:cubicBezTo>
                <a:cubicBezTo>
                  <a:pt x="1125297" y="5017"/>
                  <a:pt x="1271540" y="55817"/>
                  <a:pt x="1320800" y="68132"/>
                </a:cubicBezTo>
              </a:path>
            </a:pathLst>
          </a:custGeom>
          <a:noFill/>
          <a:ln w="19050">
            <a:solidFill>
              <a:schemeClr val="bg1">
                <a:lumMod val="50000"/>
              </a:schemeClr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9" name="Freihandform 38"/>
          <p:cNvSpPr/>
          <p:nvPr/>
        </p:nvSpPr>
        <p:spPr>
          <a:xfrm flipV="1">
            <a:off x="5286457" y="4287387"/>
            <a:ext cx="1828274" cy="98846"/>
          </a:xfrm>
          <a:custGeom>
            <a:avLst/>
            <a:gdLst>
              <a:gd name="connsiteX0" fmla="*/ 0 w 1662545"/>
              <a:gd name="connsiteY0" fmla="*/ 2990 h 118053"/>
              <a:gd name="connsiteX1" fmla="*/ 230909 w 1662545"/>
              <a:gd name="connsiteY1" fmla="*/ 86117 h 118053"/>
              <a:gd name="connsiteX2" fmla="*/ 554182 w 1662545"/>
              <a:gd name="connsiteY2" fmla="*/ 113827 h 118053"/>
              <a:gd name="connsiteX3" fmla="*/ 831273 w 1662545"/>
              <a:gd name="connsiteY3" fmla="*/ 2990 h 118053"/>
              <a:gd name="connsiteX4" fmla="*/ 1237673 w 1662545"/>
              <a:gd name="connsiteY4" fmla="*/ 76881 h 118053"/>
              <a:gd name="connsiteX5" fmla="*/ 1431636 w 1662545"/>
              <a:gd name="connsiteY5" fmla="*/ 2990 h 118053"/>
              <a:gd name="connsiteX6" fmla="*/ 1662545 w 1662545"/>
              <a:gd name="connsiteY6" fmla="*/ 21463 h 11805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1662545" h="118053">
                <a:moveTo>
                  <a:pt x="0" y="2990"/>
                </a:moveTo>
                <a:cubicBezTo>
                  <a:pt x="69272" y="35317"/>
                  <a:pt x="138545" y="67644"/>
                  <a:pt x="230909" y="86117"/>
                </a:cubicBezTo>
                <a:cubicBezTo>
                  <a:pt x="323273" y="104590"/>
                  <a:pt x="454121" y="127682"/>
                  <a:pt x="554182" y="113827"/>
                </a:cubicBezTo>
                <a:cubicBezTo>
                  <a:pt x="654243" y="99973"/>
                  <a:pt x="717358" y="9148"/>
                  <a:pt x="831273" y="2990"/>
                </a:cubicBezTo>
                <a:cubicBezTo>
                  <a:pt x="945188" y="-3168"/>
                  <a:pt x="1137613" y="76881"/>
                  <a:pt x="1237673" y="76881"/>
                </a:cubicBezTo>
                <a:cubicBezTo>
                  <a:pt x="1337733" y="76881"/>
                  <a:pt x="1360824" y="12226"/>
                  <a:pt x="1431636" y="2990"/>
                </a:cubicBezTo>
                <a:cubicBezTo>
                  <a:pt x="1502448" y="-6246"/>
                  <a:pt x="1628678" y="7609"/>
                  <a:pt x="1662545" y="21463"/>
                </a:cubicBezTo>
              </a:path>
            </a:pathLst>
          </a:custGeom>
          <a:noFill/>
          <a:ln w="19050">
            <a:solidFill>
              <a:schemeClr val="bg1">
                <a:lumMod val="50000"/>
              </a:schemeClr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0" name="Rechteck 39"/>
          <p:cNvSpPr/>
          <p:nvPr/>
        </p:nvSpPr>
        <p:spPr>
          <a:xfrm>
            <a:off x="4593203" y="4819725"/>
            <a:ext cx="258618" cy="1173019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180000" rIns="180000" rtlCol="0" anchor="ctr"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Pct val="110000"/>
              <a:buFont typeface="Arial"/>
              <a:buNone/>
              <a:tabLst/>
            </a:pPr>
            <a:endParaRPr kumimoji="0" lang="en-US" sz="2400" b="1" i="0" u="none" strike="noStrike" kern="1200" cap="none" spc="0" normalizeH="0" baseline="0" noProof="0" dirty="0">
              <a:ln>
                <a:noFill/>
              </a:ln>
              <a:solidFill>
                <a:schemeClr val="tx1">
                  <a:lumMod val="75000"/>
                  <a:lumOff val="25000"/>
                </a:schemeClr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</p:txBody>
      </p:sp>
      <p:sp>
        <p:nvSpPr>
          <p:cNvPr id="41" name="Rechteck 40"/>
          <p:cNvSpPr/>
          <p:nvPr/>
        </p:nvSpPr>
        <p:spPr>
          <a:xfrm>
            <a:off x="4530165" y="5843319"/>
            <a:ext cx="2113511" cy="408044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180000" rIns="180000" rtlCol="0" anchor="ctr"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Pct val="110000"/>
              <a:buFont typeface="Arial"/>
              <a:buNone/>
              <a:tabLst/>
            </a:pPr>
            <a:endParaRPr kumimoji="0" lang="en-US" sz="2400" b="1" i="0" u="none" strike="noStrike" kern="1200" cap="none" spc="0" normalizeH="0" baseline="0" noProof="0" dirty="0">
              <a:ln>
                <a:noFill/>
              </a:ln>
              <a:solidFill>
                <a:schemeClr val="tx1">
                  <a:lumMod val="75000"/>
                  <a:lumOff val="25000"/>
                </a:schemeClr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</p:txBody>
      </p:sp>
      <p:sp>
        <p:nvSpPr>
          <p:cNvPr id="2" name="Foliennummernplatzhalter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78B3FE12-62BD-41F9-8F3F-A0956C733398}" type="slidenum">
              <a:rPr lang="de-DE" smtClean="0"/>
              <a:pPr/>
              <a:t>10</a:t>
            </a:fld>
            <a:endParaRPr lang="de-DE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 dirty="0"/>
              <a:t>Training unit developed by ÖKOTEC</a:t>
            </a:r>
            <a:endParaRPr lang="de-DE" dirty="0"/>
          </a:p>
        </p:txBody>
      </p:sp>
      <p:sp>
        <p:nvSpPr>
          <p:cNvPr id="26" name="Titel 1">
            <a:extLst>
              <a:ext uri="{FF2B5EF4-FFF2-40B4-BE49-F238E27FC236}">
                <a16:creationId xmlns:a16="http://schemas.microsoft.com/office/drawing/2014/main" id="{BDE436DF-8F8F-40D3-81F1-F966D38620E4}"/>
              </a:ext>
            </a:extLst>
          </p:cNvPr>
          <p:cNvSpPr txBox="1">
            <a:spLocks/>
          </p:cNvSpPr>
          <p:nvPr/>
        </p:nvSpPr>
        <p:spPr>
          <a:xfrm>
            <a:off x="370136" y="265902"/>
            <a:ext cx="8006861" cy="490066"/>
          </a:xfrm>
          <a:prstGeom prst="rect">
            <a:avLst/>
          </a:prstGeom>
          <a:solidFill>
            <a:srgbClr val="209298"/>
          </a:solidFill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2200" b="1" kern="120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22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+mj-ea"/>
                <a:cs typeface="+mj-cs"/>
              </a:rPr>
              <a:t>Monitorización</a:t>
            </a:r>
          </a:p>
        </p:txBody>
      </p:sp>
      <p:sp>
        <p:nvSpPr>
          <p:cNvPr id="34" name="Rectángulo 33">
            <a:extLst>
              <a:ext uri="{FF2B5EF4-FFF2-40B4-BE49-F238E27FC236}">
                <a16:creationId xmlns:a16="http://schemas.microsoft.com/office/drawing/2014/main" id="{8F9F7E3F-49ED-4FAB-B719-709B5EB1CBFF}"/>
              </a:ext>
            </a:extLst>
          </p:cNvPr>
          <p:cNvSpPr/>
          <p:nvPr/>
        </p:nvSpPr>
        <p:spPr>
          <a:xfrm>
            <a:off x="8548873" y="273636"/>
            <a:ext cx="224991" cy="489600"/>
          </a:xfrm>
          <a:prstGeom prst="rect">
            <a:avLst/>
          </a:prstGeom>
          <a:solidFill>
            <a:srgbClr val="1B8E95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s-ES" sz="18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  <p:pic>
        <p:nvPicPr>
          <p:cNvPr id="8" name="Imagen 7">
            <a:extLst>
              <a:ext uri="{FF2B5EF4-FFF2-40B4-BE49-F238E27FC236}">
                <a16:creationId xmlns:a16="http://schemas.microsoft.com/office/drawing/2014/main" id="{C0F7DEB2-F7A1-4FF5-A9DE-392A12488008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flipH="1">
            <a:off x="420384" y="2060848"/>
            <a:ext cx="180040" cy="180040"/>
          </a:xfrm>
          <a:prstGeom prst="rect">
            <a:avLst/>
          </a:prstGeom>
        </p:spPr>
      </p:pic>
      <p:pic>
        <p:nvPicPr>
          <p:cNvPr id="35" name="Imagen 34">
            <a:extLst>
              <a:ext uri="{FF2B5EF4-FFF2-40B4-BE49-F238E27FC236}">
                <a16:creationId xmlns:a16="http://schemas.microsoft.com/office/drawing/2014/main" id="{1771986A-9DE3-4AEB-A28D-79ECEA42ED17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flipH="1">
            <a:off x="420384" y="3924243"/>
            <a:ext cx="180040" cy="180040"/>
          </a:xfrm>
          <a:prstGeom prst="rect">
            <a:avLst/>
          </a:prstGeom>
        </p:spPr>
      </p:pic>
      <p:pic>
        <p:nvPicPr>
          <p:cNvPr id="37" name="Imagen 36">
            <a:extLst>
              <a:ext uri="{FF2B5EF4-FFF2-40B4-BE49-F238E27FC236}">
                <a16:creationId xmlns:a16="http://schemas.microsoft.com/office/drawing/2014/main" id="{D0636CE4-44A7-413C-8197-AB806C5D9304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flipH="1">
            <a:off x="420384" y="4386233"/>
            <a:ext cx="180040" cy="1800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79456953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 name="Slide24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Inhaltsplatzhalter 11"/>
          <p:cNvSpPr txBox="1">
            <a:spLocks noGrp="1"/>
          </p:cNvSpPr>
          <p:nvPr>
            <p:ph type="body" sz="quarter" idx="4294967295"/>
          </p:nvPr>
        </p:nvSpPr>
        <p:spPr>
          <a:xfrm>
            <a:off x="321621" y="1052739"/>
            <a:ext cx="7634755" cy="4752749"/>
          </a:xfrm>
          <a:prstGeom prst="rect">
            <a:avLst/>
          </a:prstGeom>
          <a:noFill/>
          <a:ln>
            <a:noFill/>
          </a:ln>
        </p:spPr>
        <p:txBody>
          <a:bodyPr vert="horz" wrap="square" lIns="0" tIns="0" rIns="0" bIns="0" anchor="t" anchorCtr="0" compatLnSpc="1">
            <a:normAutofit/>
          </a:bodyPr>
          <a:lstStyle/>
          <a:p>
            <a:pPr marL="342900" indent="-342900" algn="just" defTabSz="761996" rtl="0">
              <a:spcAft>
                <a:spcPts val="700"/>
              </a:spcAft>
              <a:buSzPct val="100000"/>
              <a:buFont typeface="Wingdings" panose="05000000000000000000" pitchFamily="2" charset="2"/>
              <a:buChar char="§"/>
            </a:pPr>
            <a:r>
              <a:rPr lang="es-ES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Es un método estadístico que intenta explicar una variable dependiente por una o más variables relevantes (aquí: dependencia lineal).</a:t>
            </a:r>
            <a:endParaRPr lang="de-DE" dirty="0">
              <a:solidFill>
                <a:schemeClr val="tx1">
                  <a:lumMod val="75000"/>
                  <a:lumOff val="25000"/>
                </a:schemeClr>
              </a:solidFill>
              <a:latin typeface="Arial" panose="020B0604020202020204" pitchFamily="34" charset="0"/>
              <a:ea typeface="ＭＳ Ｐゴシック" pitchFamily="16"/>
              <a:cs typeface="Arial" panose="020B0604020202020204" pitchFamily="34" charset="0"/>
            </a:endParaRPr>
          </a:p>
          <a:p>
            <a:pPr lvl="0" algn="l" defTabSz="761996" rtl="0">
              <a:spcAft>
                <a:spcPts val="700"/>
              </a:spcAft>
            </a:pPr>
            <a:endParaRPr lang="de-DE" b="1" dirty="0">
              <a:solidFill>
                <a:schemeClr val="tx1">
                  <a:lumMod val="75000"/>
                  <a:lumOff val="25000"/>
                </a:schemeClr>
              </a:solidFill>
              <a:latin typeface="Arial" panose="020B0604020202020204" pitchFamily="34" charset="0"/>
              <a:ea typeface="ＭＳ Ｐゴシック" pitchFamily="16"/>
              <a:cs typeface="Arial" panose="020B0604020202020204" pitchFamily="34" charset="0"/>
            </a:endParaRPr>
          </a:p>
          <a:p>
            <a:pPr lvl="0" algn="l" defTabSz="761996" rtl="0">
              <a:spcAft>
                <a:spcPts val="700"/>
              </a:spcAft>
            </a:pPr>
            <a:endParaRPr lang="de-DE" b="1" dirty="0">
              <a:solidFill>
                <a:schemeClr val="tx1">
                  <a:lumMod val="75000"/>
                  <a:lumOff val="25000"/>
                </a:schemeClr>
              </a:solidFill>
              <a:latin typeface="Arial" panose="020B0604020202020204" pitchFamily="34" charset="0"/>
              <a:ea typeface="ＭＳ Ｐゴシック" pitchFamily="16"/>
              <a:cs typeface="Arial" panose="020B0604020202020204" pitchFamily="34" charset="0"/>
            </a:endParaRPr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7141" t="-8009" r="-34890" b="8009"/>
          <a:stretch/>
        </p:blipFill>
        <p:spPr bwMode="auto">
          <a:xfrm>
            <a:off x="3419872" y="1574872"/>
            <a:ext cx="6094318" cy="37433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Rechteck 7"/>
          <p:cNvSpPr/>
          <p:nvPr/>
        </p:nvSpPr>
        <p:spPr>
          <a:xfrm>
            <a:off x="3427115" y="5589438"/>
            <a:ext cx="4248471" cy="2462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de-DE" sz="1000" dirty="0">
                <a:solidFill>
                  <a:srgbClr val="595959"/>
                </a:solidFill>
                <a:latin typeface="Calibri"/>
                <a:ea typeface="ＭＳ Ｐゴシック" pitchFamily="16"/>
              </a:rPr>
              <a:t>Fuente: </a:t>
            </a:r>
            <a:r>
              <a:rPr lang="de-DE" sz="1000" dirty="0">
                <a:solidFill>
                  <a:srgbClr val="595959"/>
                </a:solidFill>
                <a:ea typeface="ＭＳ Ｐゴシック" pitchFamily="16"/>
              </a:rPr>
              <a:t>https://de.wikipedia.org/wiki/Lineare_Regression</a:t>
            </a:r>
            <a:endParaRPr lang="de-DE" sz="1000" dirty="0">
              <a:solidFill>
                <a:srgbClr val="595959"/>
              </a:solidFill>
              <a:latin typeface="Calibri"/>
              <a:ea typeface="ＭＳ Ｐゴシック" pitchFamily="16"/>
            </a:endParaRPr>
          </a:p>
        </p:txBody>
      </p:sp>
      <p:sp>
        <p:nvSpPr>
          <p:cNvPr id="5" name="Textfeld 4"/>
          <p:cNvSpPr txBox="1"/>
          <p:nvPr/>
        </p:nvSpPr>
        <p:spPr>
          <a:xfrm>
            <a:off x="4040858" y="5309767"/>
            <a:ext cx="345638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dirty="0">
                <a:solidFill>
                  <a:srgbClr val="008595"/>
                </a:solidFill>
              </a:rPr>
              <a:t>Variable relevante (explicativa)</a:t>
            </a:r>
          </a:p>
        </p:txBody>
      </p:sp>
      <p:sp>
        <p:nvSpPr>
          <p:cNvPr id="9" name="Textfeld 8"/>
          <p:cNvSpPr txBox="1"/>
          <p:nvPr/>
        </p:nvSpPr>
        <p:spPr>
          <a:xfrm>
            <a:off x="176733" y="3367842"/>
            <a:ext cx="331514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>
                <a:solidFill>
                  <a:srgbClr val="008595"/>
                </a:solidFill>
              </a:rPr>
              <a:t>Dependiente</a:t>
            </a:r>
            <a:r>
              <a:rPr lang="en-US" dirty="0">
                <a:solidFill>
                  <a:srgbClr val="008595"/>
                </a:solidFill>
              </a:rPr>
              <a:t> (a </a:t>
            </a:r>
            <a:r>
              <a:rPr lang="en-US" dirty="0" err="1">
                <a:solidFill>
                  <a:srgbClr val="008595"/>
                </a:solidFill>
              </a:rPr>
              <a:t>explicar</a:t>
            </a:r>
            <a:r>
              <a:rPr lang="en-US" dirty="0">
                <a:solidFill>
                  <a:srgbClr val="008595"/>
                </a:solidFill>
              </a:rPr>
              <a:t>) variable</a:t>
            </a:r>
          </a:p>
        </p:txBody>
      </p:sp>
      <p:sp>
        <p:nvSpPr>
          <p:cNvPr id="6" name="Datumsplatzhalter 5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fld id="{9C38CB1E-432F-4842-845C-DDB42FD155E3}" type="datetime1">
              <a:rPr lang="de-DE" smtClean="0"/>
              <a:t>14.10.2019</a:t>
            </a:fld>
            <a:endParaRPr lang="de-DE"/>
          </a:p>
        </p:txBody>
      </p:sp>
      <p:sp>
        <p:nvSpPr>
          <p:cNvPr id="7" name="Fußzeilenplatzhalter 6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Training unit developed by ÖKOTEC</a:t>
            </a:r>
            <a:endParaRPr lang="de-DE"/>
          </a:p>
        </p:txBody>
      </p:sp>
      <p:sp>
        <p:nvSpPr>
          <p:cNvPr id="10" name="Foliennummernplatzhalter 9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78B3FE12-62BD-41F9-8F3F-A0956C733398}" type="slidenum">
              <a:rPr lang="de-DE" smtClean="0"/>
              <a:pPr/>
              <a:t>11</a:t>
            </a:fld>
            <a:endParaRPr lang="de-DE"/>
          </a:p>
        </p:txBody>
      </p:sp>
      <p:sp>
        <p:nvSpPr>
          <p:cNvPr id="12" name="Titel 1">
            <a:extLst>
              <a:ext uri="{FF2B5EF4-FFF2-40B4-BE49-F238E27FC236}">
                <a16:creationId xmlns:a16="http://schemas.microsoft.com/office/drawing/2014/main" id="{F5900E31-6EB8-44C0-A978-A0ABCA886F50}"/>
              </a:ext>
            </a:extLst>
          </p:cNvPr>
          <p:cNvSpPr txBox="1">
            <a:spLocks/>
          </p:cNvSpPr>
          <p:nvPr/>
        </p:nvSpPr>
        <p:spPr>
          <a:xfrm>
            <a:off x="370136" y="265902"/>
            <a:ext cx="8006861" cy="490066"/>
          </a:xfrm>
          <a:prstGeom prst="rect">
            <a:avLst/>
          </a:prstGeom>
          <a:solidFill>
            <a:srgbClr val="209298"/>
          </a:solidFill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2200" b="1" kern="120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22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+mj-ea"/>
                <a:cs typeface="+mj-cs"/>
              </a:rPr>
              <a:t>Métodos: Comencemos con Regresión lineal</a:t>
            </a:r>
          </a:p>
        </p:txBody>
      </p:sp>
      <p:sp>
        <p:nvSpPr>
          <p:cNvPr id="13" name="Rectángulo 12">
            <a:extLst>
              <a:ext uri="{FF2B5EF4-FFF2-40B4-BE49-F238E27FC236}">
                <a16:creationId xmlns:a16="http://schemas.microsoft.com/office/drawing/2014/main" id="{E6A31B89-E31C-4842-8085-A52F8E51B327}"/>
              </a:ext>
            </a:extLst>
          </p:cNvPr>
          <p:cNvSpPr/>
          <p:nvPr/>
        </p:nvSpPr>
        <p:spPr>
          <a:xfrm>
            <a:off x="8548873" y="273636"/>
            <a:ext cx="224991" cy="489600"/>
          </a:xfrm>
          <a:prstGeom prst="rect">
            <a:avLst/>
          </a:prstGeom>
          <a:solidFill>
            <a:srgbClr val="1B8E95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s-ES" sz="18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  <p:pic>
        <p:nvPicPr>
          <p:cNvPr id="14" name="Imagen 13">
            <a:extLst>
              <a:ext uri="{FF2B5EF4-FFF2-40B4-BE49-F238E27FC236}">
                <a16:creationId xmlns:a16="http://schemas.microsoft.com/office/drawing/2014/main" id="{A698596E-ABD0-43C9-AD31-BB06B7CCC9BE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82743" y="1114728"/>
            <a:ext cx="184801" cy="184801"/>
          </a:xfrm>
          <a:prstGeom prst="rect">
            <a:avLst/>
          </a:prstGeom>
        </p:spPr>
      </p:pic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 name="Slide25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Abgerundetes Rechteck 5"/>
          <p:cNvSpPr/>
          <p:nvPr/>
        </p:nvSpPr>
        <p:spPr>
          <a:xfrm>
            <a:off x="1187624" y="4941168"/>
            <a:ext cx="1869392" cy="426927"/>
          </a:xfrm>
          <a:prstGeom prst="roundRect">
            <a:avLst/>
          </a:prstGeom>
          <a:solidFill>
            <a:srgbClr val="008595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91880" y="950712"/>
            <a:ext cx="5491350" cy="27663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4" name="Inhaltsplatzhalter 11"/>
              <p:cNvSpPr txBox="1">
                <a:spLocks noGrp="1"/>
              </p:cNvSpPr>
              <p:nvPr>
                <p:ph type="body" sz="quarter" idx="4294967295"/>
              </p:nvPr>
            </p:nvSpPr>
            <p:spPr>
              <a:xfrm>
                <a:off x="521531" y="1214614"/>
                <a:ext cx="7634755" cy="4968549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vert="horz" wrap="square" lIns="0" tIns="0" rIns="0" bIns="0" anchor="t" anchorCtr="0" compatLnSpc="1">
                <a:normAutofit/>
              </a:bodyPr>
              <a:lstStyle/>
              <a:p>
                <a:pPr marL="342900" lvl="0" indent="-342900" algn="l" defTabSz="761996" rtl="0">
                  <a:spcAft>
                    <a:spcPts val="700"/>
                  </a:spcAft>
                </a:pPr>
                <a:r>
                  <a:rPr lang="de-DE" b="1" dirty="0">
                    <a:solidFill>
                      <a:srgbClr val="008595"/>
                    </a:solidFill>
                    <a:latin typeface="Arial" panose="020B0604020202020204" pitchFamily="34" charset="0"/>
                    <a:ea typeface="ＭＳ Ｐゴシック" pitchFamily="16"/>
                    <a:cs typeface="Arial" panose="020B0604020202020204" pitchFamily="34" charset="0"/>
                  </a:rPr>
                  <a:t>Relaciones lineales</a:t>
                </a:r>
              </a:p>
              <a:p>
                <a:pPr marL="342900" lvl="0" indent="-342900" algn="l" defTabSz="761996" rtl="0">
                  <a:spcAft>
                    <a:spcPts val="700"/>
                  </a:spcAft>
                </a:pPr>
                <a:r>
                  <a:rPr lang="es-ES" dirty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Arial" panose="020B0604020202020204" pitchFamily="34" charset="0"/>
                    <a:ea typeface="ＭＳ Ｐゴシック" pitchFamily="16"/>
                    <a:cs typeface="Arial" panose="020B0604020202020204" pitchFamily="34" charset="0"/>
                  </a:rPr>
                  <a:t>Representación de la </a:t>
                </a:r>
              </a:p>
              <a:p>
                <a:pPr lvl="0" algn="l" defTabSz="761996" rtl="0">
                  <a:spcAft>
                    <a:spcPts val="700"/>
                  </a:spcAft>
                  <a:buSzPct val="100000"/>
                </a:pPr>
                <a:r>
                  <a:rPr lang="es-ES" dirty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Arial" panose="020B0604020202020204" pitchFamily="34" charset="0"/>
                    <a:ea typeface="ＭＳ Ｐゴシック" pitchFamily="16"/>
                    <a:cs typeface="Arial" panose="020B0604020202020204" pitchFamily="34" charset="0"/>
                  </a:rPr>
                  <a:t>correlación en un diagrama </a:t>
                </a:r>
              </a:p>
              <a:p>
                <a:pPr lvl="0" algn="l" defTabSz="761996" rtl="0">
                  <a:spcAft>
                    <a:spcPts val="700"/>
                  </a:spcAft>
                  <a:buSzPct val="100000"/>
                </a:pPr>
                <a:r>
                  <a:rPr lang="es-ES" dirty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Arial" panose="020B0604020202020204" pitchFamily="34" charset="0"/>
                    <a:ea typeface="ＭＳ Ｐゴシック" pitchFamily="16"/>
                    <a:cs typeface="Arial" panose="020B0604020202020204" pitchFamily="34" charset="0"/>
                  </a:rPr>
                  <a:t>de dispersión.</a:t>
                </a:r>
                <a:endParaRPr lang="de-DE" b="1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Arial" panose="020B0604020202020204" pitchFamily="34" charset="0"/>
                  <a:ea typeface="ＭＳ Ｐゴシック" pitchFamily="16"/>
                  <a:cs typeface="Arial" panose="020B0604020202020204" pitchFamily="34" charset="0"/>
                </a:endParaRPr>
              </a:p>
              <a:p>
                <a:pPr lvl="0" algn="l" defTabSz="761996" rtl="0">
                  <a:spcAft>
                    <a:spcPts val="700"/>
                  </a:spcAft>
                  <a:buSzPct val="100000"/>
                </a:pPr>
                <a:endParaRPr lang="de-DE" sz="2000" b="1" dirty="0">
                  <a:solidFill>
                    <a:srgbClr val="595959"/>
                  </a:solidFill>
                  <a:latin typeface="Calibri"/>
                  <a:ea typeface="ＭＳ Ｐゴシック" pitchFamily="16"/>
                </a:endParaRPr>
              </a:p>
              <a:p>
                <a:pPr lvl="0" algn="l" defTabSz="761996" rtl="0">
                  <a:spcAft>
                    <a:spcPts val="700"/>
                  </a:spcAft>
                  <a:buSzPct val="100000"/>
                </a:pPr>
                <a:endParaRPr lang="de-DE" sz="2000" b="1" dirty="0">
                  <a:solidFill>
                    <a:srgbClr val="595959"/>
                  </a:solidFill>
                  <a:latin typeface="Calibri"/>
                  <a:ea typeface="ＭＳ Ｐゴシック" pitchFamily="16"/>
                </a:endParaRPr>
              </a:p>
              <a:p>
                <a:pPr lvl="0" algn="l" defTabSz="761996" rtl="0">
                  <a:spcAft>
                    <a:spcPts val="700"/>
                  </a:spcAft>
                  <a:buSzPct val="100000"/>
                </a:pPr>
                <a:endParaRPr lang="de-DE" sz="2000" b="1" dirty="0">
                  <a:solidFill>
                    <a:srgbClr val="595959"/>
                  </a:solidFill>
                  <a:latin typeface="Calibri"/>
                  <a:ea typeface="ＭＳ Ｐゴシック" pitchFamily="16"/>
                </a:endParaRPr>
              </a:p>
              <a:p>
                <a:pPr marL="342900" lvl="0" indent="-342900" algn="l" defTabSz="761996" rtl="0">
                  <a:spcAft>
                    <a:spcPts val="700"/>
                  </a:spcAft>
                  <a:buSzPct val="100000"/>
                  <a:buFont typeface="Wingdings" pitchFamily="2"/>
                  <a:buChar char="§"/>
                </a:pPr>
                <a:r>
                  <a:rPr lang="es-ES" sz="1900" b="1" dirty="0">
                    <a:solidFill>
                      <a:srgbClr val="008595"/>
                    </a:solidFill>
                    <a:latin typeface="Arial" panose="020B0604020202020204" pitchFamily="34" charset="0"/>
                    <a:ea typeface="ＭＳ Ｐゴシック" pitchFamily="16"/>
                    <a:cs typeface="Arial" panose="020B0604020202020204" pitchFamily="34" charset="0"/>
                  </a:rPr>
                  <a:t>Representación del consumo energético esperado mediante una ecuación lineal simplificada</a:t>
                </a:r>
              </a:p>
              <a:p>
                <a:pPr lvl="0" algn="l" defTabSz="761996" rtl="0">
                  <a:spcAft>
                    <a:spcPts val="700"/>
                  </a:spcAft>
                  <a:buSzPct val="100000"/>
                </a:pPr>
                <a:r>
                  <a:rPr lang="de-DE" sz="2400" b="1" dirty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Calibri"/>
                    <a:ea typeface="ＭＳ Ｐゴシック" pitchFamily="16"/>
                  </a:rPr>
                  <a:t>	</a:t>
                </a:r>
                <a:r>
                  <a:rPr lang="de-DE" sz="2000" dirty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Calibri"/>
                    <a:ea typeface="ＭＳ Ｐゴシック" pitchFamily="16"/>
                  </a:rPr>
                  <a:t>			</a:t>
                </a:r>
                <a:r>
                  <a:rPr lang="de-DE" dirty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Arial" panose="020B0604020202020204" pitchFamily="34" charset="0"/>
                    <a:ea typeface="ＭＳ Ｐゴシック" pitchFamily="16"/>
                    <a:cs typeface="Arial" panose="020B0604020202020204" pitchFamily="34" charset="0"/>
                  </a:rPr>
                  <a:t>y = Consumo energético previsto</a:t>
                </a:r>
              </a:p>
              <a:p>
                <a:pPr lvl="0" algn="l" defTabSz="761996" rtl="0">
                  <a:spcAft>
                    <a:spcPts val="700"/>
                  </a:spcAft>
                  <a:buSzPct val="100000"/>
                </a:pPr>
                <a:r>
                  <a:rPr lang="de-DE" dirty="0">
                    <a:solidFill>
                      <a:srgbClr val="595959"/>
                    </a:solidFill>
                    <a:latin typeface="Arial" panose="020B0604020202020204" pitchFamily="34" charset="0"/>
                    <a:ea typeface="ＭＳ Ｐゴシック" pitchFamily="16"/>
                    <a:cs typeface="Arial" panose="020B0604020202020204" pitchFamily="34" charset="0"/>
                  </a:rPr>
                  <a:t>	</a:t>
                </a:r>
                <a14:m>
                  <m:oMath xmlns:m="http://schemas.openxmlformats.org/officeDocument/2006/math">
                    <m:r>
                      <a:rPr lang="de-DE" b="1" i="1" dirty="0" smtClean="0">
                        <a:solidFill>
                          <a:schemeClr val="bg1"/>
                        </a:solidFill>
                        <a:latin typeface="Cambria Math"/>
                        <a:ea typeface="ＭＳ Ｐゴシック" pitchFamily="16"/>
                      </a:rPr>
                      <m:t>𝒚</m:t>
                    </m:r>
                    <m:r>
                      <a:rPr lang="de-DE" b="1" i="1" dirty="0" smtClean="0">
                        <a:solidFill>
                          <a:schemeClr val="bg1"/>
                        </a:solidFill>
                        <a:latin typeface="Cambria Math"/>
                        <a:ea typeface="ＭＳ Ｐゴシック" pitchFamily="16"/>
                      </a:rPr>
                      <m:t> = </m:t>
                    </m:r>
                    <m:r>
                      <a:rPr lang="de-DE" b="1" i="1" dirty="0" smtClean="0">
                        <a:solidFill>
                          <a:schemeClr val="bg1"/>
                        </a:solidFill>
                        <a:latin typeface="Cambria Math"/>
                        <a:ea typeface="ＭＳ Ｐゴシック" pitchFamily="16"/>
                      </a:rPr>
                      <m:t>𝒃</m:t>
                    </m:r>
                    <m:r>
                      <a:rPr lang="de-DE" b="1" i="1" dirty="0" smtClean="0">
                        <a:solidFill>
                          <a:schemeClr val="bg1"/>
                        </a:solidFill>
                        <a:latin typeface="Cambria Math"/>
                        <a:ea typeface="ＭＳ Ｐゴシック" pitchFamily="16"/>
                      </a:rPr>
                      <m:t>∗</m:t>
                    </m:r>
                    <m:r>
                      <a:rPr lang="de-DE" b="1" i="1" dirty="0" smtClean="0">
                        <a:solidFill>
                          <a:schemeClr val="bg1"/>
                        </a:solidFill>
                        <a:latin typeface="Cambria Math"/>
                        <a:ea typeface="ＭＳ Ｐゴシック" pitchFamily="16"/>
                      </a:rPr>
                      <m:t>𝒙</m:t>
                    </m:r>
                    <m:r>
                      <a:rPr lang="de-DE" b="1" i="1" dirty="0" smtClean="0">
                        <a:solidFill>
                          <a:schemeClr val="bg1"/>
                        </a:solidFill>
                        <a:latin typeface="Cambria Math"/>
                        <a:ea typeface="ＭＳ Ｐゴシック" pitchFamily="16"/>
                      </a:rPr>
                      <m:t> + </m:t>
                    </m:r>
                    <m:r>
                      <a:rPr lang="de-DE" b="1" i="1" dirty="0" smtClean="0">
                        <a:solidFill>
                          <a:schemeClr val="bg1"/>
                        </a:solidFill>
                        <a:latin typeface="Cambria Math"/>
                        <a:ea typeface="ＭＳ Ｐゴシック" pitchFamily="16"/>
                      </a:rPr>
                      <m:t>𝒕</m:t>
                    </m:r>
                  </m:oMath>
                </a14:m>
                <a:r>
                  <a:rPr lang="de-DE" dirty="0">
                    <a:solidFill>
                      <a:srgbClr val="595959"/>
                    </a:solidFill>
                    <a:latin typeface="Arial" panose="020B0604020202020204" pitchFamily="34" charset="0"/>
                    <a:ea typeface="ＭＳ Ｐゴシック" pitchFamily="16"/>
                    <a:cs typeface="Arial" panose="020B0604020202020204" pitchFamily="34" charset="0"/>
                  </a:rPr>
                  <a:t>	            </a:t>
                </a:r>
                <a:r>
                  <a:rPr lang="de-DE" dirty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Arial" panose="020B0604020202020204" pitchFamily="34" charset="0"/>
                    <a:ea typeface="ＭＳ Ｐゴシック" pitchFamily="16"/>
                    <a:cs typeface="Arial" panose="020B0604020202020204" pitchFamily="34" charset="0"/>
                  </a:rPr>
                  <a:t>b = Coeficiente</a:t>
                </a:r>
              </a:p>
              <a:p>
                <a:pPr lvl="0" algn="l" defTabSz="761996" rtl="0">
                  <a:spcAft>
                    <a:spcPts val="700"/>
                  </a:spcAft>
                  <a:buSzPct val="100000"/>
                </a:pPr>
                <a:r>
                  <a:rPr lang="de-DE" dirty="0">
                    <a:solidFill>
                      <a:srgbClr val="595959"/>
                    </a:solidFill>
                    <a:latin typeface="Arial" panose="020B0604020202020204" pitchFamily="34" charset="0"/>
                    <a:ea typeface="ＭＳ Ｐゴシック" pitchFamily="16"/>
                    <a:cs typeface="Arial" panose="020B0604020202020204" pitchFamily="34" charset="0"/>
                  </a:rPr>
                  <a:t>				</a:t>
                </a:r>
                <a:r>
                  <a:rPr lang="de-DE" dirty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Arial" panose="020B0604020202020204" pitchFamily="34" charset="0"/>
                    <a:ea typeface="ＭＳ Ｐゴシック" pitchFamily="16"/>
                    <a:cs typeface="Arial" panose="020B0604020202020204" pitchFamily="34" charset="0"/>
                  </a:rPr>
                  <a:t>x = Variable independiente </a:t>
                </a:r>
                <a:r>
                  <a:rPr lang="de-DE" b="1" dirty="0">
                    <a:solidFill>
                      <a:srgbClr val="595959"/>
                    </a:solidFill>
                    <a:latin typeface="Arial" panose="020B0604020202020204" pitchFamily="34" charset="0"/>
                    <a:ea typeface="ＭＳ Ｐゴシック" pitchFamily="16"/>
                    <a:cs typeface="Arial" panose="020B0604020202020204" pitchFamily="34" charset="0"/>
                  </a:rPr>
                  <a:t>							 </a:t>
                </a:r>
                <a:r>
                  <a:rPr lang="de-DE" dirty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Arial" panose="020B0604020202020204" pitchFamily="34" charset="0"/>
                    <a:ea typeface="ＭＳ Ｐゴシック" pitchFamily="16"/>
                    <a:cs typeface="Arial" panose="020B0604020202020204" pitchFamily="34" charset="0"/>
                  </a:rPr>
                  <a:t>t = Carga base</a:t>
                </a:r>
              </a:p>
            </p:txBody>
          </p:sp>
        </mc:Choice>
        <mc:Fallback xmlns="">
          <p:sp>
            <p:nvSpPr>
              <p:cNvPr id="4" name="Inhaltsplatzhalter 11"/>
              <p:cNvSpPr txBox="1">
                <a:spLocks noGrp="1" noRot="1" noChangeAspect="1" noMove="1" noResize="1" noEditPoints="1" noAdjustHandles="1" noChangeArrowheads="1" noChangeShapeType="1" noTextEdit="1"/>
              </p:cNvSpPr>
              <p:nvPr>
                <p:ph type="body" sz="quarter" idx="4294967295"/>
              </p:nvPr>
            </p:nvSpPr>
            <p:spPr>
              <a:xfrm>
                <a:off x="521531" y="1214614"/>
                <a:ext cx="7634755" cy="4968549"/>
              </a:xfrm>
              <a:prstGeom prst="rect">
                <a:avLst/>
              </a:prstGeom>
              <a:blipFill>
                <a:blip r:embed="rId3"/>
                <a:stretch>
                  <a:fillRect l="-1917" t="-1595"/>
                </a:stretch>
              </a:blipFill>
              <a:ln>
                <a:noFill/>
              </a:ln>
            </p:spPr>
            <p:txBody>
              <a:bodyPr/>
              <a:lstStyle/>
              <a:p>
                <a:r>
                  <a:rPr lang="es-E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" name="Rechteck 6"/>
          <p:cNvSpPr/>
          <p:nvPr/>
        </p:nvSpPr>
        <p:spPr>
          <a:xfrm>
            <a:off x="5220072" y="3593921"/>
            <a:ext cx="2232248" cy="2462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de-DE" sz="1000" dirty="0">
                <a:solidFill>
                  <a:srgbClr val="595959"/>
                </a:solidFill>
                <a:latin typeface="Calibri"/>
                <a:ea typeface="ＭＳ Ｐゴシック" pitchFamily="16"/>
              </a:rPr>
              <a:t>Source: </a:t>
            </a:r>
            <a:r>
              <a:rPr lang="de-DE" sz="1000" dirty="0">
                <a:solidFill>
                  <a:srgbClr val="595959"/>
                </a:solidFill>
                <a:ea typeface="ＭＳ Ｐゴシック" pitchFamily="16"/>
              </a:rPr>
              <a:t>https://www.inwt-statistics.del</a:t>
            </a:r>
            <a:endParaRPr lang="de-DE" sz="1000" dirty="0">
              <a:solidFill>
                <a:srgbClr val="595959"/>
              </a:solidFill>
              <a:latin typeface="Calibri"/>
              <a:ea typeface="ＭＳ Ｐゴシック" pitchFamily="16"/>
            </a:endParaRPr>
          </a:p>
        </p:txBody>
      </p:sp>
      <p:sp>
        <p:nvSpPr>
          <p:cNvPr id="5" name="Datumsplatzhalter 4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fld id="{9879933E-ED2B-4820-9431-98D0174DA871}" type="datetime1">
              <a:rPr lang="de-DE" smtClean="0"/>
              <a:t>14.10.2019</a:t>
            </a:fld>
            <a:endParaRPr lang="de-DE"/>
          </a:p>
        </p:txBody>
      </p:sp>
      <p:sp>
        <p:nvSpPr>
          <p:cNvPr id="8" name="Fußzeilenplatzhalter 7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Training unit developed by ÖKOTEC</a:t>
            </a:r>
            <a:endParaRPr lang="de-DE"/>
          </a:p>
        </p:txBody>
      </p:sp>
      <p:sp>
        <p:nvSpPr>
          <p:cNvPr id="9" name="Foliennummernplatzhalter 8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78B3FE12-62BD-41F9-8F3F-A0956C733398}" type="slidenum">
              <a:rPr lang="de-DE" smtClean="0"/>
              <a:pPr/>
              <a:t>12</a:t>
            </a:fld>
            <a:endParaRPr lang="de-DE"/>
          </a:p>
        </p:txBody>
      </p:sp>
      <p:sp>
        <p:nvSpPr>
          <p:cNvPr id="10" name="Titel 1">
            <a:extLst>
              <a:ext uri="{FF2B5EF4-FFF2-40B4-BE49-F238E27FC236}">
                <a16:creationId xmlns:a16="http://schemas.microsoft.com/office/drawing/2014/main" id="{0F71A828-DF76-49EE-8290-F841B984B752}"/>
              </a:ext>
            </a:extLst>
          </p:cNvPr>
          <p:cNvSpPr txBox="1">
            <a:spLocks/>
          </p:cNvSpPr>
          <p:nvPr/>
        </p:nvSpPr>
        <p:spPr>
          <a:xfrm>
            <a:off x="370136" y="265902"/>
            <a:ext cx="8006861" cy="490066"/>
          </a:xfrm>
          <a:prstGeom prst="rect">
            <a:avLst/>
          </a:prstGeom>
          <a:solidFill>
            <a:srgbClr val="209298"/>
          </a:solidFill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2200" b="1" kern="120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22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+mj-ea"/>
                <a:cs typeface="+mj-cs"/>
              </a:rPr>
              <a:t>Estructura básica de las funciones de regresión lineal</a:t>
            </a:r>
          </a:p>
        </p:txBody>
      </p:sp>
      <p:sp>
        <p:nvSpPr>
          <p:cNvPr id="11" name="Rectángulo 10">
            <a:extLst>
              <a:ext uri="{FF2B5EF4-FFF2-40B4-BE49-F238E27FC236}">
                <a16:creationId xmlns:a16="http://schemas.microsoft.com/office/drawing/2014/main" id="{69745FB4-14DE-4A6F-B892-09F54B063711}"/>
              </a:ext>
            </a:extLst>
          </p:cNvPr>
          <p:cNvSpPr/>
          <p:nvPr/>
        </p:nvSpPr>
        <p:spPr>
          <a:xfrm>
            <a:off x="8548873" y="273636"/>
            <a:ext cx="224991" cy="489600"/>
          </a:xfrm>
          <a:prstGeom prst="rect">
            <a:avLst/>
          </a:prstGeom>
          <a:solidFill>
            <a:srgbClr val="1B8E95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s-ES" sz="18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  <p:pic>
        <p:nvPicPr>
          <p:cNvPr id="12" name="Imagen 11">
            <a:extLst>
              <a:ext uri="{FF2B5EF4-FFF2-40B4-BE49-F238E27FC236}">
                <a16:creationId xmlns:a16="http://schemas.microsoft.com/office/drawing/2014/main" id="{AF49E507-895C-45B0-9A64-5628C30989CE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5883" y="3861048"/>
            <a:ext cx="240609" cy="240609"/>
          </a:xfrm>
          <a:prstGeom prst="rect">
            <a:avLst/>
          </a:prstGeom>
        </p:spPr>
      </p:pic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Inhaltsplatzhalter 11"/>
          <p:cNvSpPr txBox="1">
            <a:spLocks noGrp="1"/>
          </p:cNvSpPr>
          <p:nvPr>
            <p:ph type="body" sz="quarter" idx="4294967295"/>
          </p:nvPr>
        </p:nvSpPr>
        <p:spPr>
          <a:xfrm>
            <a:off x="465637" y="1052739"/>
            <a:ext cx="7994795" cy="4752749"/>
          </a:xfrm>
          <a:prstGeom prst="rect">
            <a:avLst/>
          </a:prstGeom>
          <a:noFill/>
          <a:ln>
            <a:noFill/>
          </a:ln>
        </p:spPr>
        <p:txBody>
          <a:bodyPr vert="horz" wrap="square" lIns="0" tIns="0" rIns="0" bIns="0" anchor="t" anchorCtr="0" compatLnSpc="1">
            <a:normAutofit/>
          </a:bodyPr>
          <a:lstStyle/>
          <a:p>
            <a:pPr algn="l" defTabSz="761996" rtl="0">
              <a:spcAft>
                <a:spcPts val="700"/>
              </a:spcAft>
              <a:buClr>
                <a:srgbClr val="009A6A"/>
              </a:buClr>
              <a:buSzPct val="100000"/>
            </a:pPr>
            <a:r>
              <a:rPr lang="es-ES" b="1" dirty="0">
                <a:solidFill>
                  <a:srgbClr val="008595"/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Buscar la línea recta más adecuada.</a:t>
            </a:r>
          </a:p>
          <a:p>
            <a:pPr algn="l" defTabSz="761996" rtl="0">
              <a:spcAft>
                <a:spcPts val="700"/>
              </a:spcAft>
              <a:buClr>
                <a:srgbClr val="009A6A"/>
              </a:buClr>
              <a:buSzPct val="100000"/>
            </a:pPr>
            <a:r>
              <a:rPr lang="es-ES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Método para la determinación matemática de la línea recta más adecuada.</a:t>
            </a:r>
            <a:endParaRPr lang="de-DE" dirty="0">
              <a:solidFill>
                <a:schemeClr val="tx1">
                  <a:lumMod val="75000"/>
                  <a:lumOff val="25000"/>
                </a:schemeClr>
              </a:solidFill>
              <a:latin typeface="Arial" panose="020B0604020202020204" pitchFamily="34" charset="0"/>
              <a:ea typeface="ＭＳ Ｐゴシック" pitchFamily="16"/>
              <a:cs typeface="Arial" panose="020B0604020202020204" pitchFamily="34" charset="0"/>
            </a:endParaRPr>
          </a:p>
        </p:txBody>
      </p:sp>
      <p:pic>
        <p:nvPicPr>
          <p:cNvPr id="7" name="Grafik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63688" y="1924560"/>
            <a:ext cx="4951978" cy="3734381"/>
          </a:xfrm>
          <a:prstGeom prst="rect">
            <a:avLst/>
          </a:prstGeom>
        </p:spPr>
      </p:pic>
      <p:sp>
        <p:nvSpPr>
          <p:cNvPr id="8" name="Rechteck 7"/>
          <p:cNvSpPr/>
          <p:nvPr/>
        </p:nvSpPr>
        <p:spPr>
          <a:xfrm>
            <a:off x="2920169" y="5515009"/>
            <a:ext cx="2797698" cy="2462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de-DE" sz="1000" dirty="0">
                <a:solidFill>
                  <a:srgbClr val="595959"/>
                </a:solidFill>
                <a:latin typeface="Calibri"/>
                <a:ea typeface="ＭＳ Ｐゴシック" pitchFamily="16"/>
              </a:rPr>
              <a:t>Fuente: </a:t>
            </a:r>
            <a:r>
              <a:rPr lang="de-DE" sz="1000" dirty="0">
                <a:solidFill>
                  <a:srgbClr val="595959"/>
                </a:solidFill>
                <a:ea typeface="ＭＳ Ｐゴシック" pitchFamily="16"/>
              </a:rPr>
              <a:t>www.</a:t>
            </a:r>
            <a:r>
              <a:rPr lang="de-DE" sz="1000" dirty="0"/>
              <a:t>methodenberatung.uzh.ch</a:t>
            </a:r>
            <a:endParaRPr lang="de-DE" sz="1000" dirty="0">
              <a:solidFill>
                <a:srgbClr val="595959"/>
              </a:solidFill>
              <a:latin typeface="Calibri"/>
              <a:ea typeface="ＭＳ Ｐゴシック" pitchFamily="16"/>
            </a:endParaRPr>
          </a:p>
        </p:txBody>
      </p:sp>
      <p:sp>
        <p:nvSpPr>
          <p:cNvPr id="6" name="Textfeld 5"/>
          <p:cNvSpPr txBox="1"/>
          <p:nvPr/>
        </p:nvSpPr>
        <p:spPr>
          <a:xfrm>
            <a:off x="1511420" y="5919664"/>
            <a:ext cx="374441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1200" dirty="0">
                <a:solidFill>
                  <a:srgbClr val="008595"/>
                </a:solidFill>
              </a:rPr>
              <a:t>x = </a:t>
            </a:r>
            <a:r>
              <a:rPr lang="es-ES" sz="1200" dirty="0">
                <a:solidFill>
                  <a:srgbClr val="008595"/>
                </a:solidFill>
              </a:rPr>
              <a:t>Variable independiente (por ejemplo, beneficio)</a:t>
            </a:r>
            <a:endParaRPr lang="de-DE" sz="1200" dirty="0">
              <a:solidFill>
                <a:srgbClr val="008595"/>
              </a:solidFill>
            </a:endParaRPr>
          </a:p>
        </p:txBody>
      </p:sp>
      <p:sp>
        <p:nvSpPr>
          <p:cNvPr id="9" name="Textfeld 8"/>
          <p:cNvSpPr txBox="1"/>
          <p:nvPr/>
        </p:nvSpPr>
        <p:spPr>
          <a:xfrm>
            <a:off x="5255836" y="5929307"/>
            <a:ext cx="374441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1200" dirty="0">
                <a:solidFill>
                  <a:srgbClr val="008595"/>
                </a:solidFill>
              </a:rPr>
              <a:t>y = El consumo de energía</a:t>
            </a:r>
          </a:p>
        </p:txBody>
      </p:sp>
      <p:sp>
        <p:nvSpPr>
          <p:cNvPr id="5" name="Datumsplatzhalter 4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fld id="{24DA1D1E-63B8-4504-8E3B-3FF16BD2594E}" type="datetime1">
              <a:rPr lang="de-DE" smtClean="0"/>
              <a:t>14.10.2019</a:t>
            </a:fld>
            <a:endParaRPr lang="de-DE"/>
          </a:p>
        </p:txBody>
      </p:sp>
      <p:sp>
        <p:nvSpPr>
          <p:cNvPr id="10" name="Fußzeilenplatzhalter 9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Training unit developed by ÖKOTEC</a:t>
            </a:r>
            <a:endParaRPr lang="de-DE"/>
          </a:p>
        </p:txBody>
      </p:sp>
      <p:sp>
        <p:nvSpPr>
          <p:cNvPr id="11" name="Foliennummernplatzhalter 10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78B3FE12-62BD-41F9-8F3F-A0956C733398}" type="slidenum">
              <a:rPr lang="de-DE" smtClean="0"/>
              <a:pPr/>
              <a:t>13</a:t>
            </a:fld>
            <a:endParaRPr lang="de-DE"/>
          </a:p>
        </p:txBody>
      </p:sp>
      <p:sp>
        <p:nvSpPr>
          <p:cNvPr id="12" name="Titel 1">
            <a:extLst>
              <a:ext uri="{FF2B5EF4-FFF2-40B4-BE49-F238E27FC236}">
                <a16:creationId xmlns:a16="http://schemas.microsoft.com/office/drawing/2014/main" id="{B4F5A3EB-C086-434D-B248-B9F1285F1F79}"/>
              </a:ext>
            </a:extLst>
          </p:cNvPr>
          <p:cNvSpPr txBox="1">
            <a:spLocks/>
          </p:cNvSpPr>
          <p:nvPr/>
        </p:nvSpPr>
        <p:spPr>
          <a:xfrm>
            <a:off x="370136" y="265902"/>
            <a:ext cx="8006861" cy="490066"/>
          </a:xfrm>
          <a:prstGeom prst="rect">
            <a:avLst/>
          </a:prstGeom>
          <a:solidFill>
            <a:srgbClr val="209298"/>
          </a:solidFill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2200" b="1" kern="120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22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+mj-ea"/>
                <a:cs typeface="+mj-cs"/>
              </a:rPr>
              <a:t>Solución computacional: Método de mínimos cuadrados</a:t>
            </a:r>
          </a:p>
        </p:txBody>
      </p:sp>
      <p:sp>
        <p:nvSpPr>
          <p:cNvPr id="13" name="Rectángulo 12">
            <a:extLst>
              <a:ext uri="{FF2B5EF4-FFF2-40B4-BE49-F238E27FC236}">
                <a16:creationId xmlns:a16="http://schemas.microsoft.com/office/drawing/2014/main" id="{765FC736-0276-4D91-8A5A-4644AE4788BE}"/>
              </a:ext>
            </a:extLst>
          </p:cNvPr>
          <p:cNvSpPr/>
          <p:nvPr/>
        </p:nvSpPr>
        <p:spPr>
          <a:xfrm>
            <a:off x="8548873" y="273636"/>
            <a:ext cx="224991" cy="489600"/>
          </a:xfrm>
          <a:prstGeom prst="rect">
            <a:avLst/>
          </a:prstGeom>
          <a:solidFill>
            <a:srgbClr val="1B8E95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s-ES" sz="18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48318806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umsplatzhalter 3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fld id="{A81E0977-EEEE-4082-9E86-5A802B67B0D9}" type="datetime1">
              <a:rPr lang="de-DE" smtClean="0"/>
              <a:t>14.10.2019</a:t>
            </a:fld>
            <a:endParaRPr lang="de-DE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Training unit developed by ÖKOTEC</a:t>
            </a:r>
            <a:endParaRPr lang="de-DE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78B3FE12-62BD-41F9-8F3F-A0956C733398}" type="slidenum">
              <a:rPr lang="de-DE" smtClean="0"/>
              <a:pPr/>
              <a:t>14</a:t>
            </a:fld>
            <a:endParaRPr lang="de-DE"/>
          </a:p>
        </p:txBody>
      </p:sp>
      <p:pic>
        <p:nvPicPr>
          <p:cNvPr id="9" name="Grafik 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71077" y="1230681"/>
            <a:ext cx="7977796" cy="4669930"/>
          </a:xfrm>
          <a:prstGeom prst="rect">
            <a:avLst/>
          </a:prstGeom>
          <a:ln>
            <a:solidFill>
              <a:schemeClr val="tx1"/>
            </a:solidFill>
          </a:ln>
        </p:spPr>
      </p:pic>
      <p:pic>
        <p:nvPicPr>
          <p:cNvPr id="8" name="Grafik 7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232080" y="3203547"/>
            <a:ext cx="2265016" cy="2265016"/>
          </a:xfrm>
          <a:prstGeom prst="rect">
            <a:avLst/>
          </a:prstGeom>
        </p:spPr>
      </p:pic>
      <p:sp>
        <p:nvSpPr>
          <p:cNvPr id="10" name="Titel 1">
            <a:extLst>
              <a:ext uri="{FF2B5EF4-FFF2-40B4-BE49-F238E27FC236}">
                <a16:creationId xmlns:a16="http://schemas.microsoft.com/office/drawing/2014/main" id="{35F687B2-0901-4794-8C84-710F67EE4B62}"/>
              </a:ext>
            </a:extLst>
          </p:cNvPr>
          <p:cNvSpPr txBox="1">
            <a:spLocks/>
          </p:cNvSpPr>
          <p:nvPr/>
        </p:nvSpPr>
        <p:spPr>
          <a:xfrm>
            <a:off x="370136" y="265902"/>
            <a:ext cx="8006861" cy="490066"/>
          </a:xfrm>
          <a:prstGeom prst="rect">
            <a:avLst/>
          </a:prstGeom>
          <a:solidFill>
            <a:srgbClr val="209298"/>
          </a:solidFill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2200" b="1" kern="120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de-DE" dirty="0">
                <a:solidFill>
                  <a:srgbClr val="FFFFFF"/>
                </a:solidFill>
                <a:latin typeface="Arial"/>
              </a:rPr>
              <a:t>Ejemplo con INDUCE Toolkit para Monitoreo</a:t>
            </a:r>
            <a:endParaRPr kumimoji="0" lang="de-DE" sz="2200" b="1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j-ea"/>
              <a:cs typeface="+mj-cs"/>
            </a:endParaRPr>
          </a:p>
        </p:txBody>
      </p:sp>
      <p:sp>
        <p:nvSpPr>
          <p:cNvPr id="11" name="Rectángulo 10">
            <a:extLst>
              <a:ext uri="{FF2B5EF4-FFF2-40B4-BE49-F238E27FC236}">
                <a16:creationId xmlns:a16="http://schemas.microsoft.com/office/drawing/2014/main" id="{A96EA8D0-DAAC-4FB2-B8C8-61C524F81796}"/>
              </a:ext>
            </a:extLst>
          </p:cNvPr>
          <p:cNvSpPr/>
          <p:nvPr/>
        </p:nvSpPr>
        <p:spPr>
          <a:xfrm>
            <a:off x="8548873" y="273636"/>
            <a:ext cx="224991" cy="489600"/>
          </a:xfrm>
          <a:prstGeom prst="rect">
            <a:avLst/>
          </a:prstGeom>
          <a:solidFill>
            <a:srgbClr val="1B8E95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s-ES" sz="18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81692541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" name="Grupo 9">
            <a:extLst>
              <a:ext uri="{FF2B5EF4-FFF2-40B4-BE49-F238E27FC236}">
                <a16:creationId xmlns:a16="http://schemas.microsoft.com/office/drawing/2014/main" id="{31FEBCF5-9306-4A74-90C4-4472020760FC}"/>
              </a:ext>
            </a:extLst>
          </p:cNvPr>
          <p:cNvGrpSpPr/>
          <p:nvPr/>
        </p:nvGrpSpPr>
        <p:grpSpPr>
          <a:xfrm>
            <a:off x="23998" y="2708920"/>
            <a:ext cx="4620010" cy="3487559"/>
            <a:chOff x="418149" y="2583726"/>
            <a:chExt cx="4349568" cy="3127519"/>
          </a:xfrm>
        </p:grpSpPr>
        <p:pic>
          <p:nvPicPr>
            <p:cNvPr id="21" name="Picture 2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18149" y="2583726"/>
              <a:ext cx="4349568" cy="312751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22" name="Picture 5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835696" y="4005064"/>
              <a:ext cx="1514475" cy="6286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graphicFrame>
        <p:nvGraphicFramePr>
          <p:cNvPr id="9" name="Diagramm 8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12314719"/>
              </p:ext>
            </p:extLst>
          </p:nvPr>
        </p:nvGraphicFramePr>
        <p:xfrm>
          <a:off x="4352548" y="2852936"/>
          <a:ext cx="4539932" cy="3273878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sp>
        <p:nvSpPr>
          <p:cNvPr id="5" name="Datumsplatzhalter 4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fld id="{C9E45FC1-3327-4DB7-9DE8-F709FBC4BDA4}" type="datetime1">
              <a:rPr lang="de-DE" smtClean="0"/>
              <a:t>14.10.2019</a:t>
            </a:fld>
            <a:endParaRPr lang="de-DE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Training unit developed by ÖKOTEC</a:t>
            </a:r>
            <a:endParaRPr lang="de-DE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78B3FE12-62BD-41F9-8F3F-A0956C733398}" type="slidenum">
              <a:rPr lang="de-DE" smtClean="0"/>
              <a:pPr/>
              <a:t>15</a:t>
            </a:fld>
            <a:endParaRPr lang="de-DE"/>
          </a:p>
        </p:txBody>
      </p:sp>
      <p:sp>
        <p:nvSpPr>
          <p:cNvPr id="12" name="Rectángulo 11">
            <a:extLst>
              <a:ext uri="{FF2B5EF4-FFF2-40B4-BE49-F238E27FC236}">
                <a16:creationId xmlns:a16="http://schemas.microsoft.com/office/drawing/2014/main" id="{046F3CEF-C857-4CA1-9A36-7E9EA4980EE1}"/>
              </a:ext>
            </a:extLst>
          </p:cNvPr>
          <p:cNvSpPr/>
          <p:nvPr/>
        </p:nvSpPr>
        <p:spPr>
          <a:xfrm>
            <a:off x="8548873" y="273636"/>
            <a:ext cx="224991" cy="489600"/>
          </a:xfrm>
          <a:prstGeom prst="rect">
            <a:avLst/>
          </a:prstGeom>
          <a:solidFill>
            <a:srgbClr val="1B8E95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s-ES" sz="18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  <p:sp>
        <p:nvSpPr>
          <p:cNvPr id="13" name="Titel 1">
            <a:extLst>
              <a:ext uri="{FF2B5EF4-FFF2-40B4-BE49-F238E27FC236}">
                <a16:creationId xmlns:a16="http://schemas.microsoft.com/office/drawing/2014/main" id="{0263DFA3-FBD8-458B-A4C1-C27105D27233}"/>
              </a:ext>
            </a:extLst>
          </p:cNvPr>
          <p:cNvSpPr txBox="1">
            <a:spLocks/>
          </p:cNvSpPr>
          <p:nvPr/>
        </p:nvSpPr>
        <p:spPr>
          <a:xfrm>
            <a:off x="370136" y="265902"/>
            <a:ext cx="8006861" cy="490066"/>
          </a:xfrm>
          <a:prstGeom prst="rect">
            <a:avLst/>
          </a:prstGeom>
          <a:solidFill>
            <a:srgbClr val="209298"/>
          </a:solidFill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2200" b="1" kern="120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22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+mj-ea"/>
                <a:cs typeface="+mj-cs"/>
              </a:rPr>
              <a:t>Hipótesis nula</a:t>
            </a:r>
          </a:p>
        </p:txBody>
      </p:sp>
      <p:pic>
        <p:nvPicPr>
          <p:cNvPr id="8" name="Imagen 7">
            <a:extLst>
              <a:ext uri="{FF2B5EF4-FFF2-40B4-BE49-F238E27FC236}">
                <a16:creationId xmlns:a16="http://schemas.microsoft.com/office/drawing/2014/main" id="{0DE0E6BE-A8F8-4A8F-9DC4-F348CCD56770}"/>
              </a:ext>
            </a:extLst>
          </p:cNvPr>
          <p:cNvPicPr>
            <a:picLocks noChangeAspect="1"/>
          </p:cNvPicPr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898" t="13938" r="8432" b="5919"/>
          <a:stretch/>
        </p:blipFill>
        <p:spPr>
          <a:xfrm>
            <a:off x="3059832" y="755968"/>
            <a:ext cx="3097811" cy="2095578"/>
          </a:xfrm>
          <a:prstGeom prst="rect">
            <a:avLst/>
          </a:prstGeom>
        </p:spPr>
      </p:pic>
      <p:sp>
        <p:nvSpPr>
          <p:cNvPr id="4" name="Rechteck 3"/>
          <p:cNvSpPr/>
          <p:nvPr/>
        </p:nvSpPr>
        <p:spPr>
          <a:xfrm>
            <a:off x="3275856" y="830020"/>
            <a:ext cx="1816660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defTabSz="761996">
              <a:spcAft>
                <a:spcPts val="700"/>
              </a:spcAft>
              <a:buClr>
                <a:srgbClr val="009A6A"/>
              </a:buClr>
              <a:buSzPct val="100000"/>
            </a:pPr>
            <a:r>
              <a:rPr lang="es-ES" sz="2400" b="1" dirty="0">
                <a:solidFill>
                  <a:schemeClr val="bg1"/>
                </a:solidFill>
                <a:ea typeface="ＭＳ Ｐゴシック" pitchFamily="16"/>
                <a:sym typeface="Wingdings" panose="05000000000000000000" pitchFamily="2" charset="2"/>
              </a:rPr>
              <a:t>¿De verdad quieres usar eso como modelo?</a:t>
            </a:r>
            <a:endParaRPr lang="de-DE" sz="2400" b="1" dirty="0">
              <a:solidFill>
                <a:schemeClr val="bg1"/>
              </a:solidFill>
              <a:ea typeface="ＭＳ Ｐゴシック" pitchFamily="16"/>
              <a:sym typeface="Wingdings" panose="05000000000000000000" pitchFamily="2" charset="2"/>
            </a:endParaRPr>
          </a:p>
        </p:txBody>
      </p:sp>
    </p:spTree>
    <p:extLst>
      <p:ext uri="{BB962C8B-B14F-4D97-AF65-F5344CB8AC3E}">
        <p14:creationId xmlns:p14="http://schemas.microsoft.com/office/powerpoint/2010/main" val="4071855575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upo 1">
            <a:extLst>
              <a:ext uri="{FF2B5EF4-FFF2-40B4-BE49-F238E27FC236}">
                <a16:creationId xmlns:a16="http://schemas.microsoft.com/office/drawing/2014/main" id="{44E2B0C4-70AC-45AC-906A-DE288D9E1C34}"/>
              </a:ext>
            </a:extLst>
          </p:cNvPr>
          <p:cNvGrpSpPr/>
          <p:nvPr/>
        </p:nvGrpSpPr>
        <p:grpSpPr>
          <a:xfrm>
            <a:off x="380058" y="1835877"/>
            <a:ext cx="8580600" cy="4345770"/>
            <a:chOff x="333532" y="1514076"/>
            <a:chExt cx="8580600" cy="4345770"/>
          </a:xfrm>
        </p:grpSpPr>
        <p:pic>
          <p:nvPicPr>
            <p:cNvPr id="9" name="Picture 2"/>
            <p:cNvPicPr>
              <a:picLocks noChangeAspect="1" noChangeArrowheads="1"/>
            </p:cNvPicPr>
            <p:nvPr/>
          </p:nvPicPr>
          <p:blipFill rotWithShape="1"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r="6871"/>
            <a:stretch/>
          </p:blipFill>
          <p:spPr bwMode="auto">
            <a:xfrm>
              <a:off x="333532" y="1698742"/>
              <a:ext cx="8580600" cy="324036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16" name="Abgerundetes Rechteck 15"/>
            <p:cNvSpPr/>
            <p:nvPr/>
          </p:nvSpPr>
          <p:spPr>
            <a:xfrm>
              <a:off x="2051720" y="2294802"/>
              <a:ext cx="792088" cy="294440"/>
            </a:xfrm>
            <a:prstGeom prst="roundRect">
              <a:avLst/>
            </a:prstGeom>
            <a:noFill/>
            <a:ln>
              <a:solidFill>
                <a:srgbClr val="C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  <p:cxnSp>
          <p:nvCxnSpPr>
            <p:cNvPr id="17" name="Gerade Verbindung mit Pfeil 16"/>
            <p:cNvCxnSpPr/>
            <p:nvPr/>
          </p:nvCxnSpPr>
          <p:spPr>
            <a:xfrm flipH="1">
              <a:off x="2872516" y="1883408"/>
              <a:ext cx="403340" cy="626874"/>
            </a:xfrm>
            <a:prstGeom prst="straightConnector1">
              <a:avLst/>
            </a:prstGeom>
            <a:ln w="28575">
              <a:solidFill>
                <a:srgbClr val="C0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4" name="Abgerundetes Rechteck 23"/>
            <p:cNvSpPr/>
            <p:nvPr/>
          </p:nvSpPr>
          <p:spPr>
            <a:xfrm>
              <a:off x="5448515" y="3698005"/>
              <a:ext cx="779669" cy="162018"/>
            </a:xfrm>
            <a:prstGeom prst="roundRect">
              <a:avLst/>
            </a:prstGeom>
            <a:noFill/>
            <a:ln>
              <a:solidFill>
                <a:srgbClr val="C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  <p:cxnSp>
          <p:nvCxnSpPr>
            <p:cNvPr id="25" name="Gerade Verbindung mit Pfeil 24"/>
            <p:cNvCxnSpPr/>
            <p:nvPr/>
          </p:nvCxnSpPr>
          <p:spPr>
            <a:xfrm>
              <a:off x="6046242" y="3074760"/>
              <a:ext cx="0" cy="567901"/>
            </a:xfrm>
            <a:prstGeom prst="straightConnector1">
              <a:avLst/>
            </a:prstGeom>
            <a:ln w="28575">
              <a:solidFill>
                <a:srgbClr val="C0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9" name="Abgerundetes Rechteck 18"/>
            <p:cNvSpPr/>
            <p:nvPr/>
          </p:nvSpPr>
          <p:spPr>
            <a:xfrm>
              <a:off x="4823759" y="4447669"/>
              <a:ext cx="461911" cy="162018"/>
            </a:xfrm>
            <a:prstGeom prst="roundRect">
              <a:avLst/>
            </a:prstGeom>
            <a:noFill/>
            <a:ln>
              <a:solidFill>
                <a:srgbClr val="C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  <p:cxnSp>
          <p:nvCxnSpPr>
            <p:cNvPr id="20" name="Gerade Verbindung mit Pfeil 19"/>
            <p:cNvCxnSpPr/>
            <p:nvPr/>
          </p:nvCxnSpPr>
          <p:spPr>
            <a:xfrm flipH="1" flipV="1">
              <a:off x="5257121" y="4804727"/>
              <a:ext cx="816223" cy="887195"/>
            </a:xfrm>
            <a:prstGeom prst="straightConnector1">
              <a:avLst/>
            </a:prstGeom>
            <a:ln w="28575">
              <a:solidFill>
                <a:srgbClr val="C0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4" name="Abgerundetes Rechteck 13"/>
            <p:cNvSpPr/>
            <p:nvPr/>
          </p:nvSpPr>
          <p:spPr>
            <a:xfrm>
              <a:off x="7227616" y="4443113"/>
              <a:ext cx="1656184" cy="162018"/>
            </a:xfrm>
            <a:prstGeom prst="roundRect">
              <a:avLst/>
            </a:prstGeom>
            <a:noFill/>
            <a:ln>
              <a:solidFill>
                <a:srgbClr val="C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  <p:cxnSp>
          <p:nvCxnSpPr>
            <p:cNvPr id="15" name="Gerade Verbindung mit Pfeil 14"/>
            <p:cNvCxnSpPr/>
            <p:nvPr/>
          </p:nvCxnSpPr>
          <p:spPr>
            <a:xfrm>
              <a:off x="7775983" y="3221622"/>
              <a:ext cx="222303" cy="1161770"/>
            </a:xfrm>
            <a:prstGeom prst="straightConnector1">
              <a:avLst/>
            </a:prstGeom>
            <a:ln w="28575">
              <a:solidFill>
                <a:srgbClr val="C0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" name="Textfeld 3"/>
            <p:cNvSpPr txBox="1"/>
            <p:nvPr/>
          </p:nvSpPr>
          <p:spPr>
            <a:xfrm>
              <a:off x="2664035" y="1514076"/>
              <a:ext cx="2399551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de-DE" dirty="0">
                  <a:solidFill>
                    <a:srgbClr val="008595"/>
                  </a:solidFill>
                </a:rPr>
                <a:t>Demasiado pequeña</a:t>
              </a:r>
            </a:p>
          </p:txBody>
        </p:sp>
        <p:cxnSp>
          <p:nvCxnSpPr>
            <p:cNvPr id="22" name="Gerade Verbindung mit Pfeil 21"/>
            <p:cNvCxnSpPr/>
            <p:nvPr/>
          </p:nvCxnSpPr>
          <p:spPr>
            <a:xfrm flipH="1">
              <a:off x="8055708" y="4524122"/>
              <a:ext cx="216024" cy="0"/>
            </a:xfrm>
            <a:prstGeom prst="straightConnector1">
              <a:avLst/>
            </a:prstGeom>
            <a:ln>
              <a:solidFill>
                <a:srgbClr val="FF0000"/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Gerade Verbindung mit Pfeil 22"/>
            <p:cNvCxnSpPr/>
            <p:nvPr/>
          </p:nvCxnSpPr>
          <p:spPr>
            <a:xfrm flipH="1">
              <a:off x="8056503" y="4672186"/>
              <a:ext cx="216024" cy="0"/>
            </a:xfrm>
            <a:prstGeom prst="straightConnector1">
              <a:avLst/>
            </a:prstGeom>
            <a:ln>
              <a:solidFill>
                <a:srgbClr val="FF0000"/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9" name="Textfeld 28"/>
            <p:cNvSpPr txBox="1"/>
            <p:nvPr/>
          </p:nvSpPr>
          <p:spPr>
            <a:xfrm>
              <a:off x="4996622" y="2606180"/>
              <a:ext cx="1944209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de-DE" dirty="0">
                  <a:solidFill>
                    <a:srgbClr val="008595"/>
                  </a:solidFill>
                </a:rPr>
                <a:t>Demasiado grande</a:t>
              </a:r>
            </a:p>
          </p:txBody>
        </p:sp>
        <p:sp>
          <p:nvSpPr>
            <p:cNvPr id="30" name="Textfeld 29"/>
            <p:cNvSpPr txBox="1"/>
            <p:nvPr/>
          </p:nvSpPr>
          <p:spPr>
            <a:xfrm>
              <a:off x="6978806" y="2752772"/>
              <a:ext cx="1816655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de-DE" dirty="0">
                  <a:solidFill>
                    <a:srgbClr val="008595"/>
                  </a:solidFill>
                </a:rPr>
                <a:t>Gran distancia</a:t>
              </a:r>
            </a:p>
          </p:txBody>
        </p:sp>
        <p:sp>
          <p:nvSpPr>
            <p:cNvPr id="31" name="Textfeld 30"/>
            <p:cNvSpPr txBox="1"/>
            <p:nvPr/>
          </p:nvSpPr>
          <p:spPr>
            <a:xfrm>
              <a:off x="6100778" y="5490514"/>
              <a:ext cx="1152128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>
              <a:defPPr>
                <a:defRPr lang="de-DE"/>
              </a:defPPr>
              <a:lvl1pPr>
                <a:defRPr>
                  <a:solidFill>
                    <a:srgbClr val="595959"/>
                  </a:solidFill>
                </a:defRPr>
              </a:lvl1pPr>
            </a:lstStyle>
            <a:p>
              <a:r>
                <a:rPr lang="de-DE" dirty="0" err="1">
                  <a:solidFill>
                    <a:srgbClr val="008595"/>
                  </a:solidFill>
                </a:rPr>
                <a:t>Too</a:t>
              </a:r>
              <a:r>
                <a:rPr lang="de-DE" dirty="0">
                  <a:solidFill>
                    <a:srgbClr val="008595"/>
                  </a:solidFill>
                </a:rPr>
                <a:t> Large</a:t>
              </a:r>
            </a:p>
          </p:txBody>
        </p:sp>
        <p:sp>
          <p:nvSpPr>
            <p:cNvPr id="32" name="Abgerundetes Rechteck 31"/>
            <p:cNvSpPr/>
            <p:nvPr/>
          </p:nvSpPr>
          <p:spPr>
            <a:xfrm>
              <a:off x="7227616" y="4609687"/>
              <a:ext cx="1656184" cy="162018"/>
            </a:xfrm>
            <a:prstGeom prst="roundRect">
              <a:avLst/>
            </a:prstGeom>
            <a:noFill/>
            <a:ln>
              <a:solidFill>
                <a:srgbClr val="C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  <p:sp>
          <p:nvSpPr>
            <p:cNvPr id="33" name="Abgerundetes Rechteck 32"/>
            <p:cNvSpPr/>
            <p:nvPr/>
          </p:nvSpPr>
          <p:spPr>
            <a:xfrm>
              <a:off x="4832631" y="4623246"/>
              <a:ext cx="461911" cy="162018"/>
            </a:xfrm>
            <a:prstGeom prst="roundRect">
              <a:avLst/>
            </a:prstGeom>
            <a:noFill/>
            <a:ln>
              <a:solidFill>
                <a:srgbClr val="C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</p:grpSp>
      <p:sp>
        <p:nvSpPr>
          <p:cNvPr id="5" name="Datumsplatzhalter 4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fld id="{E3259005-FAAC-4C64-9580-97449C326CA4}" type="datetime1">
              <a:rPr lang="de-DE" smtClean="0"/>
              <a:t>14.10.2019</a:t>
            </a:fld>
            <a:endParaRPr lang="de-DE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Training unit developed by ÖKOTEC</a:t>
            </a:r>
            <a:endParaRPr lang="de-DE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78B3FE12-62BD-41F9-8F3F-A0956C733398}" type="slidenum">
              <a:rPr lang="de-DE" smtClean="0"/>
              <a:pPr/>
              <a:t>16</a:t>
            </a:fld>
            <a:endParaRPr lang="de-DE"/>
          </a:p>
        </p:txBody>
      </p:sp>
      <p:sp>
        <p:nvSpPr>
          <p:cNvPr id="26" name="Rectángulo 25">
            <a:extLst>
              <a:ext uri="{FF2B5EF4-FFF2-40B4-BE49-F238E27FC236}">
                <a16:creationId xmlns:a16="http://schemas.microsoft.com/office/drawing/2014/main" id="{4E9C49F5-D3AA-45D1-BE38-0F86D63747FD}"/>
              </a:ext>
            </a:extLst>
          </p:cNvPr>
          <p:cNvSpPr/>
          <p:nvPr/>
        </p:nvSpPr>
        <p:spPr>
          <a:xfrm>
            <a:off x="8548873" y="273636"/>
            <a:ext cx="224991" cy="489600"/>
          </a:xfrm>
          <a:prstGeom prst="rect">
            <a:avLst/>
          </a:prstGeom>
          <a:solidFill>
            <a:srgbClr val="1B8E95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s-ES" sz="18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  <p:sp>
        <p:nvSpPr>
          <p:cNvPr id="27" name="Titel 1">
            <a:extLst>
              <a:ext uri="{FF2B5EF4-FFF2-40B4-BE49-F238E27FC236}">
                <a16:creationId xmlns:a16="http://schemas.microsoft.com/office/drawing/2014/main" id="{A3188905-AB1B-4A22-8303-84EEDD743EF9}"/>
              </a:ext>
            </a:extLst>
          </p:cNvPr>
          <p:cNvSpPr txBox="1">
            <a:spLocks/>
          </p:cNvSpPr>
          <p:nvPr/>
        </p:nvSpPr>
        <p:spPr>
          <a:xfrm>
            <a:off x="370136" y="265902"/>
            <a:ext cx="8006861" cy="490066"/>
          </a:xfrm>
          <a:prstGeom prst="rect">
            <a:avLst/>
          </a:prstGeom>
          <a:solidFill>
            <a:srgbClr val="209298"/>
          </a:solidFill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2200" b="1" kern="120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22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+mj-ea"/>
                <a:cs typeface="+mj-cs"/>
              </a:rPr>
              <a:t>Cantidades de prueba</a:t>
            </a:r>
          </a:p>
        </p:txBody>
      </p:sp>
      <p:pic>
        <p:nvPicPr>
          <p:cNvPr id="34" name="Imagen 33">
            <a:extLst>
              <a:ext uri="{FF2B5EF4-FFF2-40B4-BE49-F238E27FC236}">
                <a16:creationId xmlns:a16="http://schemas.microsoft.com/office/drawing/2014/main" id="{709D4703-A05A-4C8A-88B6-184028294279}"/>
              </a:ext>
            </a:extLst>
          </p:cNvPr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898" t="13938" r="8432" b="5919"/>
          <a:stretch/>
        </p:blipFill>
        <p:spPr>
          <a:xfrm>
            <a:off x="5602577" y="763236"/>
            <a:ext cx="3171287" cy="2145282"/>
          </a:xfrm>
          <a:prstGeom prst="rect">
            <a:avLst/>
          </a:prstGeom>
        </p:spPr>
      </p:pic>
      <p:sp>
        <p:nvSpPr>
          <p:cNvPr id="28" name="Rechteck 3">
            <a:extLst>
              <a:ext uri="{FF2B5EF4-FFF2-40B4-BE49-F238E27FC236}">
                <a16:creationId xmlns:a16="http://schemas.microsoft.com/office/drawing/2014/main" id="{FBBC49D3-3236-48AC-A0CA-E93C7BB192BA}"/>
              </a:ext>
            </a:extLst>
          </p:cNvPr>
          <p:cNvSpPr/>
          <p:nvPr/>
        </p:nvSpPr>
        <p:spPr>
          <a:xfrm>
            <a:off x="5796136" y="899984"/>
            <a:ext cx="1816660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defTabSz="761996">
              <a:spcAft>
                <a:spcPts val="700"/>
              </a:spcAft>
              <a:buClr>
                <a:srgbClr val="009A6A"/>
              </a:buClr>
              <a:buSzPct val="100000"/>
            </a:pPr>
            <a:r>
              <a:rPr lang="es-ES" sz="2400" b="1" dirty="0">
                <a:solidFill>
                  <a:schemeClr val="bg1"/>
                </a:solidFill>
                <a:ea typeface="ＭＳ Ｐゴシック" pitchFamily="16"/>
                <a:sym typeface="Wingdings" panose="05000000000000000000" pitchFamily="2" charset="2"/>
              </a:rPr>
              <a:t>¿De verdad quieres usar eso como modelo?</a:t>
            </a:r>
            <a:endParaRPr lang="de-DE" sz="2400" b="1" dirty="0">
              <a:solidFill>
                <a:schemeClr val="bg1"/>
              </a:solidFill>
              <a:ea typeface="ＭＳ Ｐゴシック" pitchFamily="16"/>
              <a:sym typeface="Wingdings" panose="05000000000000000000" pitchFamily="2" charset="2"/>
            </a:endParaRPr>
          </a:p>
        </p:txBody>
      </p:sp>
    </p:spTree>
    <p:extLst>
      <p:ext uri="{BB962C8B-B14F-4D97-AF65-F5344CB8AC3E}">
        <p14:creationId xmlns:p14="http://schemas.microsoft.com/office/powerpoint/2010/main" val="3013886725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 name="Slide35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" name="Imagen 14">
            <a:extLst>
              <a:ext uri="{FF2B5EF4-FFF2-40B4-BE49-F238E27FC236}">
                <a16:creationId xmlns:a16="http://schemas.microsoft.com/office/drawing/2014/main" id="{94F513C0-C294-4282-B413-DE4DB5E9526B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825793" y="1484784"/>
            <a:ext cx="5703031" cy="4752525"/>
          </a:xfrm>
          <a:prstGeom prst="rect">
            <a:avLst/>
          </a:prstGeom>
        </p:spPr>
      </p:pic>
      <p:sp>
        <p:nvSpPr>
          <p:cNvPr id="16" name="Rectángulo 15">
            <a:extLst>
              <a:ext uri="{FF2B5EF4-FFF2-40B4-BE49-F238E27FC236}">
                <a16:creationId xmlns:a16="http://schemas.microsoft.com/office/drawing/2014/main" id="{8237232A-A5DD-472E-8957-553E17A30D6C}"/>
              </a:ext>
            </a:extLst>
          </p:cNvPr>
          <p:cNvSpPr/>
          <p:nvPr/>
        </p:nvSpPr>
        <p:spPr>
          <a:xfrm>
            <a:off x="2627785" y="1286040"/>
            <a:ext cx="6516215" cy="4951270"/>
          </a:xfrm>
          <a:prstGeom prst="rect">
            <a:avLst/>
          </a:prstGeom>
          <a:solidFill>
            <a:schemeClr val="bg1">
              <a:alpha val="78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4" name="Inhaltsplatzhalter 11"/>
          <p:cNvSpPr txBox="1">
            <a:spLocks noGrp="1"/>
          </p:cNvSpPr>
          <p:nvPr>
            <p:ph type="body" sz="quarter" idx="4294967295"/>
          </p:nvPr>
        </p:nvSpPr>
        <p:spPr>
          <a:xfrm>
            <a:off x="779003" y="1052736"/>
            <a:ext cx="7634755" cy="5184573"/>
          </a:xfrm>
          <a:prstGeom prst="rect">
            <a:avLst/>
          </a:prstGeom>
          <a:noFill/>
          <a:ln>
            <a:noFill/>
          </a:ln>
        </p:spPr>
        <p:txBody>
          <a:bodyPr vert="horz" wrap="square" lIns="0" tIns="0" rIns="0" bIns="0" anchor="t" anchorCtr="0" compatLnSpc="1">
            <a:normAutofit/>
          </a:bodyPr>
          <a:lstStyle/>
          <a:p>
            <a:pPr marL="342900" lvl="0" indent="-342900" algn="l" defTabSz="761996" rtl="0">
              <a:spcAft>
                <a:spcPts val="700"/>
              </a:spcAft>
            </a:pPr>
            <a:endParaRPr lang="de-DE" b="1" dirty="0">
              <a:solidFill>
                <a:srgbClr val="595959"/>
              </a:solidFill>
              <a:latin typeface="Arial" panose="020B0604020202020204" pitchFamily="34" charset="0"/>
              <a:ea typeface="ＭＳ Ｐゴシック" pitchFamily="16"/>
              <a:cs typeface="Arial" panose="020B0604020202020204" pitchFamily="34" charset="0"/>
            </a:endParaRPr>
          </a:p>
          <a:p>
            <a:pPr marL="342900" lvl="0" indent="-342900" algn="l" defTabSz="761996" rtl="0">
              <a:spcAft>
                <a:spcPts val="700"/>
              </a:spcAft>
            </a:pPr>
            <a:r>
              <a:rPr lang="es-ES" b="1" dirty="0">
                <a:solidFill>
                  <a:srgbClr val="008595"/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Recomendación (no especificada en la estandarización)</a:t>
            </a:r>
            <a:r>
              <a:rPr lang="en-US" b="1" dirty="0">
                <a:solidFill>
                  <a:srgbClr val="008595"/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:</a:t>
            </a:r>
          </a:p>
          <a:p>
            <a:pPr marL="342900" lvl="0" indent="-342900" algn="l" defTabSz="761996" rtl="0">
              <a:spcAft>
                <a:spcPts val="700"/>
              </a:spcAft>
            </a:pPr>
            <a:r>
              <a:rPr lang="de-DE" b="1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Para todo el modelo:</a:t>
            </a:r>
          </a:p>
          <a:p>
            <a:pPr marL="342900" indent="-342900" algn="l" defTabSz="761996" rtl="0">
              <a:spcAft>
                <a:spcPts val="700"/>
              </a:spcAft>
              <a:buSzPct val="100000"/>
              <a:buFont typeface="Wingdings" pitchFamily="2"/>
              <a:buChar char="§"/>
            </a:pPr>
            <a:r>
              <a:rPr lang="es-ES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La significación (P-valor) debe ser </a:t>
            </a:r>
            <a:r>
              <a:rPr lang="es-ES" b="1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inferior a 0.05 </a:t>
            </a:r>
            <a:r>
              <a:rPr lang="es-ES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(referencia frecuente a la literatura)</a:t>
            </a:r>
          </a:p>
          <a:p>
            <a:pPr marL="342900" indent="-342900" algn="l" defTabSz="761996" rtl="0">
              <a:spcAft>
                <a:spcPts val="700"/>
              </a:spcAft>
              <a:buSzPct val="100000"/>
              <a:buFont typeface="Wingdings" pitchFamily="2"/>
              <a:buChar char="§"/>
            </a:pPr>
            <a:r>
              <a:rPr lang="es-ES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(Ajustado) R²: lo más cerca posible &gt;</a:t>
            </a:r>
            <a:r>
              <a:rPr lang="es-ES" b="1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 0.9</a:t>
            </a:r>
          </a:p>
          <a:p>
            <a:pPr marL="342900" indent="-342900" algn="l" defTabSz="761996" rtl="0">
              <a:spcAft>
                <a:spcPts val="700"/>
              </a:spcAft>
              <a:buSzPct val="100000"/>
              <a:buFont typeface="Wingdings" pitchFamily="2"/>
              <a:buChar char="§"/>
            </a:pPr>
            <a:endParaRPr lang="de-DE" b="1" dirty="0">
              <a:solidFill>
                <a:schemeClr val="tx1">
                  <a:lumMod val="75000"/>
                  <a:lumOff val="25000"/>
                </a:schemeClr>
              </a:solidFill>
              <a:latin typeface="Arial" panose="020B0604020202020204" pitchFamily="34" charset="0"/>
              <a:ea typeface="ＭＳ Ｐゴシック" pitchFamily="16"/>
              <a:cs typeface="Arial" panose="020B0604020202020204" pitchFamily="34" charset="0"/>
            </a:endParaRPr>
          </a:p>
          <a:p>
            <a:pPr lvl="0" algn="l" defTabSz="761996" rtl="0">
              <a:spcAft>
                <a:spcPts val="700"/>
              </a:spcAft>
            </a:pPr>
            <a:r>
              <a:rPr lang="en-US" b="1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For the individual independent variables and the intersection point:</a:t>
            </a:r>
            <a:endParaRPr lang="de-DE" b="1" dirty="0">
              <a:solidFill>
                <a:schemeClr val="tx1">
                  <a:lumMod val="75000"/>
                  <a:lumOff val="25000"/>
                </a:schemeClr>
              </a:solidFill>
              <a:latin typeface="Arial" panose="020B0604020202020204" pitchFamily="34" charset="0"/>
              <a:ea typeface="ＭＳ Ｐゴシック" pitchFamily="16"/>
              <a:cs typeface="Arial" panose="020B0604020202020204" pitchFamily="34" charset="0"/>
            </a:endParaRPr>
          </a:p>
          <a:p>
            <a:pPr marL="342900" indent="-342900" algn="l" defTabSz="761996" rtl="0">
              <a:spcAft>
                <a:spcPts val="700"/>
              </a:spcAft>
              <a:buSzPct val="100000"/>
              <a:buFont typeface="Wingdings" pitchFamily="2"/>
              <a:buChar char="§"/>
            </a:pPr>
            <a:r>
              <a:rPr 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P-valor: </a:t>
            </a:r>
            <a:r>
              <a:rPr lang="en-US" b="1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menos</a:t>
            </a:r>
            <a:r>
              <a:rPr lang="en-US" b="1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 de 0.05</a:t>
            </a:r>
            <a:endParaRPr lang="de-DE" b="1" dirty="0">
              <a:solidFill>
                <a:schemeClr val="tx1">
                  <a:lumMod val="75000"/>
                  <a:lumOff val="25000"/>
                </a:schemeClr>
              </a:solidFill>
              <a:latin typeface="Arial" panose="020B0604020202020204" pitchFamily="34" charset="0"/>
              <a:ea typeface="ＭＳ Ｐゴシック" pitchFamily="16"/>
              <a:cs typeface="Arial" panose="020B0604020202020204" pitchFamily="34" charset="0"/>
            </a:endParaRPr>
          </a:p>
          <a:p>
            <a:pPr marL="342900" indent="-342900" algn="l" defTabSz="761996" rtl="0">
              <a:spcAft>
                <a:spcPts val="700"/>
              </a:spcAft>
              <a:buSzPct val="100000"/>
              <a:buFont typeface="Wingdings" pitchFamily="2"/>
              <a:buChar char="§"/>
            </a:pPr>
            <a:r>
              <a:rPr lang="es-ES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Límites superior / inferior de pequeña distancia en un intervalo de confianza del 95%</a:t>
            </a:r>
            <a:endParaRPr lang="de-DE" dirty="0">
              <a:solidFill>
                <a:schemeClr val="tx1">
                  <a:lumMod val="75000"/>
                  <a:lumOff val="25000"/>
                </a:schemeClr>
              </a:solidFill>
              <a:latin typeface="Arial" panose="020B0604020202020204" pitchFamily="34" charset="0"/>
              <a:ea typeface="ＭＳ Ｐゴシック" pitchFamily="16"/>
              <a:cs typeface="Arial" panose="020B0604020202020204" pitchFamily="34" charset="0"/>
            </a:endParaRPr>
          </a:p>
        </p:txBody>
      </p:sp>
      <p:sp>
        <p:nvSpPr>
          <p:cNvPr id="5" name="Datumsplatzhalter 4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fld id="{46EB9D8A-97F0-481D-8A72-5DCDE2526DB6}" type="datetime1">
              <a:rPr lang="de-DE" smtClean="0"/>
              <a:t>14.10.2019</a:t>
            </a:fld>
            <a:endParaRPr lang="de-DE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Training unit developed by ÖKOTEC</a:t>
            </a:r>
            <a:endParaRPr lang="de-DE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78B3FE12-62BD-41F9-8F3F-A0956C733398}" type="slidenum">
              <a:rPr lang="de-DE" smtClean="0"/>
              <a:pPr/>
              <a:t>17</a:t>
            </a:fld>
            <a:endParaRPr lang="de-DE"/>
          </a:p>
        </p:txBody>
      </p:sp>
      <p:sp>
        <p:nvSpPr>
          <p:cNvPr id="8" name="Titel 1">
            <a:extLst>
              <a:ext uri="{FF2B5EF4-FFF2-40B4-BE49-F238E27FC236}">
                <a16:creationId xmlns:a16="http://schemas.microsoft.com/office/drawing/2014/main" id="{8D8A330F-6E23-40E8-88E0-B4C984DA9B66}"/>
              </a:ext>
            </a:extLst>
          </p:cNvPr>
          <p:cNvSpPr txBox="1">
            <a:spLocks/>
          </p:cNvSpPr>
          <p:nvPr/>
        </p:nvSpPr>
        <p:spPr>
          <a:xfrm>
            <a:off x="370136" y="265902"/>
            <a:ext cx="8006861" cy="490066"/>
          </a:xfrm>
          <a:prstGeom prst="rect">
            <a:avLst/>
          </a:prstGeom>
          <a:solidFill>
            <a:srgbClr val="209298"/>
          </a:solidFill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2200" b="1" kern="120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22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+mj-ea"/>
                <a:cs typeface="+mj-cs"/>
              </a:rPr>
              <a:t>ISO 50006: ¿Qué valores de prueba deben usarse?</a:t>
            </a:r>
          </a:p>
        </p:txBody>
      </p:sp>
      <p:sp>
        <p:nvSpPr>
          <p:cNvPr id="9" name="Rectángulo 8">
            <a:extLst>
              <a:ext uri="{FF2B5EF4-FFF2-40B4-BE49-F238E27FC236}">
                <a16:creationId xmlns:a16="http://schemas.microsoft.com/office/drawing/2014/main" id="{6A9CE060-BAC2-462D-B6D2-B119679B130A}"/>
              </a:ext>
            </a:extLst>
          </p:cNvPr>
          <p:cNvSpPr/>
          <p:nvPr/>
        </p:nvSpPr>
        <p:spPr>
          <a:xfrm>
            <a:off x="8548873" y="273636"/>
            <a:ext cx="224991" cy="489600"/>
          </a:xfrm>
          <a:prstGeom prst="rect">
            <a:avLst/>
          </a:prstGeom>
          <a:solidFill>
            <a:srgbClr val="1B8E95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s-ES" sz="18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  <p:pic>
        <p:nvPicPr>
          <p:cNvPr id="10" name="Imagen 9">
            <a:extLst>
              <a:ext uri="{FF2B5EF4-FFF2-40B4-BE49-F238E27FC236}">
                <a16:creationId xmlns:a16="http://schemas.microsoft.com/office/drawing/2014/main" id="{6208F524-3BE4-44BF-B826-8DBEC2031015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08404" y="2171936"/>
            <a:ext cx="226457" cy="226457"/>
          </a:xfrm>
          <a:prstGeom prst="rect">
            <a:avLst/>
          </a:prstGeom>
        </p:spPr>
      </p:pic>
      <p:pic>
        <p:nvPicPr>
          <p:cNvPr id="11" name="Imagen 10">
            <a:extLst>
              <a:ext uri="{FF2B5EF4-FFF2-40B4-BE49-F238E27FC236}">
                <a16:creationId xmlns:a16="http://schemas.microsoft.com/office/drawing/2014/main" id="{68257DC4-3D90-4AAD-B6FC-922CE18E88EF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08273" y="2817071"/>
            <a:ext cx="226457" cy="226457"/>
          </a:xfrm>
          <a:prstGeom prst="rect">
            <a:avLst/>
          </a:prstGeom>
        </p:spPr>
      </p:pic>
      <p:pic>
        <p:nvPicPr>
          <p:cNvPr id="12" name="Imagen 11">
            <a:extLst>
              <a:ext uri="{FF2B5EF4-FFF2-40B4-BE49-F238E27FC236}">
                <a16:creationId xmlns:a16="http://schemas.microsoft.com/office/drawing/2014/main" id="{2350200E-E47A-48B9-9EFA-80EB2367869C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07224" y="4278112"/>
            <a:ext cx="226457" cy="226457"/>
          </a:xfrm>
          <a:prstGeom prst="rect">
            <a:avLst/>
          </a:prstGeom>
        </p:spPr>
      </p:pic>
      <p:pic>
        <p:nvPicPr>
          <p:cNvPr id="13" name="Imagen 12">
            <a:extLst>
              <a:ext uri="{FF2B5EF4-FFF2-40B4-BE49-F238E27FC236}">
                <a16:creationId xmlns:a16="http://schemas.microsoft.com/office/drawing/2014/main" id="{B948A8C7-754E-4E96-9A3A-E979F29962D3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07355" y="3893423"/>
            <a:ext cx="226457" cy="226457"/>
          </a:xfrm>
          <a:prstGeom prst="rect">
            <a:avLst/>
          </a:prstGeom>
        </p:spPr>
      </p:pic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1" name="Imagen 20">
            <a:extLst>
              <a:ext uri="{FF2B5EF4-FFF2-40B4-BE49-F238E27FC236}">
                <a16:creationId xmlns:a16="http://schemas.microsoft.com/office/drawing/2014/main" id="{9F55BC08-B9C2-4254-A8F2-2CA470D62536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6187591"/>
          </a:xfrm>
          <a:prstGeom prst="rect">
            <a:avLst/>
          </a:prstGeom>
        </p:spPr>
      </p:pic>
      <p:sp>
        <p:nvSpPr>
          <p:cNvPr id="22" name="Rectángulo: esquinas redondeadas 21">
            <a:extLst>
              <a:ext uri="{FF2B5EF4-FFF2-40B4-BE49-F238E27FC236}">
                <a16:creationId xmlns:a16="http://schemas.microsoft.com/office/drawing/2014/main" id="{3E3C8B3D-E9AA-41BD-B60F-365725E2D02D}"/>
              </a:ext>
            </a:extLst>
          </p:cNvPr>
          <p:cNvSpPr/>
          <p:nvPr/>
        </p:nvSpPr>
        <p:spPr>
          <a:xfrm>
            <a:off x="42317" y="908720"/>
            <a:ext cx="9059366" cy="4737893"/>
          </a:xfrm>
          <a:prstGeom prst="roundRect">
            <a:avLst/>
          </a:prstGeom>
          <a:solidFill>
            <a:schemeClr val="bg1">
              <a:alpha val="62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19" name="Rectángulo 18">
            <a:extLst>
              <a:ext uri="{FF2B5EF4-FFF2-40B4-BE49-F238E27FC236}">
                <a16:creationId xmlns:a16="http://schemas.microsoft.com/office/drawing/2014/main" id="{65CC37BB-9175-4B1A-ADF0-382691C44AB5}"/>
              </a:ext>
            </a:extLst>
          </p:cNvPr>
          <p:cNvSpPr/>
          <p:nvPr/>
        </p:nvSpPr>
        <p:spPr>
          <a:xfrm>
            <a:off x="-14286" y="0"/>
            <a:ext cx="9180512" cy="6187591"/>
          </a:xfrm>
          <a:prstGeom prst="rect">
            <a:avLst/>
          </a:prstGeom>
          <a:solidFill>
            <a:schemeClr val="bg1">
              <a:alpha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 dirty="0"/>
          </a:p>
        </p:txBody>
      </p:sp>
      <p:graphicFrame>
        <p:nvGraphicFramePr>
          <p:cNvPr id="10" name="Diagramm 9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685106434"/>
              </p:ext>
            </p:extLst>
          </p:nvPr>
        </p:nvGraphicFramePr>
        <p:xfrm>
          <a:off x="251172" y="1596952"/>
          <a:ext cx="4536852" cy="3488232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graphicFrame>
        <p:nvGraphicFramePr>
          <p:cNvPr id="12" name="Diagramm 11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343657714"/>
              </p:ext>
            </p:extLst>
          </p:nvPr>
        </p:nvGraphicFramePr>
        <p:xfrm>
          <a:off x="4663553" y="1544161"/>
          <a:ext cx="4320481" cy="36004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sp>
        <p:nvSpPr>
          <p:cNvPr id="9" name="Datumsplatzhalter 8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fld id="{A0DF6C7C-9543-493F-AB04-0744FC41F98F}" type="datetime1">
              <a:rPr lang="de-DE" smtClean="0"/>
              <a:t>14.10.2019</a:t>
            </a:fld>
            <a:endParaRPr lang="de-DE"/>
          </a:p>
        </p:txBody>
      </p:sp>
      <p:sp>
        <p:nvSpPr>
          <p:cNvPr id="11" name="Fußzeilenplatzhalter 10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 dirty="0"/>
              <a:t>Training unit developed by ÖKOTEC</a:t>
            </a:r>
            <a:endParaRPr lang="de-DE" dirty="0"/>
          </a:p>
        </p:txBody>
      </p:sp>
      <p:sp>
        <p:nvSpPr>
          <p:cNvPr id="13" name="Foliennummernplatzhalter 12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78B3FE12-62BD-41F9-8F3F-A0956C733398}" type="slidenum">
              <a:rPr lang="de-DE" smtClean="0"/>
              <a:pPr/>
              <a:t>18</a:t>
            </a:fld>
            <a:endParaRPr lang="de-DE"/>
          </a:p>
        </p:txBody>
      </p:sp>
      <p:sp>
        <p:nvSpPr>
          <p:cNvPr id="14" name="Titel 1">
            <a:extLst>
              <a:ext uri="{FF2B5EF4-FFF2-40B4-BE49-F238E27FC236}">
                <a16:creationId xmlns:a16="http://schemas.microsoft.com/office/drawing/2014/main" id="{66FB79A7-FDEA-4351-A200-F4CCFD3B9B52}"/>
              </a:ext>
            </a:extLst>
          </p:cNvPr>
          <p:cNvSpPr txBox="1">
            <a:spLocks/>
          </p:cNvSpPr>
          <p:nvPr/>
        </p:nvSpPr>
        <p:spPr>
          <a:xfrm>
            <a:off x="370136" y="265902"/>
            <a:ext cx="8006861" cy="490066"/>
          </a:xfrm>
          <a:prstGeom prst="rect">
            <a:avLst/>
          </a:prstGeom>
          <a:solidFill>
            <a:srgbClr val="209298"/>
          </a:solidFill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2200" b="1" kern="120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22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+mj-ea"/>
                <a:cs typeface="+mj-cs"/>
              </a:rPr>
              <a:t>Discusión: Posibilidades para mejorar el modelo</a:t>
            </a:r>
          </a:p>
        </p:txBody>
      </p:sp>
      <p:sp>
        <p:nvSpPr>
          <p:cNvPr id="15" name="Rectángulo 14">
            <a:extLst>
              <a:ext uri="{FF2B5EF4-FFF2-40B4-BE49-F238E27FC236}">
                <a16:creationId xmlns:a16="http://schemas.microsoft.com/office/drawing/2014/main" id="{57A4561E-B6B2-4D9C-AEBA-43BFB4B2AAED}"/>
              </a:ext>
            </a:extLst>
          </p:cNvPr>
          <p:cNvSpPr/>
          <p:nvPr/>
        </p:nvSpPr>
        <p:spPr>
          <a:xfrm>
            <a:off x="8548873" y="273636"/>
            <a:ext cx="224991" cy="489600"/>
          </a:xfrm>
          <a:prstGeom prst="rect">
            <a:avLst/>
          </a:prstGeom>
          <a:solidFill>
            <a:srgbClr val="1B8E95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s-ES" sz="18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  <p:pic>
        <p:nvPicPr>
          <p:cNvPr id="17" name="Imagen 16">
            <a:extLst>
              <a:ext uri="{FF2B5EF4-FFF2-40B4-BE49-F238E27FC236}">
                <a16:creationId xmlns:a16="http://schemas.microsoft.com/office/drawing/2014/main" id="{D58CDC41-28AB-46D0-B53B-97B245B0EEDB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9433177">
            <a:off x="3139077" y="4335945"/>
            <a:ext cx="2210773" cy="2210773"/>
          </a:xfrm>
          <a:prstGeom prst="rect">
            <a:avLst/>
          </a:prstGeom>
        </p:spPr>
      </p:pic>
      <p:sp>
        <p:nvSpPr>
          <p:cNvPr id="7" name="Inhaltsplatzhalter 11"/>
          <p:cNvSpPr txBox="1">
            <a:spLocks noGrp="1"/>
          </p:cNvSpPr>
          <p:nvPr>
            <p:ph type="body" sz="quarter" idx="4294967295"/>
          </p:nvPr>
        </p:nvSpPr>
        <p:spPr>
          <a:xfrm>
            <a:off x="321621" y="1052739"/>
            <a:ext cx="8066803" cy="5040557"/>
          </a:xfrm>
          <a:prstGeom prst="rect">
            <a:avLst/>
          </a:prstGeom>
          <a:noFill/>
          <a:ln>
            <a:noFill/>
          </a:ln>
        </p:spPr>
        <p:txBody>
          <a:bodyPr vert="horz" wrap="square" lIns="0" tIns="0" rIns="0" bIns="0" anchor="t" anchorCtr="0" compatLnSpc="1">
            <a:normAutofit/>
          </a:bodyPr>
          <a:lstStyle/>
          <a:p>
            <a:pPr marL="342900" lvl="0" indent="-342900" algn="l" defTabSz="761996" rtl="0">
              <a:spcAft>
                <a:spcPts val="700"/>
              </a:spcAft>
              <a:buSzPct val="100000"/>
              <a:buFont typeface="Wingdings" pitchFamily="2"/>
              <a:buChar char="§"/>
            </a:pPr>
            <a:r>
              <a:rPr lang="es-ES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¿Qué podríamos hacer para mejorar la calidad de nuestro modelo?</a:t>
            </a:r>
            <a:endParaRPr lang="de-DE" dirty="0">
              <a:solidFill>
                <a:schemeClr val="tx1">
                  <a:lumMod val="75000"/>
                  <a:lumOff val="25000"/>
                </a:schemeClr>
              </a:solidFill>
              <a:latin typeface="Arial" panose="020B0604020202020204" pitchFamily="34" charset="0"/>
              <a:ea typeface="ＭＳ Ｐゴシック" pitchFamily="16"/>
              <a:cs typeface="Arial" panose="020B0604020202020204" pitchFamily="34" charset="0"/>
            </a:endParaRPr>
          </a:p>
        </p:txBody>
      </p:sp>
      <p:pic>
        <p:nvPicPr>
          <p:cNvPr id="16" name="Imagen 15">
            <a:extLst>
              <a:ext uri="{FF2B5EF4-FFF2-40B4-BE49-F238E27FC236}">
                <a16:creationId xmlns:a16="http://schemas.microsoft.com/office/drawing/2014/main" id="{7B6A9A10-F17B-47FE-96C6-19BC8AA947D8}"/>
              </a:ext>
            </a:extLst>
          </p:cNvPr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1171" y="1073724"/>
            <a:ext cx="226457" cy="22645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57577655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Inhaltsplatzhalter 11"/>
          <p:cNvSpPr txBox="1">
            <a:spLocks noGrp="1"/>
          </p:cNvSpPr>
          <p:nvPr>
            <p:ph sz="quarter" idx="4294967295"/>
          </p:nvPr>
        </p:nvSpPr>
        <p:spPr>
          <a:xfrm>
            <a:off x="359655" y="1288479"/>
            <a:ext cx="8414209" cy="4608509"/>
          </a:xfrm>
          <a:prstGeom prst="rect">
            <a:avLst/>
          </a:prstGeom>
          <a:noFill/>
          <a:ln>
            <a:noFill/>
          </a:ln>
        </p:spPr>
        <p:txBody>
          <a:bodyPr vert="horz" wrap="square" lIns="0" tIns="0" rIns="0" bIns="0" anchor="t" anchorCtr="0" compatLnSpc="1">
            <a:normAutofit/>
          </a:bodyPr>
          <a:lstStyle/>
          <a:p>
            <a:pPr marL="0" lvl="0" indent="0" algn="l" defTabSz="761996" rtl="0">
              <a:spcAft>
                <a:spcPts val="700"/>
              </a:spcAft>
              <a:buClr>
                <a:srgbClr val="009A6A"/>
              </a:buClr>
              <a:buSzPct val="100000"/>
              <a:buNone/>
            </a:pPr>
            <a:r>
              <a:rPr lang="es-ES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Antes: una entrada- una salida</a:t>
            </a:r>
          </a:p>
          <a:p>
            <a:pPr marL="0" lvl="0" indent="0" algn="l" defTabSz="761996" rtl="0">
              <a:spcAft>
                <a:spcPts val="700"/>
              </a:spcAft>
              <a:buClr>
                <a:srgbClr val="009A6A"/>
              </a:buClr>
              <a:buSzPct val="100000"/>
              <a:buNone/>
            </a:pPr>
            <a:endParaRPr lang="de-DE" dirty="0">
              <a:solidFill>
                <a:srgbClr val="595959"/>
              </a:solidFill>
              <a:latin typeface="Arial" panose="020B0604020202020204" pitchFamily="34" charset="0"/>
              <a:ea typeface="ＭＳ Ｐゴシック" pitchFamily="16"/>
              <a:cs typeface="Arial" panose="020B0604020202020204" pitchFamily="34" charset="0"/>
            </a:endParaRPr>
          </a:p>
          <a:p>
            <a:pPr marL="342900" lvl="0" indent="-342900" algn="l" defTabSz="761996" rtl="0">
              <a:spcAft>
                <a:spcPts val="700"/>
              </a:spcAft>
              <a:buClr>
                <a:srgbClr val="009A6A"/>
              </a:buClr>
              <a:buSzPct val="100000"/>
              <a:buFont typeface="Wingdings" pitchFamily="2"/>
              <a:buChar char="§"/>
            </a:pPr>
            <a:endParaRPr lang="de-DE" dirty="0">
              <a:solidFill>
                <a:srgbClr val="595959"/>
              </a:solidFill>
              <a:latin typeface="Arial" panose="020B0604020202020204" pitchFamily="34" charset="0"/>
              <a:ea typeface="ＭＳ Ｐゴシック" pitchFamily="16"/>
              <a:cs typeface="Arial" panose="020B0604020202020204" pitchFamily="34" charset="0"/>
            </a:endParaRPr>
          </a:p>
          <a:p>
            <a:pPr marL="342900" lvl="0" indent="-342900" algn="l" defTabSz="761996" rtl="0">
              <a:spcAft>
                <a:spcPts val="700"/>
              </a:spcAft>
              <a:buClr>
                <a:srgbClr val="009A6A"/>
              </a:buClr>
              <a:buSzPct val="100000"/>
              <a:buFont typeface="Wingdings" pitchFamily="2"/>
              <a:buChar char="§"/>
            </a:pPr>
            <a:endParaRPr lang="de-DE" dirty="0">
              <a:solidFill>
                <a:srgbClr val="595959"/>
              </a:solidFill>
              <a:latin typeface="Arial" panose="020B0604020202020204" pitchFamily="34" charset="0"/>
              <a:ea typeface="ＭＳ Ｐゴシック" pitchFamily="16"/>
              <a:cs typeface="Arial" panose="020B0604020202020204" pitchFamily="34" charset="0"/>
            </a:endParaRPr>
          </a:p>
          <a:p>
            <a:pPr marL="342900" lvl="0" indent="-342900" algn="l" defTabSz="761996" rtl="0">
              <a:spcAft>
                <a:spcPts val="700"/>
              </a:spcAft>
              <a:buSzPct val="100000"/>
              <a:buFont typeface="Wingdings" pitchFamily="2"/>
              <a:buChar char="§"/>
            </a:pPr>
            <a:r>
              <a:rPr lang="es-ES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La regresión lineal multivariante examina si / cómo la variable dependiente (esfuerzo) puede explicarse por varias variables independientes.</a:t>
            </a:r>
          </a:p>
          <a:p>
            <a:pPr marL="342900" lvl="0" indent="-342900" algn="l" defTabSz="761996" rtl="0">
              <a:spcAft>
                <a:spcPts val="700"/>
              </a:spcAft>
              <a:buSzPct val="100000"/>
              <a:buFont typeface="Wingdings" pitchFamily="2"/>
              <a:buChar char="§"/>
            </a:pPr>
            <a:r>
              <a:rPr lang="es-ES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Ahora: Un Esfuerzo - un Beneficio - varios Factores de Influencia externos</a:t>
            </a:r>
            <a:r>
              <a:rPr lang="de-DE" dirty="0">
                <a:solidFill>
                  <a:srgbClr val="595959"/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		</a:t>
            </a:r>
          </a:p>
        </p:txBody>
      </p:sp>
      <p:sp>
        <p:nvSpPr>
          <p:cNvPr id="9" name="Fußzeilenplatzhalter 8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Training unit developed by ÖKOTEC</a:t>
            </a:r>
            <a:endParaRPr lang="de-DE"/>
          </a:p>
        </p:txBody>
      </p:sp>
      <p:sp>
        <p:nvSpPr>
          <p:cNvPr id="8" name="Datumsplatzhalter 7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fld id="{D7FB23B6-7E41-4455-89B8-513C897A839D}" type="datetime1">
              <a:rPr lang="de-DE" smtClean="0"/>
              <a:t>14.10.2019</a:t>
            </a:fld>
            <a:endParaRPr lang="de-DE"/>
          </a:p>
        </p:txBody>
      </p:sp>
      <p:sp>
        <p:nvSpPr>
          <p:cNvPr id="10" name="Foliennummernplatzhalter 9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78B3FE12-62BD-41F9-8F3F-A0956C733398}" type="slidenum">
              <a:rPr lang="de-DE" smtClean="0"/>
              <a:pPr/>
              <a:t>19</a:t>
            </a:fld>
            <a:endParaRPr lang="de-DE"/>
          </a:p>
        </p:txBody>
      </p:sp>
      <p:sp>
        <p:nvSpPr>
          <p:cNvPr id="24" name="Textfeld 23"/>
          <p:cNvSpPr txBox="1"/>
          <p:nvPr/>
        </p:nvSpPr>
        <p:spPr>
          <a:xfrm>
            <a:off x="4496166" y="2271006"/>
            <a:ext cx="122413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1400" b="1" dirty="0">
                <a:solidFill>
                  <a:srgbClr val="00B050"/>
                </a:solidFill>
                <a:ea typeface="ＭＳ Ｐゴシック" pitchFamily="16"/>
              </a:rPr>
              <a:t>x</a:t>
            </a:r>
            <a:r>
              <a:rPr lang="de-DE" sz="1400" b="1" baseline="-25000" dirty="0">
                <a:solidFill>
                  <a:srgbClr val="00B050"/>
                </a:solidFill>
                <a:ea typeface="ＭＳ Ｐゴシック" pitchFamily="16"/>
              </a:rPr>
              <a:t>1</a:t>
            </a:r>
            <a:endParaRPr lang="de-DE" sz="1400" b="1" dirty="0">
              <a:solidFill>
                <a:srgbClr val="00B050"/>
              </a:solidFill>
            </a:endParaRPr>
          </a:p>
        </p:txBody>
      </p:sp>
      <p:graphicFrame>
        <p:nvGraphicFramePr>
          <p:cNvPr id="5" name="Objek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71917831"/>
              </p:ext>
            </p:extLst>
          </p:nvPr>
        </p:nvGraphicFramePr>
        <p:xfrm>
          <a:off x="95183" y="1704178"/>
          <a:ext cx="5726959" cy="108151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6" name="Visio" r:id="rId4" imgW="4287442" imgH="803275" progId="Visio.Drawing.11">
                  <p:embed/>
                </p:oleObj>
              </mc:Choice>
              <mc:Fallback>
                <p:oleObj name="Visio" r:id="rId4" imgW="4287442" imgH="803275" progId="Visio.Drawing.11">
                  <p:embed/>
                  <p:pic>
                    <p:nvPicPr>
                      <p:cNvPr id="5" name="Objek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5183" y="1704178"/>
                        <a:ext cx="5726959" cy="108151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15" name="Abgerundetes Rechteck 14"/>
              <p:cNvSpPr/>
              <p:nvPr/>
            </p:nvSpPr>
            <p:spPr>
              <a:xfrm>
                <a:off x="4285997" y="4372771"/>
                <a:ext cx="4595878" cy="432048"/>
              </a:xfrm>
              <a:prstGeom prst="roundRect">
                <a:avLst/>
              </a:prstGeom>
              <a:solidFill>
                <a:srgbClr val="008595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lvl="0" defTabSz="761996">
                  <a:spcAft>
                    <a:spcPts val="70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de-DE" sz="2000" b="1" i="1">
                          <a:solidFill>
                            <a:schemeClr val="bg1"/>
                          </a:solidFill>
                          <a:latin typeface="Cambria Math"/>
                          <a:ea typeface="ＭＳ Ｐゴシック" pitchFamily="16"/>
                        </a:rPr>
                        <m:t>𝒚</m:t>
                      </m:r>
                      <m:r>
                        <a:rPr lang="de-DE" sz="2000" b="1" i="1">
                          <a:solidFill>
                            <a:schemeClr val="bg1"/>
                          </a:solidFill>
                          <a:latin typeface="Cambria Math"/>
                          <a:ea typeface="ＭＳ Ｐゴシック" pitchFamily="16"/>
                        </a:rPr>
                        <m:t>=</m:t>
                      </m:r>
                      <m:sSub>
                        <m:sSubPr>
                          <m:ctrlPr>
                            <a:rPr lang="de-DE" sz="2000" b="1" i="1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  <a:ea typeface="ＭＳ Ｐゴシック" pitchFamily="16"/>
                            </a:rPr>
                          </m:ctrlPr>
                        </m:sSubPr>
                        <m:e>
                          <m:r>
                            <a:rPr lang="de-DE" sz="2000" b="1" i="1">
                              <a:solidFill>
                                <a:schemeClr val="bg1"/>
                              </a:solidFill>
                              <a:latin typeface="Cambria Math"/>
                              <a:ea typeface="ＭＳ Ｐゴシック" pitchFamily="16"/>
                            </a:rPr>
                            <m:t>𝒃</m:t>
                          </m:r>
                        </m:e>
                        <m:sub>
                          <m:r>
                            <a:rPr lang="de-DE" sz="2000" b="1" i="1">
                              <a:solidFill>
                                <a:schemeClr val="bg1"/>
                              </a:solidFill>
                              <a:latin typeface="Cambria Math"/>
                              <a:ea typeface="ＭＳ Ｐゴシック" pitchFamily="16"/>
                            </a:rPr>
                            <m:t>𝟏</m:t>
                          </m:r>
                        </m:sub>
                      </m:sSub>
                      <m:r>
                        <a:rPr lang="de-DE" sz="2000" b="1" i="1">
                          <a:solidFill>
                            <a:schemeClr val="bg1"/>
                          </a:solidFill>
                          <a:latin typeface="Cambria Math"/>
                          <a:ea typeface="ＭＳ Ｐゴシック" pitchFamily="16"/>
                        </a:rPr>
                        <m:t>∗</m:t>
                      </m:r>
                      <m:sSub>
                        <m:sSubPr>
                          <m:ctrlPr>
                            <a:rPr lang="de-DE" sz="2000" b="1" i="1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  <a:ea typeface="ＭＳ Ｐゴシック" pitchFamily="16"/>
                            </a:rPr>
                          </m:ctrlPr>
                        </m:sSubPr>
                        <m:e>
                          <m:r>
                            <a:rPr lang="de-DE" sz="2000" b="1" i="1">
                              <a:solidFill>
                                <a:schemeClr val="bg1"/>
                              </a:solidFill>
                              <a:latin typeface="Cambria Math"/>
                              <a:ea typeface="ＭＳ Ｐゴシック" pitchFamily="16"/>
                            </a:rPr>
                            <m:t>𝒙</m:t>
                          </m:r>
                        </m:e>
                        <m:sub>
                          <m:r>
                            <a:rPr lang="de-DE" sz="2000" b="1" i="1">
                              <a:solidFill>
                                <a:schemeClr val="bg1"/>
                              </a:solidFill>
                              <a:latin typeface="Cambria Math"/>
                              <a:ea typeface="ＭＳ Ｐゴシック" pitchFamily="16"/>
                            </a:rPr>
                            <m:t>𝟏</m:t>
                          </m:r>
                        </m:sub>
                      </m:sSub>
                      <m:r>
                        <a:rPr lang="de-DE" sz="2000" b="1" i="1">
                          <a:solidFill>
                            <a:schemeClr val="bg1"/>
                          </a:solidFill>
                          <a:latin typeface="Cambria Math"/>
                          <a:ea typeface="ＭＳ Ｐゴシック" pitchFamily="16"/>
                        </a:rPr>
                        <m:t>+</m:t>
                      </m:r>
                      <m:sSub>
                        <m:sSubPr>
                          <m:ctrlPr>
                            <a:rPr lang="de-DE" sz="2000" b="1" i="1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  <a:ea typeface="ＭＳ Ｐゴシック" pitchFamily="16"/>
                            </a:rPr>
                          </m:ctrlPr>
                        </m:sSubPr>
                        <m:e>
                          <m:r>
                            <a:rPr lang="de-DE" sz="2000" b="1" i="1">
                              <a:solidFill>
                                <a:schemeClr val="bg1"/>
                              </a:solidFill>
                              <a:latin typeface="Cambria Math"/>
                              <a:ea typeface="ＭＳ Ｐゴシック" pitchFamily="16"/>
                            </a:rPr>
                            <m:t>𝒃</m:t>
                          </m:r>
                        </m:e>
                        <m:sub>
                          <m:r>
                            <a:rPr lang="de-DE" sz="2000" b="1" i="1">
                              <a:solidFill>
                                <a:schemeClr val="bg1"/>
                              </a:solidFill>
                              <a:latin typeface="Cambria Math"/>
                              <a:ea typeface="ＭＳ Ｐゴシック" pitchFamily="16"/>
                            </a:rPr>
                            <m:t>𝟐</m:t>
                          </m:r>
                        </m:sub>
                      </m:sSub>
                      <m:r>
                        <a:rPr lang="de-DE" sz="2000" b="1" i="1">
                          <a:solidFill>
                            <a:schemeClr val="bg1"/>
                          </a:solidFill>
                          <a:latin typeface="Cambria Math"/>
                          <a:ea typeface="ＭＳ Ｐゴシック" pitchFamily="16"/>
                        </a:rPr>
                        <m:t>∗</m:t>
                      </m:r>
                      <m:sSub>
                        <m:sSubPr>
                          <m:ctrlPr>
                            <a:rPr lang="de-DE" sz="2000" b="1" i="1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  <a:ea typeface="ＭＳ Ｐゴシック" pitchFamily="16"/>
                            </a:rPr>
                          </m:ctrlPr>
                        </m:sSubPr>
                        <m:e>
                          <m:r>
                            <a:rPr lang="de-DE" sz="2000" b="1" i="1">
                              <a:solidFill>
                                <a:schemeClr val="bg1"/>
                              </a:solidFill>
                              <a:latin typeface="Cambria Math"/>
                              <a:ea typeface="ＭＳ Ｐゴシック" pitchFamily="16"/>
                            </a:rPr>
                            <m:t>𝒙</m:t>
                          </m:r>
                        </m:e>
                        <m:sub>
                          <m:r>
                            <a:rPr lang="de-DE" sz="2000" b="1" i="1">
                              <a:solidFill>
                                <a:schemeClr val="bg1"/>
                              </a:solidFill>
                              <a:latin typeface="Cambria Math"/>
                              <a:ea typeface="ＭＳ Ｐゴシック" pitchFamily="16"/>
                            </a:rPr>
                            <m:t>𝟐</m:t>
                          </m:r>
                        </m:sub>
                      </m:sSub>
                      <m:r>
                        <a:rPr lang="de-DE" sz="2000" b="1" i="1">
                          <a:solidFill>
                            <a:schemeClr val="bg1"/>
                          </a:solidFill>
                          <a:latin typeface="Cambria Math"/>
                          <a:ea typeface="ＭＳ Ｐゴシック" pitchFamily="16"/>
                        </a:rPr>
                        <m:t>+…+</m:t>
                      </m:r>
                      <m:sSub>
                        <m:sSubPr>
                          <m:ctrlPr>
                            <a:rPr lang="de-DE" sz="2000" b="1" i="1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  <a:ea typeface="ＭＳ Ｐゴシック" pitchFamily="16"/>
                            </a:rPr>
                          </m:ctrlPr>
                        </m:sSubPr>
                        <m:e>
                          <m:r>
                            <a:rPr lang="de-DE" sz="2000" b="1" i="1">
                              <a:solidFill>
                                <a:schemeClr val="bg1"/>
                              </a:solidFill>
                              <a:latin typeface="Cambria Math"/>
                              <a:ea typeface="ＭＳ Ｐゴシック" pitchFamily="16"/>
                            </a:rPr>
                            <m:t>𝒃</m:t>
                          </m:r>
                        </m:e>
                        <m:sub>
                          <m:r>
                            <a:rPr lang="de-DE" sz="2000" b="1" i="1">
                              <a:solidFill>
                                <a:schemeClr val="bg1"/>
                              </a:solidFill>
                              <a:latin typeface="Cambria Math"/>
                              <a:ea typeface="ＭＳ Ｐゴシック" pitchFamily="16"/>
                            </a:rPr>
                            <m:t>𝒏</m:t>
                          </m:r>
                        </m:sub>
                      </m:sSub>
                      <m:r>
                        <a:rPr lang="de-DE" sz="2000" b="1" i="1">
                          <a:solidFill>
                            <a:schemeClr val="bg1"/>
                          </a:solidFill>
                          <a:latin typeface="Cambria Math"/>
                          <a:ea typeface="ＭＳ Ｐゴシック" pitchFamily="16"/>
                        </a:rPr>
                        <m:t>∗</m:t>
                      </m:r>
                      <m:sSub>
                        <m:sSubPr>
                          <m:ctrlPr>
                            <a:rPr lang="de-DE" sz="2000" b="1" i="1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  <a:ea typeface="ＭＳ Ｐゴシック" pitchFamily="16"/>
                            </a:rPr>
                          </m:ctrlPr>
                        </m:sSubPr>
                        <m:e>
                          <m:r>
                            <a:rPr lang="de-DE" sz="2000" b="1" i="1">
                              <a:solidFill>
                                <a:schemeClr val="bg1"/>
                              </a:solidFill>
                              <a:latin typeface="Cambria Math"/>
                              <a:ea typeface="ＭＳ Ｐゴシック" pitchFamily="16"/>
                            </a:rPr>
                            <m:t>𝒙</m:t>
                          </m:r>
                        </m:e>
                        <m:sub>
                          <m:r>
                            <a:rPr lang="de-DE" sz="2000" b="1" i="1">
                              <a:solidFill>
                                <a:schemeClr val="bg1"/>
                              </a:solidFill>
                              <a:latin typeface="Cambria Math"/>
                              <a:ea typeface="ＭＳ Ｐゴシック" pitchFamily="16"/>
                            </a:rPr>
                            <m:t>𝒏</m:t>
                          </m:r>
                        </m:sub>
                      </m:sSub>
                      <m:r>
                        <a:rPr lang="de-DE" sz="2000" b="1" i="1">
                          <a:solidFill>
                            <a:schemeClr val="bg1"/>
                          </a:solidFill>
                          <a:latin typeface="Cambria Math"/>
                          <a:ea typeface="ＭＳ Ｐゴシック" pitchFamily="16"/>
                        </a:rPr>
                        <m:t>+</m:t>
                      </m:r>
                      <m:r>
                        <a:rPr lang="de-DE" sz="2000" b="1" i="1">
                          <a:solidFill>
                            <a:schemeClr val="bg1"/>
                          </a:solidFill>
                          <a:latin typeface="Cambria Math"/>
                          <a:ea typeface="ＭＳ Ｐゴシック" pitchFamily="16"/>
                        </a:rPr>
                        <m:t>𝒕</m:t>
                      </m:r>
                    </m:oMath>
                  </m:oMathPara>
                </a14:m>
                <a:endParaRPr lang="de-DE" sz="2000" b="1" dirty="0">
                  <a:solidFill>
                    <a:schemeClr val="bg1"/>
                  </a:solidFill>
                  <a:ea typeface="ＭＳ Ｐゴシック" pitchFamily="16"/>
                </a:endParaRPr>
              </a:p>
            </p:txBody>
          </p:sp>
        </mc:Choice>
        <mc:Fallback xmlns="">
          <p:sp>
            <p:nvSpPr>
              <p:cNvPr id="15" name="Abgerundetes Rechteck 1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285997" y="4372771"/>
                <a:ext cx="4595878" cy="432048"/>
              </a:xfrm>
              <a:prstGeom prst="roundRect">
                <a:avLst/>
              </a:prstGeom>
              <a:blipFill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s-E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18" name="Gerade Verbindung mit Pfeil 17"/>
          <p:cNvCxnSpPr/>
          <p:nvPr/>
        </p:nvCxnSpPr>
        <p:spPr>
          <a:xfrm flipV="1">
            <a:off x="1801722" y="5084156"/>
            <a:ext cx="0" cy="454339"/>
          </a:xfrm>
          <a:prstGeom prst="straightConnector1">
            <a:avLst/>
          </a:prstGeom>
          <a:ln w="22225" cmpd="sng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Textfeld 19"/>
          <p:cNvSpPr txBox="1"/>
          <p:nvPr/>
        </p:nvSpPr>
        <p:spPr>
          <a:xfrm>
            <a:off x="2224036" y="5579242"/>
            <a:ext cx="122413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1200" b="1" dirty="0">
                <a:solidFill>
                  <a:srgbClr val="00B050"/>
                </a:solidFill>
              </a:rPr>
              <a:t>Influencia </a:t>
            </a:r>
            <a:r>
              <a:rPr lang="de-DE" sz="1200" b="1" dirty="0">
                <a:solidFill>
                  <a:srgbClr val="00B050"/>
                </a:solidFill>
                <a:ea typeface="ＭＳ Ｐゴシック" pitchFamily="16"/>
              </a:rPr>
              <a:t>x</a:t>
            </a:r>
            <a:r>
              <a:rPr lang="de-DE" sz="1200" b="1" baseline="-25000" dirty="0">
                <a:solidFill>
                  <a:srgbClr val="00B050"/>
                </a:solidFill>
                <a:ea typeface="ＭＳ Ｐゴシック" pitchFamily="16"/>
              </a:rPr>
              <a:t>3</a:t>
            </a:r>
            <a:endParaRPr lang="de-DE" sz="1200" b="1" dirty="0">
              <a:solidFill>
                <a:srgbClr val="00B050"/>
              </a:solidFill>
            </a:endParaRPr>
          </a:p>
        </p:txBody>
      </p:sp>
      <p:sp>
        <p:nvSpPr>
          <p:cNvPr id="21" name="Textfeld 20"/>
          <p:cNvSpPr txBox="1"/>
          <p:nvPr/>
        </p:nvSpPr>
        <p:spPr>
          <a:xfrm>
            <a:off x="1259066" y="5559352"/>
            <a:ext cx="122413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1200" b="1" dirty="0">
                <a:solidFill>
                  <a:srgbClr val="00B050"/>
                </a:solidFill>
              </a:rPr>
              <a:t>Influencia </a:t>
            </a:r>
            <a:r>
              <a:rPr lang="de-DE" sz="1200" dirty="0">
                <a:solidFill>
                  <a:srgbClr val="00B050"/>
                </a:solidFill>
                <a:ea typeface="ＭＳ Ｐゴシック" pitchFamily="16"/>
              </a:rPr>
              <a:t>x</a:t>
            </a:r>
            <a:r>
              <a:rPr lang="de-DE" sz="1200" baseline="-25000" dirty="0">
                <a:solidFill>
                  <a:srgbClr val="00B050"/>
                </a:solidFill>
                <a:ea typeface="ＭＳ Ｐゴシック" pitchFamily="16"/>
              </a:rPr>
              <a:t>2</a:t>
            </a:r>
            <a:endParaRPr lang="de-DE" sz="1200" dirty="0">
              <a:solidFill>
                <a:srgbClr val="00B050"/>
              </a:solidFill>
            </a:endParaRPr>
          </a:p>
        </p:txBody>
      </p:sp>
      <p:sp>
        <p:nvSpPr>
          <p:cNvPr id="22" name="Abgerundetes Rechteck 21"/>
          <p:cNvSpPr/>
          <p:nvPr/>
        </p:nvSpPr>
        <p:spPr>
          <a:xfrm>
            <a:off x="5720302" y="2027677"/>
            <a:ext cx="1656184" cy="400110"/>
          </a:xfrm>
          <a:prstGeom prst="roundRect">
            <a:avLst/>
          </a:prstGeom>
          <a:solidFill>
            <a:srgbClr val="008595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3" name="Textfeld 22"/>
              <p:cNvSpPr txBox="1"/>
              <p:nvPr/>
            </p:nvSpPr>
            <p:spPr>
              <a:xfrm>
                <a:off x="5742154" y="2024593"/>
                <a:ext cx="1648293" cy="37458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de-DE" b="1" i="1" smtClean="0">
                          <a:solidFill>
                            <a:schemeClr val="bg1"/>
                          </a:solidFill>
                          <a:latin typeface="Cambria Math"/>
                        </a:rPr>
                        <m:t>𝒚</m:t>
                      </m:r>
                      <m:r>
                        <a:rPr lang="de-DE" b="1" i="1" smtClean="0">
                          <a:solidFill>
                            <a:schemeClr val="bg1"/>
                          </a:solidFill>
                          <a:latin typeface="Cambria Math"/>
                        </a:rPr>
                        <m:t>=</m:t>
                      </m:r>
                      <m:r>
                        <a:rPr lang="de-DE" b="1" i="1" smtClean="0">
                          <a:solidFill>
                            <a:schemeClr val="bg1"/>
                          </a:solidFill>
                          <a:latin typeface="Cambria Math"/>
                        </a:rPr>
                        <m:t>𝒃</m:t>
                      </m:r>
                      <m:r>
                        <a:rPr lang="de-DE" b="1" i="1" smtClean="0">
                          <a:solidFill>
                            <a:schemeClr val="bg1"/>
                          </a:solidFill>
                          <a:latin typeface="Cambria Math"/>
                        </a:rPr>
                        <m:t>∗</m:t>
                      </m:r>
                      <m:r>
                        <a:rPr lang="de-DE" b="1" i="1" smtClean="0">
                          <a:solidFill>
                            <a:schemeClr val="bg1"/>
                          </a:solidFill>
                          <a:latin typeface="Cambria Math"/>
                        </a:rPr>
                        <m:t>𝒙</m:t>
                      </m:r>
                      <m:r>
                        <a:rPr lang="de-DE" b="1" i="1" smtClean="0">
                          <a:solidFill>
                            <a:schemeClr val="bg1"/>
                          </a:solidFill>
                          <a:latin typeface="Cambria Math"/>
                        </a:rPr>
                        <m:t>+</m:t>
                      </m:r>
                      <m:r>
                        <a:rPr lang="de-DE" b="1" i="1" smtClean="0">
                          <a:solidFill>
                            <a:schemeClr val="bg1"/>
                          </a:solidFill>
                          <a:latin typeface="Cambria Math"/>
                        </a:rPr>
                        <m:t>𝒕</m:t>
                      </m:r>
                    </m:oMath>
                  </m:oMathPara>
                </a14:m>
                <a:endParaRPr lang="de-DE" b="1" dirty="0">
                  <a:solidFill>
                    <a:schemeClr val="bg1"/>
                  </a:solidFill>
                </a:endParaRPr>
              </a:p>
            </p:txBody>
          </p:sp>
        </mc:Choice>
        <mc:Fallback xmlns="">
          <p:sp>
            <p:nvSpPr>
              <p:cNvPr id="23" name="Textfeld 2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742154" y="2024593"/>
                <a:ext cx="1648293" cy="374586"/>
              </a:xfrm>
              <a:prstGeom prst="rect">
                <a:avLst/>
              </a:prstGeom>
              <a:blipFill>
                <a:blip r:embed="rId7"/>
                <a:stretch>
                  <a:fillRect b="-4839"/>
                </a:stretch>
              </a:blipFill>
            </p:spPr>
            <p:txBody>
              <a:bodyPr/>
              <a:lstStyle/>
              <a:p>
                <a:r>
                  <a:rPr lang="es-E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5" name="Textfeld 24"/>
          <p:cNvSpPr txBox="1"/>
          <p:nvPr/>
        </p:nvSpPr>
        <p:spPr>
          <a:xfrm>
            <a:off x="3948245" y="4672852"/>
            <a:ext cx="122413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1400" b="1" dirty="0">
                <a:solidFill>
                  <a:srgbClr val="00B050"/>
                </a:solidFill>
                <a:ea typeface="ＭＳ Ｐゴシック" pitchFamily="16"/>
              </a:rPr>
              <a:t>x</a:t>
            </a:r>
            <a:r>
              <a:rPr lang="de-DE" sz="1400" b="1" baseline="-25000" dirty="0">
                <a:solidFill>
                  <a:srgbClr val="00B050"/>
                </a:solidFill>
                <a:ea typeface="ＭＳ Ｐゴシック" pitchFamily="16"/>
              </a:rPr>
              <a:t>1</a:t>
            </a:r>
            <a:endParaRPr lang="de-DE" sz="1400" b="1" dirty="0">
              <a:solidFill>
                <a:srgbClr val="00B050"/>
              </a:solidFill>
            </a:endParaRPr>
          </a:p>
        </p:txBody>
      </p:sp>
      <p:grpSp>
        <p:nvGrpSpPr>
          <p:cNvPr id="7" name="Gruppieren 6"/>
          <p:cNvGrpSpPr/>
          <p:nvPr/>
        </p:nvGrpSpPr>
        <p:grpSpPr>
          <a:xfrm>
            <a:off x="153988" y="4194175"/>
            <a:ext cx="4248150" cy="1344320"/>
            <a:chOff x="115954" y="3958435"/>
            <a:chExt cx="4248150" cy="1344320"/>
          </a:xfrm>
        </p:grpSpPr>
        <p:cxnSp>
          <p:nvCxnSpPr>
            <p:cNvPr id="19" name="Gerade Verbindung mit Pfeil 18"/>
            <p:cNvCxnSpPr/>
            <p:nvPr/>
          </p:nvCxnSpPr>
          <p:spPr>
            <a:xfrm flipV="1">
              <a:off x="2627784" y="4848416"/>
              <a:ext cx="0" cy="454339"/>
            </a:xfrm>
            <a:prstGeom prst="straightConnector1">
              <a:avLst/>
            </a:prstGeom>
            <a:ln w="22225" cmpd="sng"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aphicFrame>
          <p:nvGraphicFramePr>
            <p:cNvPr id="6" name="Objekt 5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33648418"/>
                </p:ext>
              </p:extLst>
            </p:nvPr>
          </p:nvGraphicFramePr>
          <p:xfrm>
            <a:off x="115954" y="3958435"/>
            <a:ext cx="4248150" cy="8397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37" name="Visio" r:id="rId8" imgW="4287442" imgH="803275" progId="Visio.Drawing.11">
                    <p:embed/>
                  </p:oleObj>
                </mc:Choice>
                <mc:Fallback>
                  <p:oleObj name="Visio" r:id="rId8" imgW="4287442" imgH="803275" progId="Visio.Drawing.11">
                    <p:embed/>
                    <p:pic>
                      <p:nvPicPr>
                        <p:cNvPr id="6" name="Objekt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15954" y="3958435"/>
                          <a:ext cx="4248150" cy="83978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27" name="Titel 1">
            <a:extLst>
              <a:ext uri="{FF2B5EF4-FFF2-40B4-BE49-F238E27FC236}">
                <a16:creationId xmlns:a16="http://schemas.microsoft.com/office/drawing/2014/main" id="{CA990F64-611D-42F4-A1D5-4589D524AFC9}"/>
              </a:ext>
            </a:extLst>
          </p:cNvPr>
          <p:cNvSpPr txBox="1">
            <a:spLocks/>
          </p:cNvSpPr>
          <p:nvPr/>
        </p:nvSpPr>
        <p:spPr>
          <a:xfrm>
            <a:off x="370136" y="265902"/>
            <a:ext cx="8006861" cy="490066"/>
          </a:xfrm>
          <a:prstGeom prst="rect">
            <a:avLst/>
          </a:prstGeom>
          <a:solidFill>
            <a:srgbClr val="209298"/>
          </a:solidFill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2200" b="1" kern="120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22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+mj-ea"/>
                <a:cs typeface="+mj-cs"/>
              </a:rPr>
              <a:t>Términos de función lineal multivariable</a:t>
            </a:r>
          </a:p>
        </p:txBody>
      </p:sp>
      <p:sp>
        <p:nvSpPr>
          <p:cNvPr id="28" name="Rectángulo 27">
            <a:extLst>
              <a:ext uri="{FF2B5EF4-FFF2-40B4-BE49-F238E27FC236}">
                <a16:creationId xmlns:a16="http://schemas.microsoft.com/office/drawing/2014/main" id="{F1055A9E-FD36-4094-8D0D-5281F8FB9032}"/>
              </a:ext>
            </a:extLst>
          </p:cNvPr>
          <p:cNvSpPr/>
          <p:nvPr/>
        </p:nvSpPr>
        <p:spPr>
          <a:xfrm>
            <a:off x="8548873" y="273636"/>
            <a:ext cx="224991" cy="489600"/>
          </a:xfrm>
          <a:prstGeom prst="rect">
            <a:avLst/>
          </a:prstGeom>
          <a:solidFill>
            <a:srgbClr val="1B8E95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s-ES" sz="18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  <p:pic>
        <p:nvPicPr>
          <p:cNvPr id="11" name="Imagen 10">
            <a:extLst>
              <a:ext uri="{FF2B5EF4-FFF2-40B4-BE49-F238E27FC236}">
                <a16:creationId xmlns:a16="http://schemas.microsoft.com/office/drawing/2014/main" id="{E7F3DB76-E5A2-4533-A8FA-5B83ECD0D076}"/>
              </a:ext>
            </a:extLst>
          </p:cNvPr>
          <p:cNvPicPr>
            <a:picLocks noChangeAspect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flipH="1" flipV="1">
            <a:off x="301774" y="2767333"/>
            <a:ext cx="240655" cy="240655"/>
          </a:xfrm>
          <a:prstGeom prst="rect">
            <a:avLst/>
          </a:prstGeom>
        </p:spPr>
      </p:pic>
      <p:pic>
        <p:nvPicPr>
          <p:cNvPr id="29" name="Imagen 28">
            <a:extLst>
              <a:ext uri="{FF2B5EF4-FFF2-40B4-BE49-F238E27FC236}">
                <a16:creationId xmlns:a16="http://schemas.microsoft.com/office/drawing/2014/main" id="{5E915251-A482-4E82-964B-67AE91CC7B5D}"/>
              </a:ext>
            </a:extLst>
          </p:cNvPr>
          <p:cNvPicPr>
            <a:picLocks noChangeAspect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flipH="1" flipV="1">
            <a:off x="301773" y="3391776"/>
            <a:ext cx="240655" cy="24065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04999242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Abgerundetes Rechteck 18"/>
          <p:cNvSpPr/>
          <p:nvPr/>
        </p:nvSpPr>
        <p:spPr>
          <a:xfrm>
            <a:off x="2773304" y="5507745"/>
            <a:ext cx="4104456" cy="360040"/>
          </a:xfrm>
          <a:prstGeom prst="roundRect">
            <a:avLst/>
          </a:prstGeom>
          <a:solidFill>
            <a:srgbClr val="F2FCF3"/>
          </a:solidFill>
          <a:ln>
            <a:solidFill>
              <a:srgbClr val="1A8B69"/>
            </a:solidFill>
          </a:ln>
          <a:effectLst>
            <a:outerShdw blurRad="76200" dir="18900000" sy="23000" kx="-1200000" algn="bl" rotWithShape="0">
              <a:prstClr val="black">
                <a:alpha val="2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20" name="Abgerundetes Rechteck 19"/>
          <p:cNvSpPr/>
          <p:nvPr/>
        </p:nvSpPr>
        <p:spPr>
          <a:xfrm>
            <a:off x="2769766" y="4328980"/>
            <a:ext cx="4104456" cy="952032"/>
          </a:xfrm>
          <a:prstGeom prst="roundRect">
            <a:avLst/>
          </a:prstGeom>
          <a:solidFill>
            <a:srgbClr val="F2FCF3"/>
          </a:solidFill>
          <a:ln>
            <a:solidFill>
              <a:srgbClr val="1A8B69"/>
            </a:solidFill>
          </a:ln>
          <a:effectLst>
            <a:outerShdw blurRad="76200" dir="18900000" sy="23000" kx="-1200000" algn="bl" rotWithShape="0">
              <a:prstClr val="black">
                <a:alpha val="2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18" name="Abgerundetes Rechteck 17"/>
          <p:cNvSpPr/>
          <p:nvPr/>
        </p:nvSpPr>
        <p:spPr>
          <a:xfrm>
            <a:off x="2778416" y="3551395"/>
            <a:ext cx="4104456" cy="659513"/>
          </a:xfrm>
          <a:prstGeom prst="roundRect">
            <a:avLst/>
          </a:prstGeom>
          <a:solidFill>
            <a:srgbClr val="F2FCF3"/>
          </a:solidFill>
          <a:ln>
            <a:solidFill>
              <a:srgbClr val="1A8B69"/>
            </a:solidFill>
          </a:ln>
          <a:effectLst>
            <a:outerShdw blurRad="76200" dir="18900000" sy="23000" kx="-1200000" algn="bl" rotWithShape="0">
              <a:prstClr val="black">
                <a:alpha val="2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14" name="Abgerundetes Rechteck 13"/>
          <p:cNvSpPr/>
          <p:nvPr/>
        </p:nvSpPr>
        <p:spPr>
          <a:xfrm>
            <a:off x="2773726" y="2672916"/>
            <a:ext cx="4104456" cy="784792"/>
          </a:xfrm>
          <a:prstGeom prst="roundRect">
            <a:avLst/>
          </a:prstGeom>
          <a:solidFill>
            <a:srgbClr val="F2FCF3"/>
          </a:solidFill>
          <a:ln>
            <a:solidFill>
              <a:srgbClr val="1A8B69"/>
            </a:solidFill>
          </a:ln>
          <a:effectLst>
            <a:outerShdw blurRad="76200" dir="18900000" sy="23000" kx="-1200000" algn="bl" rotWithShape="0">
              <a:prstClr val="black">
                <a:alpha val="2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13" name="Abgerundetes Rechteck 12"/>
          <p:cNvSpPr/>
          <p:nvPr/>
        </p:nvSpPr>
        <p:spPr>
          <a:xfrm>
            <a:off x="2771800" y="1112838"/>
            <a:ext cx="4104456" cy="1446550"/>
          </a:xfrm>
          <a:prstGeom prst="roundRect">
            <a:avLst/>
          </a:prstGeom>
          <a:solidFill>
            <a:srgbClr val="F2FCF3"/>
          </a:solidFill>
          <a:ln>
            <a:solidFill>
              <a:srgbClr val="1A8B69"/>
            </a:solidFill>
          </a:ln>
          <a:effectLst>
            <a:outerShdw blurRad="76200" dir="18900000" sy="23000" kx="-1200000" algn="bl" rotWithShape="0">
              <a:prstClr val="black">
                <a:alpha val="2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8" name="Textfeld 7"/>
          <p:cNvSpPr txBox="1"/>
          <p:nvPr/>
        </p:nvSpPr>
        <p:spPr>
          <a:xfrm>
            <a:off x="2807804" y="1112838"/>
            <a:ext cx="4104456" cy="14465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/>
            <a:r>
              <a:rPr lang="es-ES" sz="14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Recopilación de información relevante sobre el rendimiento relacionado con la energía</a:t>
            </a:r>
            <a:endParaRPr lang="en-US" sz="1400" b="1" dirty="0">
              <a:solidFill>
                <a:schemeClr val="tx1">
                  <a:lumMod val="75000"/>
                  <a:lumOff val="25000"/>
                </a:schemeClr>
              </a:solidFill>
              <a:latin typeface="Arial" panose="020B0604020202020204" pitchFamily="34" charset="0"/>
              <a:ea typeface="ＭＳ Ｐゴシック" pitchFamily="16"/>
              <a:cs typeface="Arial" panose="020B0604020202020204" pitchFamily="34" charset="0"/>
            </a:endParaRPr>
          </a:p>
          <a:p>
            <a:pPr marL="171450" lvl="0" indent="-171450">
              <a:buFont typeface="Wingdings" panose="05000000000000000000" pitchFamily="2" charset="2"/>
              <a:buChar char="ü"/>
            </a:pPr>
            <a:r>
              <a:rPr lang="es-ES" sz="12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Definir los límites del sistema</a:t>
            </a:r>
          </a:p>
          <a:p>
            <a:pPr marL="171450" lvl="0" indent="-171450">
              <a:buFont typeface="Wingdings" panose="05000000000000000000" pitchFamily="2" charset="2"/>
              <a:buChar char="ü"/>
            </a:pPr>
            <a:r>
              <a:rPr lang="es-ES" sz="12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Definición y cuantificación de flujos de energía.</a:t>
            </a:r>
          </a:p>
          <a:p>
            <a:pPr marL="171450" lvl="0" indent="-171450">
              <a:buFont typeface="Wingdings" panose="05000000000000000000" pitchFamily="2" charset="2"/>
              <a:buChar char="ü"/>
            </a:pPr>
            <a:r>
              <a:rPr lang="es-ES" sz="12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Definición y cuantificación de variables relevantes y factores estáticos.</a:t>
            </a:r>
          </a:p>
          <a:p>
            <a:pPr marL="171450" lvl="0" indent="-171450">
              <a:buFont typeface="Wingdings" panose="05000000000000000000" pitchFamily="2" charset="2"/>
              <a:buChar char="ü"/>
            </a:pPr>
            <a:r>
              <a:rPr lang="es-ES" sz="12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Recogida de datos.</a:t>
            </a:r>
            <a:endParaRPr lang="en-US" sz="1200" kern="0" dirty="0">
              <a:solidFill>
                <a:schemeClr val="tx1">
                  <a:lumMod val="75000"/>
                  <a:lumOff val="25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9" name="Textfeld 8"/>
          <p:cNvSpPr txBox="1"/>
          <p:nvPr/>
        </p:nvSpPr>
        <p:spPr>
          <a:xfrm>
            <a:off x="2823685" y="2654765"/>
            <a:ext cx="4088575" cy="830997"/>
          </a:xfrm>
          <a:prstGeom prst="rect">
            <a:avLst/>
          </a:prstGeom>
          <a:noFill/>
          <a:effectLst>
            <a:outerShdw blurRad="76200" dir="18900000" sy="23000" kx="-1200000" algn="bl" rotWithShape="0">
              <a:prstClr val="black">
                <a:alpha val="20000"/>
              </a:prstClr>
            </a:outerShdw>
          </a:effectLst>
        </p:spPr>
        <p:txBody>
          <a:bodyPr wrap="square" rtlCol="0">
            <a:spAutoFit/>
          </a:bodyPr>
          <a:lstStyle/>
          <a:p>
            <a:r>
              <a:rPr lang="es-ES" sz="12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Identificación de indicadores de rendimiento energético (</a:t>
            </a:r>
            <a:r>
              <a:rPr lang="es-ES" sz="1200" b="1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IEn</a:t>
            </a:r>
            <a:r>
              <a:rPr lang="es-ES" sz="12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)</a:t>
            </a:r>
          </a:p>
          <a:p>
            <a:pPr marL="171450" indent="-171450">
              <a:buFont typeface="Wingdings" panose="05000000000000000000" pitchFamily="2" charset="2"/>
              <a:buChar char="ü"/>
            </a:pPr>
            <a:r>
              <a:rPr lang="es-ES" sz="11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Identificar usuarios de indicadores.</a:t>
            </a:r>
          </a:p>
          <a:p>
            <a:pPr marL="171450" indent="-171450">
              <a:buFont typeface="Wingdings" panose="05000000000000000000" pitchFamily="2" charset="2"/>
              <a:buChar char="ü"/>
            </a:pPr>
            <a:r>
              <a:rPr lang="es-ES" sz="11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Seleccione el método adecuado</a:t>
            </a:r>
            <a:endParaRPr lang="de-DE" sz="1100" kern="0" dirty="0">
              <a:solidFill>
                <a:schemeClr val="tx1">
                  <a:lumMod val="75000"/>
                  <a:lumOff val="25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0" name="Textfeld 9"/>
          <p:cNvSpPr txBox="1"/>
          <p:nvPr/>
        </p:nvSpPr>
        <p:spPr>
          <a:xfrm>
            <a:off x="2831405" y="3549166"/>
            <a:ext cx="3960440" cy="6155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/>
            <a:r>
              <a:rPr lang="es-ES" sz="12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Formación de la línea base energética </a:t>
            </a:r>
            <a:r>
              <a:rPr lang="es-ES" sz="1200" b="1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LBs</a:t>
            </a:r>
            <a:endParaRPr lang="en-US" sz="1200" b="1" dirty="0">
              <a:solidFill>
                <a:schemeClr val="tx1">
                  <a:lumMod val="75000"/>
                  <a:lumOff val="25000"/>
                </a:schemeClr>
              </a:solidFill>
              <a:latin typeface="Arial" panose="020B0604020202020204" pitchFamily="34" charset="0"/>
              <a:ea typeface="ＭＳ Ｐゴシック" pitchFamily="16"/>
              <a:cs typeface="Arial" panose="020B0604020202020204" pitchFamily="34" charset="0"/>
            </a:endParaRPr>
          </a:p>
          <a:p>
            <a:pPr marL="171450" lvl="0" indent="-171450">
              <a:buFont typeface="Wingdings" panose="05000000000000000000" pitchFamily="2" charset="2"/>
              <a:buChar char="ü"/>
            </a:pPr>
            <a:r>
              <a:rPr lang="es-ES" sz="11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Determinar el periodo de referencia apropiado</a:t>
            </a:r>
          </a:p>
          <a:p>
            <a:pPr marL="171450" lvl="0" indent="-171450">
              <a:buFont typeface="Wingdings" panose="05000000000000000000" pitchFamily="2" charset="2"/>
              <a:buChar char="ü"/>
            </a:pPr>
            <a:r>
              <a:rPr lang="es-ES" sz="11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Determinación y ensayo de la línea base energética.</a:t>
            </a:r>
            <a:endParaRPr lang="en-US" sz="1100" kern="0" dirty="0">
              <a:solidFill>
                <a:schemeClr val="tx1">
                  <a:lumMod val="75000"/>
                  <a:lumOff val="25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1" name="Textfeld 10"/>
          <p:cNvSpPr txBox="1"/>
          <p:nvPr/>
        </p:nvSpPr>
        <p:spPr>
          <a:xfrm>
            <a:off x="2841774" y="4372562"/>
            <a:ext cx="3998478" cy="7848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sz="12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Aplicación de </a:t>
            </a:r>
            <a:r>
              <a:rPr lang="es-ES" sz="1200" b="1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IEn</a:t>
            </a:r>
            <a:r>
              <a:rPr lang="es-ES" sz="12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 y </a:t>
            </a:r>
            <a:r>
              <a:rPr lang="es-ES" sz="1200" b="1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LBs</a:t>
            </a:r>
            <a:endParaRPr lang="es-ES" sz="1200" b="1" dirty="0">
              <a:solidFill>
                <a:schemeClr val="tx1">
                  <a:lumMod val="75000"/>
                  <a:lumOff val="25000"/>
                </a:schemeClr>
              </a:solidFill>
              <a:latin typeface="Arial" panose="020B0604020202020204" pitchFamily="34" charset="0"/>
              <a:ea typeface="ＭＳ Ｐゴシック" pitchFamily="16"/>
              <a:cs typeface="Arial" panose="020B0604020202020204" pitchFamily="34" charset="0"/>
            </a:endParaRPr>
          </a:p>
          <a:p>
            <a:pPr marL="171450" indent="-171450">
              <a:buFont typeface="Wingdings" panose="05000000000000000000" pitchFamily="2" charset="2"/>
              <a:buChar char="ü"/>
            </a:pPr>
            <a:r>
              <a:rPr lang="es-ES" sz="11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Determinar cuándo se requiere la normalización.</a:t>
            </a:r>
          </a:p>
          <a:p>
            <a:pPr marL="171450" indent="-171450">
              <a:buFont typeface="Wingdings" panose="05000000000000000000" pitchFamily="2" charset="2"/>
              <a:buChar char="ü"/>
            </a:pPr>
            <a:r>
              <a:rPr lang="es-ES" sz="11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Cálculo del cambio de eficiencia energética.</a:t>
            </a:r>
          </a:p>
          <a:p>
            <a:pPr marL="171450" indent="-171450">
              <a:buFont typeface="Wingdings" panose="05000000000000000000" pitchFamily="2" charset="2"/>
              <a:buChar char="ü"/>
            </a:pPr>
            <a:r>
              <a:rPr lang="es-ES" sz="11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Comunicar los cambios en la eficiencia energética.</a:t>
            </a:r>
            <a:endParaRPr lang="de-DE" sz="1100" kern="0" dirty="0">
              <a:solidFill>
                <a:schemeClr val="tx1">
                  <a:lumMod val="75000"/>
                  <a:lumOff val="25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2" name="Textfeld 11"/>
          <p:cNvSpPr txBox="1"/>
          <p:nvPr/>
        </p:nvSpPr>
        <p:spPr>
          <a:xfrm>
            <a:off x="2841774" y="5550973"/>
            <a:ext cx="396044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/>
            <a:r>
              <a:rPr lang="es-ES" sz="12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Mantenimiento y Ajuste de la </a:t>
            </a:r>
            <a:r>
              <a:rPr lang="es-ES" sz="1200" b="1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IEn</a:t>
            </a:r>
            <a:r>
              <a:rPr lang="es-ES" sz="12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 y el </a:t>
            </a:r>
            <a:r>
              <a:rPr lang="es-ES" sz="1200" b="1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LBs</a:t>
            </a:r>
            <a:endParaRPr lang="de-DE" sz="1200" b="1" dirty="0">
              <a:solidFill>
                <a:schemeClr val="tx1">
                  <a:lumMod val="75000"/>
                  <a:lumOff val="25000"/>
                </a:schemeClr>
              </a:solidFill>
              <a:latin typeface="Arial" panose="020B0604020202020204" pitchFamily="34" charset="0"/>
              <a:ea typeface="ＭＳ Ｐゴシック" pitchFamily="16"/>
              <a:cs typeface="Arial" panose="020B0604020202020204" pitchFamily="34" charset="0"/>
            </a:endParaRPr>
          </a:p>
        </p:txBody>
      </p:sp>
      <p:sp>
        <p:nvSpPr>
          <p:cNvPr id="22" name="Textfeld 21"/>
          <p:cNvSpPr txBox="1"/>
          <p:nvPr/>
        </p:nvSpPr>
        <p:spPr>
          <a:xfrm rot="16200000">
            <a:off x="-979034" y="3342875"/>
            <a:ext cx="3888432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de-DE" sz="1600" b="1" dirty="0"/>
              <a:t>Proceso de mejora continua</a:t>
            </a:r>
          </a:p>
        </p:txBody>
      </p:sp>
      <p:sp>
        <p:nvSpPr>
          <p:cNvPr id="34" name="Rechteck 33"/>
          <p:cNvSpPr/>
          <p:nvPr/>
        </p:nvSpPr>
        <p:spPr>
          <a:xfrm>
            <a:off x="371402" y="5956510"/>
            <a:ext cx="2313454" cy="261610"/>
          </a:xfrm>
          <a:prstGeom prst="rect">
            <a:avLst/>
          </a:prstGeom>
          <a:ln w="12700"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r>
              <a:rPr lang="pt-BR" sz="1100" b="1" dirty="0">
                <a:solidFill>
                  <a:schemeClr val="accent1"/>
                </a:solidFill>
                <a:ea typeface="ＭＳ Ｐゴシック" pitchFamily="16"/>
              </a:rPr>
              <a:t>Referencia: ISO 50006:2014 (E) 4.1.4</a:t>
            </a:r>
            <a:endParaRPr lang="de-DE" sz="1100" b="1" dirty="0">
              <a:solidFill>
                <a:schemeClr val="accent1"/>
              </a:solidFill>
              <a:latin typeface="Calibri"/>
              <a:ea typeface="ＭＳ Ｐゴシック" pitchFamily="16"/>
            </a:endParaRPr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fld id="{6A77BD92-B663-4F75-8F64-C3298526DB32}" type="datetime1">
              <a:rPr lang="de-DE" smtClean="0"/>
              <a:t>14.10.2019</a:t>
            </a:fld>
            <a:endParaRPr lang="de-DE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Training unit developed by ÖKOTEC</a:t>
            </a:r>
            <a:endParaRPr lang="de-DE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78B3FE12-62BD-41F9-8F3F-A0956C733398}" type="slidenum">
              <a:rPr lang="de-DE" smtClean="0"/>
              <a:pPr/>
              <a:t>2</a:t>
            </a:fld>
            <a:endParaRPr lang="de-DE"/>
          </a:p>
        </p:txBody>
      </p:sp>
      <p:sp>
        <p:nvSpPr>
          <p:cNvPr id="27" name="Titel 1">
            <a:extLst>
              <a:ext uri="{FF2B5EF4-FFF2-40B4-BE49-F238E27FC236}">
                <a16:creationId xmlns:a16="http://schemas.microsoft.com/office/drawing/2014/main" id="{EF5A6332-8C36-4AD2-8B36-E0102EA6BF0B}"/>
              </a:ext>
            </a:extLst>
          </p:cNvPr>
          <p:cNvSpPr txBox="1">
            <a:spLocks/>
          </p:cNvSpPr>
          <p:nvPr/>
        </p:nvSpPr>
        <p:spPr>
          <a:xfrm>
            <a:off x="370136" y="265902"/>
            <a:ext cx="8006861" cy="490066"/>
          </a:xfrm>
          <a:prstGeom prst="rect">
            <a:avLst/>
          </a:prstGeom>
          <a:solidFill>
            <a:srgbClr val="209298"/>
          </a:solidFill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2200" b="1" kern="120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22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+mj-ea"/>
                <a:cs typeface="+mj-cs"/>
              </a:rPr>
              <a:t>ISO 50001: 2018 apoyada por ISO 50006</a:t>
            </a:r>
          </a:p>
        </p:txBody>
      </p:sp>
      <p:sp>
        <p:nvSpPr>
          <p:cNvPr id="35" name="Rectángulo 34">
            <a:extLst>
              <a:ext uri="{FF2B5EF4-FFF2-40B4-BE49-F238E27FC236}">
                <a16:creationId xmlns:a16="http://schemas.microsoft.com/office/drawing/2014/main" id="{216A6B5C-7B04-4466-8671-F0A592EC9FF2}"/>
              </a:ext>
            </a:extLst>
          </p:cNvPr>
          <p:cNvSpPr/>
          <p:nvPr/>
        </p:nvSpPr>
        <p:spPr>
          <a:xfrm>
            <a:off x="8548873" y="273636"/>
            <a:ext cx="224991" cy="489600"/>
          </a:xfrm>
          <a:prstGeom prst="rect">
            <a:avLst/>
          </a:prstGeom>
          <a:solidFill>
            <a:srgbClr val="1B8E95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s-ES" sz="18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  <p:pic>
        <p:nvPicPr>
          <p:cNvPr id="3" name="Imagen 2">
            <a:extLst>
              <a:ext uri="{FF2B5EF4-FFF2-40B4-BE49-F238E27FC236}">
                <a16:creationId xmlns:a16="http://schemas.microsoft.com/office/drawing/2014/main" id="{A2FCE305-E9B4-4CE0-91AA-55E464C40B69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5046899">
            <a:off x="1837742" y="1791810"/>
            <a:ext cx="1323070" cy="1323070"/>
          </a:xfrm>
          <a:prstGeom prst="rect">
            <a:avLst/>
          </a:prstGeom>
        </p:spPr>
      </p:pic>
      <p:pic>
        <p:nvPicPr>
          <p:cNvPr id="33" name="Imagen 32">
            <a:extLst>
              <a:ext uri="{FF2B5EF4-FFF2-40B4-BE49-F238E27FC236}">
                <a16:creationId xmlns:a16="http://schemas.microsoft.com/office/drawing/2014/main" id="{1AA7038D-3791-4483-99DA-56EB928F32F1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5046899">
            <a:off x="1825843" y="2668435"/>
            <a:ext cx="1323070" cy="1323070"/>
          </a:xfrm>
          <a:prstGeom prst="rect">
            <a:avLst/>
          </a:prstGeom>
        </p:spPr>
      </p:pic>
      <p:pic>
        <p:nvPicPr>
          <p:cNvPr id="36" name="Imagen 35">
            <a:extLst>
              <a:ext uri="{FF2B5EF4-FFF2-40B4-BE49-F238E27FC236}">
                <a16:creationId xmlns:a16="http://schemas.microsoft.com/office/drawing/2014/main" id="{6E3FB21F-5CF8-4F39-B167-7F596CD360B4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4062500">
            <a:off x="6480466" y="1815183"/>
            <a:ext cx="1323070" cy="1323070"/>
          </a:xfrm>
          <a:prstGeom prst="rect">
            <a:avLst/>
          </a:prstGeom>
        </p:spPr>
      </p:pic>
      <p:pic>
        <p:nvPicPr>
          <p:cNvPr id="39" name="Imagen 38">
            <a:extLst>
              <a:ext uri="{FF2B5EF4-FFF2-40B4-BE49-F238E27FC236}">
                <a16:creationId xmlns:a16="http://schemas.microsoft.com/office/drawing/2014/main" id="{80A359D6-D5C2-4CD0-8C6F-9D465F1320F2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4062500">
            <a:off x="6430744" y="2698430"/>
            <a:ext cx="1323070" cy="1323070"/>
          </a:xfrm>
          <a:prstGeom prst="rect">
            <a:avLst/>
          </a:prstGeom>
        </p:spPr>
      </p:pic>
      <p:pic>
        <p:nvPicPr>
          <p:cNvPr id="40" name="Imagen 39">
            <a:extLst>
              <a:ext uri="{FF2B5EF4-FFF2-40B4-BE49-F238E27FC236}">
                <a16:creationId xmlns:a16="http://schemas.microsoft.com/office/drawing/2014/main" id="{35779E67-BE41-4952-9360-79406D80804F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4062500">
            <a:off x="6418845" y="3756588"/>
            <a:ext cx="1323070" cy="1323070"/>
          </a:xfrm>
          <a:prstGeom prst="rect">
            <a:avLst/>
          </a:prstGeom>
        </p:spPr>
      </p:pic>
      <p:pic>
        <p:nvPicPr>
          <p:cNvPr id="41" name="Imagen 40">
            <a:extLst>
              <a:ext uri="{FF2B5EF4-FFF2-40B4-BE49-F238E27FC236}">
                <a16:creationId xmlns:a16="http://schemas.microsoft.com/office/drawing/2014/main" id="{27611631-8E1A-452D-B854-E51FA19C397D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4062500">
            <a:off x="6568542" y="4867441"/>
            <a:ext cx="983035" cy="983035"/>
          </a:xfrm>
          <a:prstGeom prst="rect">
            <a:avLst/>
          </a:prstGeom>
        </p:spPr>
      </p:pic>
      <p:pic>
        <p:nvPicPr>
          <p:cNvPr id="17" name="Imagen 16">
            <a:extLst>
              <a:ext uri="{FF2B5EF4-FFF2-40B4-BE49-F238E27FC236}">
                <a16:creationId xmlns:a16="http://schemas.microsoft.com/office/drawing/2014/main" id="{E118D4A6-24DA-4554-BF6A-EA1E0A8D4B03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6200000">
            <a:off x="778877" y="1345499"/>
            <a:ext cx="419100" cy="419100"/>
          </a:xfrm>
          <a:prstGeom prst="rect">
            <a:avLst/>
          </a:prstGeom>
        </p:spPr>
      </p:pic>
      <p:pic>
        <p:nvPicPr>
          <p:cNvPr id="52" name="Imagen 51">
            <a:extLst>
              <a:ext uri="{FF2B5EF4-FFF2-40B4-BE49-F238E27FC236}">
                <a16:creationId xmlns:a16="http://schemas.microsoft.com/office/drawing/2014/main" id="{0C61302E-A928-4406-875D-474E1EC0F55F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6200000">
            <a:off x="778877" y="1874321"/>
            <a:ext cx="419100" cy="419100"/>
          </a:xfrm>
          <a:prstGeom prst="rect">
            <a:avLst/>
          </a:prstGeom>
        </p:spPr>
      </p:pic>
      <p:pic>
        <p:nvPicPr>
          <p:cNvPr id="55" name="Imagen 54">
            <a:extLst>
              <a:ext uri="{FF2B5EF4-FFF2-40B4-BE49-F238E27FC236}">
                <a16:creationId xmlns:a16="http://schemas.microsoft.com/office/drawing/2014/main" id="{9A06DEFE-43C8-4311-AFA3-BBDD064501CB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26128" y="1079212"/>
            <a:ext cx="419100" cy="419100"/>
          </a:xfrm>
          <a:prstGeom prst="rect">
            <a:avLst/>
          </a:prstGeom>
        </p:spPr>
      </p:pic>
      <p:pic>
        <p:nvPicPr>
          <p:cNvPr id="57" name="Imagen 56">
            <a:extLst>
              <a:ext uri="{FF2B5EF4-FFF2-40B4-BE49-F238E27FC236}">
                <a16:creationId xmlns:a16="http://schemas.microsoft.com/office/drawing/2014/main" id="{2FBB7166-F0D6-4E5D-A088-CC2DF1C1F9B0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44295" y="1079212"/>
            <a:ext cx="419100" cy="419100"/>
          </a:xfrm>
          <a:prstGeom prst="rect">
            <a:avLst/>
          </a:prstGeom>
        </p:spPr>
      </p:pic>
      <p:pic>
        <p:nvPicPr>
          <p:cNvPr id="58" name="Imagen 57">
            <a:extLst>
              <a:ext uri="{FF2B5EF4-FFF2-40B4-BE49-F238E27FC236}">
                <a16:creationId xmlns:a16="http://schemas.microsoft.com/office/drawing/2014/main" id="{97EE314E-AF39-4B52-9305-06EE47FEDD0F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80177" y="1074937"/>
            <a:ext cx="419100" cy="419100"/>
          </a:xfrm>
          <a:prstGeom prst="rect">
            <a:avLst/>
          </a:prstGeom>
        </p:spPr>
      </p:pic>
      <p:pic>
        <p:nvPicPr>
          <p:cNvPr id="59" name="Imagen 58">
            <a:extLst>
              <a:ext uri="{FF2B5EF4-FFF2-40B4-BE49-F238E27FC236}">
                <a16:creationId xmlns:a16="http://schemas.microsoft.com/office/drawing/2014/main" id="{E774A0AB-A505-4A25-AE99-76D00C858890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5400000">
            <a:off x="767632" y="4748844"/>
            <a:ext cx="419100" cy="419100"/>
          </a:xfrm>
          <a:prstGeom prst="rect">
            <a:avLst/>
          </a:prstGeom>
        </p:spPr>
      </p:pic>
      <p:pic>
        <p:nvPicPr>
          <p:cNvPr id="61" name="Imagen 60">
            <a:extLst>
              <a:ext uri="{FF2B5EF4-FFF2-40B4-BE49-F238E27FC236}">
                <a16:creationId xmlns:a16="http://schemas.microsoft.com/office/drawing/2014/main" id="{B930EF7B-3F83-4FB0-A351-45F2A5DED605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5400000">
            <a:off x="767632" y="5268094"/>
            <a:ext cx="419100" cy="419100"/>
          </a:xfrm>
          <a:prstGeom prst="rect">
            <a:avLst/>
          </a:prstGeom>
        </p:spPr>
      </p:pic>
      <p:pic>
        <p:nvPicPr>
          <p:cNvPr id="62" name="Imagen 61">
            <a:extLst>
              <a:ext uri="{FF2B5EF4-FFF2-40B4-BE49-F238E27FC236}">
                <a16:creationId xmlns:a16="http://schemas.microsoft.com/office/drawing/2014/main" id="{2DECE781-FA27-4B1F-8DDA-DFB69F0ED4AB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14955" y="5547925"/>
            <a:ext cx="419100" cy="419100"/>
          </a:xfrm>
          <a:prstGeom prst="rect">
            <a:avLst/>
          </a:prstGeom>
        </p:spPr>
      </p:pic>
      <p:pic>
        <p:nvPicPr>
          <p:cNvPr id="63" name="Imagen 62">
            <a:extLst>
              <a:ext uri="{FF2B5EF4-FFF2-40B4-BE49-F238E27FC236}">
                <a16:creationId xmlns:a16="http://schemas.microsoft.com/office/drawing/2014/main" id="{CC940B9C-CBEA-411D-88D4-DDBB4215F39C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66746" y="5542376"/>
            <a:ext cx="419100" cy="419100"/>
          </a:xfrm>
          <a:prstGeom prst="rect">
            <a:avLst/>
          </a:prstGeom>
        </p:spPr>
      </p:pic>
      <p:pic>
        <p:nvPicPr>
          <p:cNvPr id="64" name="Imagen 63">
            <a:extLst>
              <a:ext uri="{FF2B5EF4-FFF2-40B4-BE49-F238E27FC236}">
                <a16:creationId xmlns:a16="http://schemas.microsoft.com/office/drawing/2014/main" id="{6A302436-D9B6-431F-9D7A-E8A3BDA75CFD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57108" y="5547925"/>
            <a:ext cx="419100" cy="4191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22588165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Abgerundetes Rechteck 18"/>
          <p:cNvSpPr/>
          <p:nvPr/>
        </p:nvSpPr>
        <p:spPr>
          <a:xfrm>
            <a:off x="2773304" y="5507745"/>
            <a:ext cx="4104456" cy="360040"/>
          </a:xfrm>
          <a:prstGeom prst="roundRect">
            <a:avLst/>
          </a:prstGeom>
          <a:solidFill>
            <a:schemeClr val="bg1">
              <a:lumMod val="85000"/>
            </a:schemeClr>
          </a:solidFill>
          <a:ln>
            <a:solidFill>
              <a:srgbClr val="1A8B69"/>
            </a:solidFill>
          </a:ln>
          <a:effectLst>
            <a:outerShdw blurRad="76200" dir="18900000" sy="23000" kx="-1200000" algn="bl" rotWithShape="0">
              <a:prstClr val="black">
                <a:alpha val="2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20" name="Abgerundetes Rechteck 19"/>
          <p:cNvSpPr/>
          <p:nvPr/>
        </p:nvSpPr>
        <p:spPr>
          <a:xfrm>
            <a:off x="2769766" y="4328980"/>
            <a:ext cx="4104456" cy="952032"/>
          </a:xfrm>
          <a:prstGeom prst="roundRect">
            <a:avLst/>
          </a:prstGeom>
          <a:solidFill>
            <a:schemeClr val="bg1">
              <a:lumMod val="85000"/>
            </a:schemeClr>
          </a:solidFill>
          <a:ln>
            <a:solidFill>
              <a:srgbClr val="1A8B69"/>
            </a:solidFill>
          </a:ln>
          <a:effectLst>
            <a:outerShdw blurRad="76200" dir="18900000" sy="23000" kx="-1200000" algn="bl" rotWithShape="0">
              <a:prstClr val="black">
                <a:alpha val="2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18" name="Abgerundetes Rechteck 17"/>
          <p:cNvSpPr/>
          <p:nvPr/>
        </p:nvSpPr>
        <p:spPr>
          <a:xfrm>
            <a:off x="2778416" y="3551395"/>
            <a:ext cx="4104456" cy="659513"/>
          </a:xfrm>
          <a:prstGeom prst="roundRect">
            <a:avLst/>
          </a:prstGeom>
          <a:solidFill>
            <a:srgbClr val="22B88B"/>
          </a:solidFill>
          <a:ln>
            <a:solidFill>
              <a:srgbClr val="1A8B69"/>
            </a:solidFill>
          </a:ln>
          <a:effectLst>
            <a:outerShdw blurRad="76200" dir="18900000" sy="23000" kx="-1200000" algn="bl" rotWithShape="0">
              <a:prstClr val="black">
                <a:alpha val="2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14" name="Abgerundetes Rechteck 13"/>
          <p:cNvSpPr/>
          <p:nvPr/>
        </p:nvSpPr>
        <p:spPr>
          <a:xfrm>
            <a:off x="2773726" y="2672916"/>
            <a:ext cx="4104456" cy="784792"/>
          </a:xfrm>
          <a:prstGeom prst="roundRect">
            <a:avLst/>
          </a:prstGeom>
          <a:solidFill>
            <a:srgbClr val="22B88B"/>
          </a:solidFill>
          <a:ln>
            <a:solidFill>
              <a:srgbClr val="1A8B69"/>
            </a:solidFill>
          </a:ln>
          <a:effectLst>
            <a:outerShdw blurRad="76200" dir="18900000" sy="23000" kx="-1200000" algn="bl" rotWithShape="0">
              <a:prstClr val="black">
                <a:alpha val="2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13" name="Abgerundetes Rechteck 12"/>
          <p:cNvSpPr/>
          <p:nvPr/>
        </p:nvSpPr>
        <p:spPr>
          <a:xfrm>
            <a:off x="2771800" y="1112838"/>
            <a:ext cx="4104456" cy="1446550"/>
          </a:xfrm>
          <a:prstGeom prst="roundRect">
            <a:avLst/>
          </a:prstGeom>
          <a:solidFill>
            <a:srgbClr val="22B88B"/>
          </a:solidFill>
          <a:ln>
            <a:solidFill>
              <a:srgbClr val="1A8B69"/>
            </a:solidFill>
          </a:ln>
          <a:effectLst>
            <a:outerShdw blurRad="76200" dir="18900000" sy="23000" kx="-1200000" algn="bl" rotWithShape="0">
              <a:prstClr val="black">
                <a:alpha val="2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8" name="Textfeld 7"/>
          <p:cNvSpPr txBox="1"/>
          <p:nvPr/>
        </p:nvSpPr>
        <p:spPr>
          <a:xfrm>
            <a:off x="2807804" y="1191547"/>
            <a:ext cx="4104456" cy="13080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/>
            <a:r>
              <a:rPr lang="es-ES" sz="1200" b="1" dirty="0">
                <a:solidFill>
                  <a:schemeClr val="bg1"/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Recopilación de información relevante sobre el rendimiento relacionado con la energía</a:t>
            </a:r>
            <a:endParaRPr lang="en-US" sz="1200" b="1" dirty="0">
              <a:solidFill>
                <a:schemeClr val="bg1"/>
              </a:solidFill>
              <a:latin typeface="Arial" panose="020B0604020202020204" pitchFamily="34" charset="0"/>
              <a:ea typeface="ＭＳ Ｐゴシック" pitchFamily="16"/>
              <a:cs typeface="Arial" panose="020B0604020202020204" pitchFamily="34" charset="0"/>
            </a:endParaRPr>
          </a:p>
          <a:p>
            <a:pPr marL="171450" lvl="0" indent="-171450">
              <a:buFont typeface="Wingdings" panose="05000000000000000000" pitchFamily="2" charset="2"/>
              <a:buChar char="ü"/>
            </a:pPr>
            <a:r>
              <a:rPr lang="es-ES" sz="1100" kern="0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efinir los límites del sistema</a:t>
            </a:r>
          </a:p>
          <a:p>
            <a:pPr marL="171450" lvl="0" indent="-171450">
              <a:buFont typeface="Wingdings" panose="05000000000000000000" pitchFamily="2" charset="2"/>
              <a:buChar char="ü"/>
            </a:pPr>
            <a:r>
              <a:rPr lang="es-ES" sz="1100" kern="0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efinición y cuantificación de flujos de energía.</a:t>
            </a:r>
          </a:p>
          <a:p>
            <a:pPr marL="171450" lvl="0" indent="-171450">
              <a:buFont typeface="Wingdings" panose="05000000000000000000" pitchFamily="2" charset="2"/>
              <a:buChar char="ü"/>
            </a:pPr>
            <a:r>
              <a:rPr lang="es-ES" sz="1100" kern="0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efinición y cuantificación de variables relevantes y factores estáticos.</a:t>
            </a:r>
          </a:p>
          <a:p>
            <a:pPr marL="171450" lvl="0" indent="-171450">
              <a:buFont typeface="Wingdings" panose="05000000000000000000" pitchFamily="2" charset="2"/>
              <a:buChar char="ü"/>
            </a:pPr>
            <a:r>
              <a:rPr lang="es-ES" sz="1100" kern="0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Recogida de datos.</a:t>
            </a:r>
            <a:endParaRPr lang="en-US" sz="1100" kern="0" dirty="0">
              <a:solidFill>
                <a:schemeClr val="bg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9" name="Textfeld 8"/>
          <p:cNvSpPr txBox="1"/>
          <p:nvPr/>
        </p:nvSpPr>
        <p:spPr>
          <a:xfrm>
            <a:off x="2807804" y="2698309"/>
            <a:ext cx="4088575" cy="830997"/>
          </a:xfrm>
          <a:prstGeom prst="rect">
            <a:avLst/>
          </a:prstGeom>
          <a:noFill/>
          <a:effectLst>
            <a:outerShdw blurRad="76200" dir="18900000" sy="23000" kx="-1200000" algn="bl" rotWithShape="0">
              <a:prstClr val="black">
                <a:alpha val="20000"/>
              </a:prstClr>
            </a:outerShdw>
          </a:effectLst>
        </p:spPr>
        <p:txBody>
          <a:bodyPr wrap="square" rtlCol="0">
            <a:spAutoFit/>
          </a:bodyPr>
          <a:lstStyle/>
          <a:p>
            <a:r>
              <a:rPr lang="es-ES" sz="1200" b="1" dirty="0">
                <a:solidFill>
                  <a:schemeClr val="bg1"/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Identificación de indicadores de rendimiento energético (</a:t>
            </a:r>
            <a:r>
              <a:rPr lang="es-ES" sz="1200" b="1" dirty="0" err="1">
                <a:solidFill>
                  <a:schemeClr val="bg1"/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IEn</a:t>
            </a:r>
            <a:r>
              <a:rPr lang="es-ES" sz="1200" b="1" dirty="0">
                <a:solidFill>
                  <a:schemeClr val="bg1"/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)</a:t>
            </a:r>
          </a:p>
          <a:p>
            <a:pPr marL="171450" indent="-171450">
              <a:buFont typeface="Wingdings" panose="05000000000000000000" pitchFamily="2" charset="2"/>
              <a:buChar char="ü"/>
            </a:pPr>
            <a:r>
              <a:rPr lang="es-ES" sz="1100" kern="0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dentificar usuarios de indicadores.</a:t>
            </a:r>
          </a:p>
          <a:p>
            <a:pPr marL="171450" indent="-171450">
              <a:buFont typeface="Wingdings" panose="05000000000000000000" pitchFamily="2" charset="2"/>
              <a:buChar char="ü"/>
            </a:pPr>
            <a:r>
              <a:rPr lang="es-ES" sz="1100" kern="0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eleccione el método adecuado</a:t>
            </a:r>
            <a:endParaRPr lang="de-DE" sz="1100" kern="0" dirty="0">
              <a:solidFill>
                <a:schemeClr val="bg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0" name="Textfeld 9"/>
          <p:cNvSpPr txBox="1"/>
          <p:nvPr/>
        </p:nvSpPr>
        <p:spPr>
          <a:xfrm>
            <a:off x="2831405" y="3598466"/>
            <a:ext cx="3960440" cy="6155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/>
            <a:r>
              <a:rPr lang="es-ES" sz="1200" b="1" dirty="0">
                <a:solidFill>
                  <a:schemeClr val="bg1"/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Formación de la línea base energética </a:t>
            </a:r>
            <a:r>
              <a:rPr lang="es-ES" sz="1200" b="1" dirty="0" err="1">
                <a:solidFill>
                  <a:schemeClr val="bg1"/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LBs</a:t>
            </a:r>
            <a:endParaRPr lang="en-US" sz="1200" b="1" dirty="0">
              <a:solidFill>
                <a:schemeClr val="bg1"/>
              </a:solidFill>
              <a:latin typeface="Arial" panose="020B0604020202020204" pitchFamily="34" charset="0"/>
              <a:ea typeface="ＭＳ Ｐゴシック" pitchFamily="16"/>
              <a:cs typeface="Arial" panose="020B0604020202020204" pitchFamily="34" charset="0"/>
            </a:endParaRPr>
          </a:p>
          <a:p>
            <a:pPr marL="171450" lvl="0" indent="-171450">
              <a:buFont typeface="Wingdings" panose="05000000000000000000" pitchFamily="2" charset="2"/>
              <a:buChar char="ü"/>
            </a:pPr>
            <a:r>
              <a:rPr lang="es-ES" sz="1100" kern="0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eterminar el periodo de referencia apropiado</a:t>
            </a:r>
          </a:p>
          <a:p>
            <a:pPr marL="171450" lvl="0" indent="-171450">
              <a:buFont typeface="Wingdings" panose="05000000000000000000" pitchFamily="2" charset="2"/>
              <a:buChar char="ü"/>
            </a:pPr>
            <a:r>
              <a:rPr lang="es-ES" sz="1100" kern="0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eterminación y ensayo de la línea base energética.</a:t>
            </a:r>
            <a:endParaRPr lang="en-US" sz="1100" kern="0" dirty="0">
              <a:solidFill>
                <a:schemeClr val="bg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1" name="Textfeld 10"/>
          <p:cNvSpPr txBox="1"/>
          <p:nvPr/>
        </p:nvSpPr>
        <p:spPr>
          <a:xfrm>
            <a:off x="2841774" y="4421862"/>
            <a:ext cx="3998478" cy="7848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sz="1200" b="1" dirty="0">
                <a:solidFill>
                  <a:schemeClr val="bg1"/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Aplicación de </a:t>
            </a:r>
            <a:r>
              <a:rPr lang="es-ES" sz="1200" b="1" dirty="0" err="1">
                <a:solidFill>
                  <a:schemeClr val="bg1"/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IEn</a:t>
            </a:r>
            <a:r>
              <a:rPr lang="es-ES" sz="1200" b="1" dirty="0">
                <a:solidFill>
                  <a:schemeClr val="bg1"/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 y </a:t>
            </a:r>
            <a:r>
              <a:rPr lang="es-ES" sz="1200" b="1" dirty="0" err="1">
                <a:solidFill>
                  <a:schemeClr val="bg1"/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LBs</a:t>
            </a:r>
            <a:endParaRPr lang="es-ES" sz="1200" b="1" dirty="0">
              <a:solidFill>
                <a:schemeClr val="bg1"/>
              </a:solidFill>
              <a:latin typeface="Arial" panose="020B0604020202020204" pitchFamily="34" charset="0"/>
              <a:ea typeface="ＭＳ Ｐゴシック" pitchFamily="16"/>
              <a:cs typeface="Arial" panose="020B0604020202020204" pitchFamily="34" charset="0"/>
            </a:endParaRPr>
          </a:p>
          <a:p>
            <a:pPr marL="171450" indent="-171450">
              <a:buFont typeface="Wingdings" panose="05000000000000000000" pitchFamily="2" charset="2"/>
              <a:buChar char="ü"/>
            </a:pPr>
            <a:r>
              <a:rPr lang="es-ES" sz="1100" kern="0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eterminar cuándo se requiere la normalización.</a:t>
            </a:r>
          </a:p>
          <a:p>
            <a:pPr marL="171450" indent="-171450">
              <a:buFont typeface="Wingdings" panose="05000000000000000000" pitchFamily="2" charset="2"/>
              <a:buChar char="ü"/>
            </a:pPr>
            <a:r>
              <a:rPr lang="es-ES" sz="1100" kern="0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álculo del cambio de eficiencia energética.</a:t>
            </a:r>
          </a:p>
          <a:p>
            <a:pPr marL="171450" indent="-171450">
              <a:buFont typeface="Wingdings" panose="05000000000000000000" pitchFamily="2" charset="2"/>
              <a:buChar char="ü"/>
            </a:pPr>
            <a:r>
              <a:rPr lang="es-ES" sz="1100" kern="0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omunicar los cambios en la eficiencia energética.</a:t>
            </a:r>
            <a:endParaRPr lang="de-DE" sz="1100" kern="0" dirty="0">
              <a:solidFill>
                <a:schemeClr val="bg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2" name="Textfeld 11"/>
          <p:cNvSpPr txBox="1"/>
          <p:nvPr/>
        </p:nvSpPr>
        <p:spPr>
          <a:xfrm>
            <a:off x="2841774" y="5600273"/>
            <a:ext cx="396044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/>
            <a:r>
              <a:rPr lang="es-ES" sz="1200" b="1" dirty="0">
                <a:solidFill>
                  <a:schemeClr val="bg1"/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Mantenimiento y Ajuste de la </a:t>
            </a:r>
            <a:r>
              <a:rPr lang="es-ES" sz="1200" b="1" dirty="0" err="1">
                <a:solidFill>
                  <a:schemeClr val="bg1"/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IEn</a:t>
            </a:r>
            <a:r>
              <a:rPr lang="es-ES" sz="1200" b="1" dirty="0">
                <a:solidFill>
                  <a:schemeClr val="bg1"/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 y el </a:t>
            </a:r>
            <a:r>
              <a:rPr lang="es-ES" sz="1200" b="1" dirty="0" err="1">
                <a:solidFill>
                  <a:schemeClr val="bg1"/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LBs</a:t>
            </a:r>
            <a:endParaRPr lang="de-DE" sz="1200" b="1" dirty="0">
              <a:solidFill>
                <a:schemeClr val="bg1"/>
              </a:solidFill>
              <a:latin typeface="Arial" panose="020B0604020202020204" pitchFamily="34" charset="0"/>
              <a:ea typeface="ＭＳ Ｐゴシック" pitchFamily="16"/>
              <a:cs typeface="Arial" panose="020B0604020202020204" pitchFamily="34" charset="0"/>
            </a:endParaRPr>
          </a:p>
        </p:txBody>
      </p:sp>
      <p:sp>
        <p:nvSpPr>
          <p:cNvPr id="22" name="Textfeld 21"/>
          <p:cNvSpPr txBox="1"/>
          <p:nvPr/>
        </p:nvSpPr>
        <p:spPr>
          <a:xfrm rot="16200000">
            <a:off x="-979034" y="3342875"/>
            <a:ext cx="3888432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de-DE" sz="1600" b="1" dirty="0"/>
              <a:t>Proceso de mejora continua</a:t>
            </a:r>
          </a:p>
        </p:txBody>
      </p:sp>
      <p:sp>
        <p:nvSpPr>
          <p:cNvPr id="34" name="Rechteck 33"/>
          <p:cNvSpPr/>
          <p:nvPr/>
        </p:nvSpPr>
        <p:spPr>
          <a:xfrm>
            <a:off x="371402" y="5956510"/>
            <a:ext cx="2313454" cy="261610"/>
          </a:xfrm>
          <a:prstGeom prst="rect">
            <a:avLst/>
          </a:prstGeom>
          <a:ln w="12700"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r>
              <a:rPr lang="pt-BR" sz="1100" b="1" dirty="0">
                <a:solidFill>
                  <a:schemeClr val="accent1"/>
                </a:solidFill>
                <a:ea typeface="ＭＳ Ｐゴシック" pitchFamily="16"/>
              </a:rPr>
              <a:t>Referencia: ISO 50006:2014 (E) 4.1.4</a:t>
            </a:r>
            <a:endParaRPr lang="de-DE" sz="1100" b="1" dirty="0">
              <a:solidFill>
                <a:schemeClr val="accent1"/>
              </a:solidFill>
              <a:latin typeface="Calibri"/>
              <a:ea typeface="ＭＳ Ｐゴシック" pitchFamily="16"/>
            </a:endParaRPr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fld id="{6A77BD92-B663-4F75-8F64-C3298526DB32}" type="datetime1">
              <a:rPr lang="de-DE" smtClean="0"/>
              <a:t>14.10.2019</a:t>
            </a:fld>
            <a:endParaRPr lang="de-DE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Training unit developed by ÖKOTEC</a:t>
            </a:r>
            <a:endParaRPr lang="de-DE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78B3FE12-62BD-41F9-8F3F-A0956C733398}" type="slidenum">
              <a:rPr lang="de-DE" smtClean="0"/>
              <a:pPr/>
              <a:t>20</a:t>
            </a:fld>
            <a:endParaRPr lang="de-DE"/>
          </a:p>
        </p:txBody>
      </p:sp>
      <p:sp>
        <p:nvSpPr>
          <p:cNvPr id="27" name="Titel 1">
            <a:extLst>
              <a:ext uri="{FF2B5EF4-FFF2-40B4-BE49-F238E27FC236}">
                <a16:creationId xmlns:a16="http://schemas.microsoft.com/office/drawing/2014/main" id="{EF5A6332-8C36-4AD2-8B36-E0102EA6BF0B}"/>
              </a:ext>
            </a:extLst>
          </p:cNvPr>
          <p:cNvSpPr txBox="1">
            <a:spLocks/>
          </p:cNvSpPr>
          <p:nvPr/>
        </p:nvSpPr>
        <p:spPr>
          <a:xfrm>
            <a:off x="370136" y="265902"/>
            <a:ext cx="8006861" cy="490066"/>
          </a:xfrm>
          <a:prstGeom prst="rect">
            <a:avLst/>
          </a:prstGeom>
          <a:solidFill>
            <a:srgbClr val="209298"/>
          </a:solidFill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2200" b="1" kern="120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22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+mj-ea"/>
                <a:cs typeface="+mj-cs"/>
              </a:rPr>
              <a:t>ISO 50001: 2018 </a:t>
            </a:r>
            <a:r>
              <a:rPr lang="de-DE" dirty="0">
                <a:solidFill>
                  <a:srgbClr val="FFFFFF"/>
                </a:solidFill>
                <a:latin typeface="Arial"/>
              </a:rPr>
              <a:t>es comentada</a:t>
            </a:r>
            <a:r>
              <a:rPr kumimoji="0" lang="de-DE" sz="22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+mj-ea"/>
                <a:cs typeface="+mj-cs"/>
              </a:rPr>
              <a:t> por ISO 50006</a:t>
            </a:r>
          </a:p>
        </p:txBody>
      </p:sp>
      <p:sp>
        <p:nvSpPr>
          <p:cNvPr id="35" name="Rectángulo 34">
            <a:extLst>
              <a:ext uri="{FF2B5EF4-FFF2-40B4-BE49-F238E27FC236}">
                <a16:creationId xmlns:a16="http://schemas.microsoft.com/office/drawing/2014/main" id="{216A6B5C-7B04-4466-8671-F0A592EC9FF2}"/>
              </a:ext>
            </a:extLst>
          </p:cNvPr>
          <p:cNvSpPr/>
          <p:nvPr/>
        </p:nvSpPr>
        <p:spPr>
          <a:xfrm>
            <a:off x="8548873" y="273636"/>
            <a:ext cx="224991" cy="489600"/>
          </a:xfrm>
          <a:prstGeom prst="rect">
            <a:avLst/>
          </a:prstGeom>
          <a:solidFill>
            <a:srgbClr val="1B8E95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s-ES" sz="18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  <p:pic>
        <p:nvPicPr>
          <p:cNvPr id="3" name="Imagen 2">
            <a:extLst>
              <a:ext uri="{FF2B5EF4-FFF2-40B4-BE49-F238E27FC236}">
                <a16:creationId xmlns:a16="http://schemas.microsoft.com/office/drawing/2014/main" id="{A2FCE305-E9B4-4CE0-91AA-55E464C40B69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5046899">
            <a:off x="1837742" y="1791810"/>
            <a:ext cx="1323070" cy="1323070"/>
          </a:xfrm>
          <a:prstGeom prst="rect">
            <a:avLst/>
          </a:prstGeom>
        </p:spPr>
      </p:pic>
      <p:pic>
        <p:nvPicPr>
          <p:cNvPr id="33" name="Imagen 32">
            <a:extLst>
              <a:ext uri="{FF2B5EF4-FFF2-40B4-BE49-F238E27FC236}">
                <a16:creationId xmlns:a16="http://schemas.microsoft.com/office/drawing/2014/main" id="{1AA7038D-3791-4483-99DA-56EB928F32F1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duotone>
              <a:schemeClr val="bg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5046899">
            <a:off x="1825843" y="2668435"/>
            <a:ext cx="1323070" cy="1323070"/>
          </a:xfrm>
          <a:prstGeom prst="rect">
            <a:avLst/>
          </a:prstGeom>
        </p:spPr>
      </p:pic>
      <p:pic>
        <p:nvPicPr>
          <p:cNvPr id="36" name="Imagen 35">
            <a:extLst>
              <a:ext uri="{FF2B5EF4-FFF2-40B4-BE49-F238E27FC236}">
                <a16:creationId xmlns:a16="http://schemas.microsoft.com/office/drawing/2014/main" id="{6E3FB21F-5CF8-4F39-B167-7F596CD360B4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4062500">
            <a:off x="6480466" y="1815183"/>
            <a:ext cx="1323070" cy="1323070"/>
          </a:xfrm>
          <a:prstGeom prst="rect">
            <a:avLst/>
          </a:prstGeom>
        </p:spPr>
      </p:pic>
      <p:pic>
        <p:nvPicPr>
          <p:cNvPr id="39" name="Imagen 38">
            <a:extLst>
              <a:ext uri="{FF2B5EF4-FFF2-40B4-BE49-F238E27FC236}">
                <a16:creationId xmlns:a16="http://schemas.microsoft.com/office/drawing/2014/main" id="{80A359D6-D5C2-4CD0-8C6F-9D465F1320F2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duotone>
              <a:schemeClr val="bg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4062500">
            <a:off x="6430744" y="2698430"/>
            <a:ext cx="1323070" cy="1323070"/>
          </a:xfrm>
          <a:prstGeom prst="rect">
            <a:avLst/>
          </a:prstGeom>
        </p:spPr>
      </p:pic>
      <p:pic>
        <p:nvPicPr>
          <p:cNvPr id="40" name="Imagen 39">
            <a:extLst>
              <a:ext uri="{FF2B5EF4-FFF2-40B4-BE49-F238E27FC236}">
                <a16:creationId xmlns:a16="http://schemas.microsoft.com/office/drawing/2014/main" id="{35779E67-BE41-4952-9360-79406D80804F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duotone>
              <a:schemeClr val="bg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4062500">
            <a:off x="6418845" y="3756588"/>
            <a:ext cx="1323070" cy="1323070"/>
          </a:xfrm>
          <a:prstGeom prst="rect">
            <a:avLst/>
          </a:prstGeom>
        </p:spPr>
      </p:pic>
      <p:pic>
        <p:nvPicPr>
          <p:cNvPr id="41" name="Imagen 40">
            <a:extLst>
              <a:ext uri="{FF2B5EF4-FFF2-40B4-BE49-F238E27FC236}">
                <a16:creationId xmlns:a16="http://schemas.microsoft.com/office/drawing/2014/main" id="{27611631-8E1A-452D-B854-E51FA19C397D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duotone>
              <a:schemeClr val="bg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4062500">
            <a:off x="6568542" y="4867441"/>
            <a:ext cx="983035" cy="983035"/>
          </a:xfrm>
          <a:prstGeom prst="rect">
            <a:avLst/>
          </a:prstGeom>
        </p:spPr>
      </p:pic>
      <p:pic>
        <p:nvPicPr>
          <p:cNvPr id="17" name="Imagen 16">
            <a:extLst>
              <a:ext uri="{FF2B5EF4-FFF2-40B4-BE49-F238E27FC236}">
                <a16:creationId xmlns:a16="http://schemas.microsoft.com/office/drawing/2014/main" id="{E118D4A6-24DA-4554-BF6A-EA1E0A8D4B03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6200000">
            <a:off x="778877" y="1345499"/>
            <a:ext cx="419100" cy="419100"/>
          </a:xfrm>
          <a:prstGeom prst="rect">
            <a:avLst/>
          </a:prstGeom>
        </p:spPr>
      </p:pic>
      <p:pic>
        <p:nvPicPr>
          <p:cNvPr id="52" name="Imagen 51">
            <a:extLst>
              <a:ext uri="{FF2B5EF4-FFF2-40B4-BE49-F238E27FC236}">
                <a16:creationId xmlns:a16="http://schemas.microsoft.com/office/drawing/2014/main" id="{0C61302E-A928-4406-875D-474E1EC0F55F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6200000">
            <a:off x="778877" y="1874321"/>
            <a:ext cx="419100" cy="419100"/>
          </a:xfrm>
          <a:prstGeom prst="rect">
            <a:avLst/>
          </a:prstGeom>
        </p:spPr>
      </p:pic>
      <p:pic>
        <p:nvPicPr>
          <p:cNvPr id="55" name="Imagen 54">
            <a:extLst>
              <a:ext uri="{FF2B5EF4-FFF2-40B4-BE49-F238E27FC236}">
                <a16:creationId xmlns:a16="http://schemas.microsoft.com/office/drawing/2014/main" id="{9A06DEFE-43C8-4311-AFA3-BBDD064501CB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26128" y="1079212"/>
            <a:ext cx="419100" cy="419100"/>
          </a:xfrm>
          <a:prstGeom prst="rect">
            <a:avLst/>
          </a:prstGeom>
        </p:spPr>
      </p:pic>
      <p:pic>
        <p:nvPicPr>
          <p:cNvPr id="57" name="Imagen 56">
            <a:extLst>
              <a:ext uri="{FF2B5EF4-FFF2-40B4-BE49-F238E27FC236}">
                <a16:creationId xmlns:a16="http://schemas.microsoft.com/office/drawing/2014/main" id="{2FBB7166-F0D6-4E5D-A088-CC2DF1C1F9B0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44295" y="1079212"/>
            <a:ext cx="419100" cy="419100"/>
          </a:xfrm>
          <a:prstGeom prst="rect">
            <a:avLst/>
          </a:prstGeom>
        </p:spPr>
      </p:pic>
      <p:pic>
        <p:nvPicPr>
          <p:cNvPr id="58" name="Imagen 57">
            <a:extLst>
              <a:ext uri="{FF2B5EF4-FFF2-40B4-BE49-F238E27FC236}">
                <a16:creationId xmlns:a16="http://schemas.microsoft.com/office/drawing/2014/main" id="{97EE314E-AF39-4B52-9305-06EE47FEDD0F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80177" y="1074937"/>
            <a:ext cx="419100" cy="419100"/>
          </a:xfrm>
          <a:prstGeom prst="rect">
            <a:avLst/>
          </a:prstGeom>
        </p:spPr>
      </p:pic>
      <p:pic>
        <p:nvPicPr>
          <p:cNvPr id="59" name="Imagen 58">
            <a:extLst>
              <a:ext uri="{FF2B5EF4-FFF2-40B4-BE49-F238E27FC236}">
                <a16:creationId xmlns:a16="http://schemas.microsoft.com/office/drawing/2014/main" id="{E774A0AB-A505-4A25-AE99-76D00C858890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5400000">
            <a:off x="767632" y="4748844"/>
            <a:ext cx="419100" cy="419100"/>
          </a:xfrm>
          <a:prstGeom prst="rect">
            <a:avLst/>
          </a:prstGeom>
        </p:spPr>
      </p:pic>
      <p:pic>
        <p:nvPicPr>
          <p:cNvPr id="61" name="Imagen 60">
            <a:extLst>
              <a:ext uri="{FF2B5EF4-FFF2-40B4-BE49-F238E27FC236}">
                <a16:creationId xmlns:a16="http://schemas.microsoft.com/office/drawing/2014/main" id="{B930EF7B-3F83-4FB0-A351-45F2A5DED605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5400000">
            <a:off x="767632" y="5268094"/>
            <a:ext cx="419100" cy="419100"/>
          </a:xfrm>
          <a:prstGeom prst="rect">
            <a:avLst/>
          </a:prstGeom>
        </p:spPr>
      </p:pic>
      <p:pic>
        <p:nvPicPr>
          <p:cNvPr id="62" name="Imagen 61">
            <a:extLst>
              <a:ext uri="{FF2B5EF4-FFF2-40B4-BE49-F238E27FC236}">
                <a16:creationId xmlns:a16="http://schemas.microsoft.com/office/drawing/2014/main" id="{2DECE781-FA27-4B1F-8DDA-DFB69F0ED4AB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14955" y="5547925"/>
            <a:ext cx="419100" cy="419100"/>
          </a:xfrm>
          <a:prstGeom prst="rect">
            <a:avLst/>
          </a:prstGeom>
        </p:spPr>
      </p:pic>
      <p:pic>
        <p:nvPicPr>
          <p:cNvPr id="63" name="Imagen 62">
            <a:extLst>
              <a:ext uri="{FF2B5EF4-FFF2-40B4-BE49-F238E27FC236}">
                <a16:creationId xmlns:a16="http://schemas.microsoft.com/office/drawing/2014/main" id="{CC940B9C-CBEA-411D-88D4-DDBB4215F39C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66746" y="5542376"/>
            <a:ext cx="419100" cy="419100"/>
          </a:xfrm>
          <a:prstGeom prst="rect">
            <a:avLst/>
          </a:prstGeom>
        </p:spPr>
      </p:pic>
      <p:pic>
        <p:nvPicPr>
          <p:cNvPr id="64" name="Imagen 63">
            <a:extLst>
              <a:ext uri="{FF2B5EF4-FFF2-40B4-BE49-F238E27FC236}">
                <a16:creationId xmlns:a16="http://schemas.microsoft.com/office/drawing/2014/main" id="{6A302436-D9B6-431F-9D7A-E8A3BDA75CFD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57108" y="5547925"/>
            <a:ext cx="419100" cy="419100"/>
          </a:xfrm>
          <a:prstGeom prst="rect">
            <a:avLst/>
          </a:prstGeom>
        </p:spPr>
      </p:pic>
      <p:sp>
        <p:nvSpPr>
          <p:cNvPr id="2" name="Globo: línea 1">
            <a:extLst>
              <a:ext uri="{FF2B5EF4-FFF2-40B4-BE49-F238E27FC236}">
                <a16:creationId xmlns:a16="http://schemas.microsoft.com/office/drawing/2014/main" id="{3AA98350-98D5-4DEF-A2D8-6E3654D2D1E9}"/>
              </a:ext>
            </a:extLst>
          </p:cNvPr>
          <p:cNvSpPr/>
          <p:nvPr/>
        </p:nvSpPr>
        <p:spPr>
          <a:xfrm>
            <a:off x="7095871" y="3452194"/>
            <a:ext cx="1580586" cy="659513"/>
          </a:xfrm>
          <a:prstGeom prst="borderCallout1">
            <a:avLst/>
          </a:prstGeom>
          <a:solidFill>
            <a:srgbClr val="FFC000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 dirty="0"/>
          </a:p>
        </p:txBody>
      </p:sp>
      <p:sp>
        <p:nvSpPr>
          <p:cNvPr id="7" name="CuadroTexto 6">
            <a:extLst>
              <a:ext uri="{FF2B5EF4-FFF2-40B4-BE49-F238E27FC236}">
                <a16:creationId xmlns:a16="http://schemas.microsoft.com/office/drawing/2014/main" id="{4BBB327E-5BA8-4C72-ADD5-B986445C7165}"/>
              </a:ext>
            </a:extLst>
          </p:cNvPr>
          <p:cNvSpPr txBox="1"/>
          <p:nvPr/>
        </p:nvSpPr>
        <p:spPr>
          <a:xfrm>
            <a:off x="7161589" y="3588236"/>
            <a:ext cx="1965273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sz="1100" dirty="0">
                <a:latin typeface="Arial" panose="020B0604020202020204" pitchFamily="34" charset="0"/>
                <a:cs typeface="Arial" panose="020B0604020202020204" pitchFamily="34" charset="0"/>
              </a:rPr>
              <a:t>Aplicación</a:t>
            </a:r>
            <a:endParaRPr lang="es-ES" sz="1100" b="1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s-ES" sz="1100" b="1" dirty="0">
                <a:latin typeface="Arial" panose="020B0604020202020204" pitchFamily="34" charset="0"/>
                <a:cs typeface="Arial" panose="020B0604020202020204" pitchFamily="34" charset="0"/>
              </a:rPr>
              <a:t>Optimización</a:t>
            </a:r>
            <a:endParaRPr lang="es-ES" sz="11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21" name="Conector recto de flecha 20">
            <a:extLst>
              <a:ext uri="{FF2B5EF4-FFF2-40B4-BE49-F238E27FC236}">
                <a16:creationId xmlns:a16="http://schemas.microsoft.com/office/drawing/2014/main" id="{05F1A5C7-F633-4594-A8F3-516D05AD0E2B}"/>
              </a:ext>
            </a:extLst>
          </p:cNvPr>
          <p:cNvCxnSpPr>
            <a:stCxn id="7" idx="1"/>
          </p:cNvCxnSpPr>
          <p:nvPr/>
        </p:nvCxnSpPr>
        <p:spPr>
          <a:xfrm flipH="1" flipV="1">
            <a:off x="6217351" y="3795743"/>
            <a:ext cx="944238" cy="7937"/>
          </a:xfrm>
          <a:prstGeom prst="straightConnector1">
            <a:avLst/>
          </a:prstGeom>
          <a:ln w="57150">
            <a:solidFill>
              <a:srgbClr val="FFC000"/>
            </a:solidFill>
            <a:headEnd type="none" w="med" len="sm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036771584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hteck 3"/>
          <p:cNvSpPr/>
          <p:nvPr/>
        </p:nvSpPr>
        <p:spPr>
          <a:xfrm>
            <a:off x="4757539" y="2009867"/>
            <a:ext cx="576064" cy="484756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5" name="Datumsplatzhalter 4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fld id="{C09F4C89-B6AC-4BF6-9996-EFDB8531D71E}" type="datetime1">
              <a:rPr lang="de-DE" smtClean="0"/>
              <a:t>14.10.2019</a:t>
            </a:fld>
            <a:endParaRPr lang="de-DE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Training unit developed by ÖKOTEC</a:t>
            </a:r>
            <a:endParaRPr lang="de-DE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78B3FE12-62BD-41F9-8F3F-A0956C733398}" type="slidenum">
              <a:rPr lang="de-DE" smtClean="0"/>
              <a:pPr/>
              <a:t>21</a:t>
            </a:fld>
            <a:endParaRPr lang="de-DE"/>
          </a:p>
        </p:txBody>
      </p:sp>
      <p:pic>
        <p:nvPicPr>
          <p:cNvPr id="8" name="Grafik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90648" y="1196752"/>
            <a:ext cx="8013799" cy="4691004"/>
          </a:xfrm>
          <a:prstGeom prst="rect">
            <a:avLst/>
          </a:prstGeom>
        </p:spPr>
      </p:pic>
      <p:pic>
        <p:nvPicPr>
          <p:cNvPr id="2" name="Grafik 1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296656" y="3145544"/>
            <a:ext cx="2299680" cy="2299680"/>
          </a:xfrm>
          <a:prstGeom prst="rect">
            <a:avLst/>
          </a:prstGeom>
        </p:spPr>
      </p:pic>
      <p:sp>
        <p:nvSpPr>
          <p:cNvPr id="9" name="Titel 1">
            <a:extLst>
              <a:ext uri="{FF2B5EF4-FFF2-40B4-BE49-F238E27FC236}">
                <a16:creationId xmlns:a16="http://schemas.microsoft.com/office/drawing/2014/main" id="{853CD539-A1FA-4000-B56F-C8C7D536649F}"/>
              </a:ext>
            </a:extLst>
          </p:cNvPr>
          <p:cNvSpPr txBox="1">
            <a:spLocks/>
          </p:cNvSpPr>
          <p:nvPr/>
        </p:nvSpPr>
        <p:spPr>
          <a:xfrm>
            <a:off x="370136" y="265902"/>
            <a:ext cx="8006861" cy="490066"/>
          </a:xfrm>
          <a:prstGeom prst="rect">
            <a:avLst/>
          </a:prstGeom>
          <a:solidFill>
            <a:srgbClr val="209298"/>
          </a:solidFill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2200" b="1" kern="120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22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+mj-ea"/>
                <a:cs typeface="+mj-cs"/>
              </a:rPr>
              <a:t>Ejemplo con INDUCE Monitor Tool</a:t>
            </a:r>
          </a:p>
        </p:txBody>
      </p:sp>
      <p:sp>
        <p:nvSpPr>
          <p:cNvPr id="10" name="Rectángulo 9">
            <a:extLst>
              <a:ext uri="{FF2B5EF4-FFF2-40B4-BE49-F238E27FC236}">
                <a16:creationId xmlns:a16="http://schemas.microsoft.com/office/drawing/2014/main" id="{7A464DFE-3DB9-43EC-A5F3-7F30B93E6193}"/>
              </a:ext>
            </a:extLst>
          </p:cNvPr>
          <p:cNvSpPr/>
          <p:nvPr/>
        </p:nvSpPr>
        <p:spPr>
          <a:xfrm>
            <a:off x="8548873" y="273636"/>
            <a:ext cx="224991" cy="489600"/>
          </a:xfrm>
          <a:prstGeom prst="rect">
            <a:avLst/>
          </a:prstGeom>
          <a:solidFill>
            <a:srgbClr val="1B8E95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s-ES" sz="18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911365488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" name="Imagen 13">
            <a:extLst>
              <a:ext uri="{FF2B5EF4-FFF2-40B4-BE49-F238E27FC236}">
                <a16:creationId xmlns:a16="http://schemas.microsoft.com/office/drawing/2014/main" id="{15D19074-94C2-433E-835F-94FDCE719C23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898" t="13938" r="8432" b="5919"/>
          <a:stretch/>
        </p:blipFill>
        <p:spPr>
          <a:xfrm>
            <a:off x="899592" y="1124744"/>
            <a:ext cx="7186237" cy="4861277"/>
          </a:xfrm>
          <a:prstGeom prst="rect">
            <a:avLst/>
          </a:prstGeom>
        </p:spPr>
      </p:pic>
      <p:sp>
        <p:nvSpPr>
          <p:cNvPr id="4" name="Inhaltsplatzhalter 11"/>
          <p:cNvSpPr txBox="1">
            <a:spLocks noGrp="1"/>
          </p:cNvSpPr>
          <p:nvPr>
            <p:ph type="body" sz="quarter" idx="4294967295"/>
          </p:nvPr>
        </p:nvSpPr>
        <p:spPr>
          <a:xfrm>
            <a:off x="1529003" y="1628800"/>
            <a:ext cx="3056739" cy="2016224"/>
          </a:xfrm>
          <a:prstGeom prst="rect">
            <a:avLst/>
          </a:prstGeom>
          <a:noFill/>
          <a:ln>
            <a:noFill/>
          </a:ln>
        </p:spPr>
        <p:txBody>
          <a:bodyPr vert="horz" wrap="square" lIns="0" tIns="0" rIns="0" bIns="0" anchor="t" anchorCtr="0" compatLnSpc="1">
            <a:normAutofit lnSpcReduction="10000"/>
          </a:bodyPr>
          <a:lstStyle/>
          <a:p>
            <a:pPr algn="ctr"/>
            <a:r>
              <a:rPr lang="es-ES" sz="2800" b="1" dirty="0">
                <a:solidFill>
                  <a:schemeClr val="bg1"/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Ahora nos gusta mucho el modelo, ¡lo usaremos como línea de base!</a:t>
            </a:r>
            <a:endParaRPr lang="de-DE" sz="2400" b="1" dirty="0">
              <a:solidFill>
                <a:schemeClr val="bg1"/>
              </a:solidFill>
              <a:latin typeface="Arial" panose="020B0604020202020204" pitchFamily="34" charset="0"/>
              <a:ea typeface="ＭＳ Ｐゴシック" pitchFamily="16"/>
              <a:cs typeface="Arial" panose="020B0604020202020204" pitchFamily="34" charset="0"/>
            </a:endParaRPr>
          </a:p>
        </p:txBody>
      </p:sp>
      <p:sp>
        <p:nvSpPr>
          <p:cNvPr id="5" name="Datumsplatzhalter 4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fld id="{58D48E7B-1572-41C7-92DB-207B2B309A5D}" type="datetime1">
              <a:rPr lang="de-DE" smtClean="0"/>
              <a:t>14.10.2019</a:t>
            </a:fld>
            <a:endParaRPr lang="de-DE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Training unit developed by ÖKOTEC</a:t>
            </a:r>
            <a:endParaRPr lang="de-DE"/>
          </a:p>
        </p:txBody>
      </p:sp>
      <p:sp>
        <p:nvSpPr>
          <p:cNvPr id="11" name="Foliennummernplatzhalter 10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78B3FE12-62BD-41F9-8F3F-A0956C733398}" type="slidenum">
              <a:rPr lang="de-DE" smtClean="0"/>
              <a:pPr/>
              <a:t>22</a:t>
            </a:fld>
            <a:endParaRPr lang="de-DE"/>
          </a:p>
        </p:txBody>
      </p:sp>
      <p:sp>
        <p:nvSpPr>
          <p:cNvPr id="12" name="Titel 1">
            <a:extLst>
              <a:ext uri="{FF2B5EF4-FFF2-40B4-BE49-F238E27FC236}">
                <a16:creationId xmlns:a16="http://schemas.microsoft.com/office/drawing/2014/main" id="{3B38C452-2833-45BA-A461-BC1021915683}"/>
              </a:ext>
            </a:extLst>
          </p:cNvPr>
          <p:cNvSpPr txBox="1">
            <a:spLocks/>
          </p:cNvSpPr>
          <p:nvPr/>
        </p:nvSpPr>
        <p:spPr>
          <a:xfrm>
            <a:off x="370136" y="265902"/>
            <a:ext cx="8006861" cy="490066"/>
          </a:xfrm>
          <a:prstGeom prst="rect">
            <a:avLst/>
          </a:prstGeom>
          <a:solidFill>
            <a:srgbClr val="209298"/>
          </a:solidFill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2200" b="1" kern="120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de-DE" dirty="0">
                <a:solidFill>
                  <a:srgbClr val="FFFFFF"/>
                </a:solidFill>
                <a:latin typeface="Arial"/>
              </a:rPr>
              <a:t>Modelo para línea de base</a:t>
            </a:r>
            <a:endParaRPr kumimoji="0" lang="de-DE" sz="2200" b="1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j-ea"/>
              <a:cs typeface="+mj-cs"/>
            </a:endParaRPr>
          </a:p>
        </p:txBody>
      </p:sp>
      <p:sp>
        <p:nvSpPr>
          <p:cNvPr id="13" name="Rectángulo 12">
            <a:extLst>
              <a:ext uri="{FF2B5EF4-FFF2-40B4-BE49-F238E27FC236}">
                <a16:creationId xmlns:a16="http://schemas.microsoft.com/office/drawing/2014/main" id="{3DF3281D-AB19-4537-8524-7F205FA101DC}"/>
              </a:ext>
            </a:extLst>
          </p:cNvPr>
          <p:cNvSpPr/>
          <p:nvPr/>
        </p:nvSpPr>
        <p:spPr>
          <a:xfrm>
            <a:off x="8548873" y="273636"/>
            <a:ext cx="224991" cy="489600"/>
          </a:xfrm>
          <a:prstGeom prst="rect">
            <a:avLst/>
          </a:prstGeom>
          <a:solidFill>
            <a:srgbClr val="1B8E95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s-ES" sz="18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207663975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Abgerundetes Rechteck 18"/>
          <p:cNvSpPr/>
          <p:nvPr/>
        </p:nvSpPr>
        <p:spPr>
          <a:xfrm>
            <a:off x="2773304" y="5507745"/>
            <a:ext cx="4104456" cy="360040"/>
          </a:xfrm>
          <a:prstGeom prst="roundRect">
            <a:avLst/>
          </a:prstGeom>
          <a:solidFill>
            <a:schemeClr val="bg1">
              <a:lumMod val="85000"/>
            </a:schemeClr>
          </a:solidFill>
          <a:ln>
            <a:solidFill>
              <a:srgbClr val="1A8B69"/>
            </a:solidFill>
          </a:ln>
          <a:effectLst>
            <a:outerShdw blurRad="76200" dir="18900000" sy="23000" kx="-1200000" algn="bl" rotWithShape="0">
              <a:prstClr val="black">
                <a:alpha val="2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20" name="Abgerundetes Rechteck 19"/>
          <p:cNvSpPr/>
          <p:nvPr/>
        </p:nvSpPr>
        <p:spPr>
          <a:xfrm>
            <a:off x="2769766" y="4328980"/>
            <a:ext cx="4104456" cy="952032"/>
          </a:xfrm>
          <a:prstGeom prst="roundRect">
            <a:avLst/>
          </a:prstGeom>
          <a:solidFill>
            <a:schemeClr val="bg1">
              <a:lumMod val="85000"/>
            </a:schemeClr>
          </a:solidFill>
          <a:ln>
            <a:solidFill>
              <a:srgbClr val="1A8B69"/>
            </a:solidFill>
          </a:ln>
          <a:effectLst>
            <a:outerShdw blurRad="76200" dir="18900000" sy="23000" kx="-1200000" algn="bl" rotWithShape="0">
              <a:prstClr val="black">
                <a:alpha val="2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18" name="Abgerundetes Rechteck 17"/>
          <p:cNvSpPr/>
          <p:nvPr/>
        </p:nvSpPr>
        <p:spPr>
          <a:xfrm>
            <a:off x="2778416" y="3551395"/>
            <a:ext cx="4104456" cy="659513"/>
          </a:xfrm>
          <a:prstGeom prst="roundRect">
            <a:avLst/>
          </a:prstGeom>
          <a:solidFill>
            <a:srgbClr val="22B88B"/>
          </a:solidFill>
          <a:ln>
            <a:solidFill>
              <a:srgbClr val="1A8B69"/>
            </a:solidFill>
          </a:ln>
          <a:effectLst>
            <a:outerShdw blurRad="76200" dir="18900000" sy="23000" kx="-1200000" algn="bl" rotWithShape="0">
              <a:prstClr val="black">
                <a:alpha val="2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14" name="Abgerundetes Rechteck 13"/>
          <p:cNvSpPr/>
          <p:nvPr/>
        </p:nvSpPr>
        <p:spPr>
          <a:xfrm>
            <a:off x="2773726" y="2672916"/>
            <a:ext cx="4104456" cy="784792"/>
          </a:xfrm>
          <a:prstGeom prst="roundRect">
            <a:avLst/>
          </a:prstGeom>
          <a:solidFill>
            <a:srgbClr val="22B88B"/>
          </a:solidFill>
          <a:ln>
            <a:solidFill>
              <a:srgbClr val="1A8B69"/>
            </a:solidFill>
          </a:ln>
          <a:effectLst>
            <a:outerShdw blurRad="76200" dir="18900000" sy="23000" kx="-1200000" algn="bl" rotWithShape="0">
              <a:prstClr val="black">
                <a:alpha val="2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13" name="Abgerundetes Rechteck 12"/>
          <p:cNvSpPr/>
          <p:nvPr/>
        </p:nvSpPr>
        <p:spPr>
          <a:xfrm>
            <a:off x="2771800" y="1112838"/>
            <a:ext cx="4104456" cy="1446550"/>
          </a:xfrm>
          <a:prstGeom prst="roundRect">
            <a:avLst/>
          </a:prstGeom>
          <a:solidFill>
            <a:srgbClr val="22B88B"/>
          </a:solidFill>
          <a:ln>
            <a:solidFill>
              <a:srgbClr val="1A8B69"/>
            </a:solidFill>
          </a:ln>
          <a:effectLst>
            <a:outerShdw blurRad="76200" dir="18900000" sy="23000" kx="-1200000" algn="bl" rotWithShape="0">
              <a:prstClr val="black">
                <a:alpha val="2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8" name="Textfeld 7"/>
          <p:cNvSpPr txBox="1"/>
          <p:nvPr/>
        </p:nvSpPr>
        <p:spPr>
          <a:xfrm>
            <a:off x="2807804" y="1191547"/>
            <a:ext cx="4104456" cy="13080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/>
            <a:r>
              <a:rPr lang="es-ES" sz="1200" b="1" dirty="0">
                <a:solidFill>
                  <a:schemeClr val="bg1"/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Recopilación de información relevante sobre el rendimiento relacionado con la energía</a:t>
            </a:r>
            <a:endParaRPr lang="en-US" sz="1200" b="1" dirty="0">
              <a:solidFill>
                <a:schemeClr val="bg1"/>
              </a:solidFill>
              <a:latin typeface="Arial" panose="020B0604020202020204" pitchFamily="34" charset="0"/>
              <a:ea typeface="ＭＳ Ｐゴシック" pitchFamily="16"/>
              <a:cs typeface="Arial" panose="020B0604020202020204" pitchFamily="34" charset="0"/>
            </a:endParaRPr>
          </a:p>
          <a:p>
            <a:pPr marL="171450" lvl="0" indent="-171450">
              <a:buFont typeface="Wingdings" panose="05000000000000000000" pitchFamily="2" charset="2"/>
              <a:buChar char="ü"/>
            </a:pPr>
            <a:r>
              <a:rPr lang="es-ES" sz="1100" kern="0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efinir los límites del sistema</a:t>
            </a:r>
          </a:p>
          <a:p>
            <a:pPr marL="171450" lvl="0" indent="-171450">
              <a:buFont typeface="Wingdings" panose="05000000000000000000" pitchFamily="2" charset="2"/>
              <a:buChar char="ü"/>
            </a:pPr>
            <a:r>
              <a:rPr lang="es-ES" sz="1100" kern="0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efinición y cuantificación de flujos de energía.</a:t>
            </a:r>
          </a:p>
          <a:p>
            <a:pPr marL="171450" lvl="0" indent="-171450">
              <a:buFont typeface="Wingdings" panose="05000000000000000000" pitchFamily="2" charset="2"/>
              <a:buChar char="ü"/>
            </a:pPr>
            <a:r>
              <a:rPr lang="es-ES" sz="1100" kern="0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efinición y cuantificación de variables relevantes y factores estáticos.</a:t>
            </a:r>
          </a:p>
          <a:p>
            <a:pPr marL="171450" lvl="0" indent="-171450">
              <a:buFont typeface="Wingdings" panose="05000000000000000000" pitchFamily="2" charset="2"/>
              <a:buChar char="ü"/>
            </a:pPr>
            <a:r>
              <a:rPr lang="es-ES" sz="1100" kern="0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Recogida de datos.</a:t>
            </a:r>
            <a:endParaRPr lang="en-US" sz="1100" kern="0" dirty="0">
              <a:solidFill>
                <a:schemeClr val="bg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9" name="Textfeld 8"/>
          <p:cNvSpPr txBox="1"/>
          <p:nvPr/>
        </p:nvSpPr>
        <p:spPr>
          <a:xfrm>
            <a:off x="2807804" y="2698309"/>
            <a:ext cx="4088575" cy="830997"/>
          </a:xfrm>
          <a:prstGeom prst="rect">
            <a:avLst/>
          </a:prstGeom>
          <a:noFill/>
          <a:effectLst>
            <a:outerShdw blurRad="76200" dir="18900000" sy="23000" kx="-1200000" algn="bl" rotWithShape="0">
              <a:prstClr val="black">
                <a:alpha val="20000"/>
              </a:prstClr>
            </a:outerShdw>
          </a:effectLst>
        </p:spPr>
        <p:txBody>
          <a:bodyPr wrap="square" rtlCol="0">
            <a:spAutoFit/>
          </a:bodyPr>
          <a:lstStyle/>
          <a:p>
            <a:r>
              <a:rPr lang="es-ES" sz="1200" b="1" dirty="0">
                <a:solidFill>
                  <a:schemeClr val="bg1"/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Identificación de indicadores de rendimiento energético (</a:t>
            </a:r>
            <a:r>
              <a:rPr lang="es-ES" sz="1200" b="1" dirty="0" err="1">
                <a:solidFill>
                  <a:schemeClr val="bg1"/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IEn</a:t>
            </a:r>
            <a:r>
              <a:rPr lang="es-ES" sz="1200" b="1" dirty="0">
                <a:solidFill>
                  <a:schemeClr val="bg1"/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)</a:t>
            </a:r>
          </a:p>
          <a:p>
            <a:pPr marL="171450" indent="-171450">
              <a:buFont typeface="Wingdings" panose="05000000000000000000" pitchFamily="2" charset="2"/>
              <a:buChar char="ü"/>
            </a:pPr>
            <a:r>
              <a:rPr lang="es-ES" sz="1100" kern="0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dentificar usuarios de indicadores.</a:t>
            </a:r>
          </a:p>
          <a:p>
            <a:pPr marL="171450" indent="-171450">
              <a:buFont typeface="Wingdings" panose="05000000000000000000" pitchFamily="2" charset="2"/>
              <a:buChar char="ü"/>
            </a:pPr>
            <a:r>
              <a:rPr lang="es-ES" sz="1100" kern="0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eleccione el método adecuado</a:t>
            </a:r>
            <a:endParaRPr lang="de-DE" sz="1100" kern="0" dirty="0">
              <a:solidFill>
                <a:schemeClr val="bg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0" name="Textfeld 9"/>
          <p:cNvSpPr txBox="1"/>
          <p:nvPr/>
        </p:nvSpPr>
        <p:spPr>
          <a:xfrm>
            <a:off x="2831405" y="3598466"/>
            <a:ext cx="3960440" cy="6155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/>
            <a:r>
              <a:rPr lang="es-ES" sz="1200" b="1" dirty="0">
                <a:solidFill>
                  <a:schemeClr val="bg1"/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Formación de la línea base energética </a:t>
            </a:r>
            <a:r>
              <a:rPr lang="es-ES" sz="1200" b="1" dirty="0" err="1">
                <a:solidFill>
                  <a:schemeClr val="bg1"/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LBs</a:t>
            </a:r>
            <a:endParaRPr lang="en-US" sz="1200" b="1" dirty="0">
              <a:solidFill>
                <a:schemeClr val="bg1"/>
              </a:solidFill>
              <a:latin typeface="Arial" panose="020B0604020202020204" pitchFamily="34" charset="0"/>
              <a:ea typeface="ＭＳ Ｐゴシック" pitchFamily="16"/>
              <a:cs typeface="Arial" panose="020B0604020202020204" pitchFamily="34" charset="0"/>
            </a:endParaRPr>
          </a:p>
          <a:p>
            <a:pPr marL="171450" lvl="0" indent="-171450">
              <a:buFont typeface="Wingdings" panose="05000000000000000000" pitchFamily="2" charset="2"/>
              <a:buChar char="ü"/>
            </a:pPr>
            <a:r>
              <a:rPr lang="es-ES" sz="1100" kern="0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eterminar el periodo de referencia apropiado</a:t>
            </a:r>
          </a:p>
          <a:p>
            <a:pPr marL="171450" lvl="0" indent="-171450">
              <a:buFont typeface="Wingdings" panose="05000000000000000000" pitchFamily="2" charset="2"/>
              <a:buChar char="ü"/>
            </a:pPr>
            <a:r>
              <a:rPr lang="es-ES" sz="1100" kern="0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eterminación y ensayo de la línea base energética.</a:t>
            </a:r>
            <a:endParaRPr lang="en-US" sz="1100" kern="0" dirty="0">
              <a:solidFill>
                <a:schemeClr val="bg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1" name="Textfeld 10"/>
          <p:cNvSpPr txBox="1"/>
          <p:nvPr/>
        </p:nvSpPr>
        <p:spPr>
          <a:xfrm>
            <a:off x="2841774" y="4421862"/>
            <a:ext cx="3998478" cy="7848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sz="1200" b="1" dirty="0">
                <a:solidFill>
                  <a:schemeClr val="bg1"/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Aplicación de </a:t>
            </a:r>
            <a:r>
              <a:rPr lang="es-ES" sz="1200" b="1" dirty="0" err="1">
                <a:solidFill>
                  <a:schemeClr val="bg1"/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IEn</a:t>
            </a:r>
            <a:r>
              <a:rPr lang="es-ES" sz="1200" b="1" dirty="0">
                <a:solidFill>
                  <a:schemeClr val="bg1"/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 y </a:t>
            </a:r>
            <a:r>
              <a:rPr lang="es-ES" sz="1200" b="1" dirty="0" err="1">
                <a:solidFill>
                  <a:schemeClr val="bg1"/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LBs</a:t>
            </a:r>
            <a:endParaRPr lang="es-ES" sz="1200" b="1" dirty="0">
              <a:solidFill>
                <a:schemeClr val="bg1"/>
              </a:solidFill>
              <a:latin typeface="Arial" panose="020B0604020202020204" pitchFamily="34" charset="0"/>
              <a:ea typeface="ＭＳ Ｐゴシック" pitchFamily="16"/>
              <a:cs typeface="Arial" panose="020B0604020202020204" pitchFamily="34" charset="0"/>
            </a:endParaRPr>
          </a:p>
          <a:p>
            <a:pPr marL="171450" indent="-171450">
              <a:buFont typeface="Wingdings" panose="05000000000000000000" pitchFamily="2" charset="2"/>
              <a:buChar char="ü"/>
            </a:pPr>
            <a:r>
              <a:rPr lang="es-ES" sz="1100" kern="0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eterminar cuándo se requiere la normalización.</a:t>
            </a:r>
          </a:p>
          <a:p>
            <a:pPr marL="171450" indent="-171450">
              <a:buFont typeface="Wingdings" panose="05000000000000000000" pitchFamily="2" charset="2"/>
              <a:buChar char="ü"/>
            </a:pPr>
            <a:r>
              <a:rPr lang="es-ES" sz="1100" kern="0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álculo del cambio de eficiencia energética.</a:t>
            </a:r>
          </a:p>
          <a:p>
            <a:pPr marL="171450" indent="-171450">
              <a:buFont typeface="Wingdings" panose="05000000000000000000" pitchFamily="2" charset="2"/>
              <a:buChar char="ü"/>
            </a:pPr>
            <a:r>
              <a:rPr lang="es-ES" sz="1100" kern="0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omunicar los cambios en la eficiencia energética.</a:t>
            </a:r>
            <a:endParaRPr lang="de-DE" sz="1100" kern="0" dirty="0">
              <a:solidFill>
                <a:schemeClr val="bg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2" name="Textfeld 11"/>
          <p:cNvSpPr txBox="1"/>
          <p:nvPr/>
        </p:nvSpPr>
        <p:spPr>
          <a:xfrm>
            <a:off x="2841774" y="5600273"/>
            <a:ext cx="396044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/>
            <a:r>
              <a:rPr lang="es-ES" sz="1200" b="1" dirty="0">
                <a:solidFill>
                  <a:schemeClr val="bg1"/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Mantenimiento y Ajuste de la </a:t>
            </a:r>
            <a:r>
              <a:rPr lang="es-ES" sz="1200" b="1" dirty="0" err="1">
                <a:solidFill>
                  <a:schemeClr val="bg1"/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IEn</a:t>
            </a:r>
            <a:r>
              <a:rPr lang="es-ES" sz="1200" b="1" dirty="0">
                <a:solidFill>
                  <a:schemeClr val="bg1"/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 y el </a:t>
            </a:r>
            <a:r>
              <a:rPr lang="es-ES" sz="1200" b="1" dirty="0" err="1">
                <a:solidFill>
                  <a:schemeClr val="bg1"/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LBs</a:t>
            </a:r>
            <a:endParaRPr lang="de-DE" sz="1200" b="1" dirty="0">
              <a:solidFill>
                <a:schemeClr val="bg1"/>
              </a:solidFill>
              <a:latin typeface="Arial" panose="020B0604020202020204" pitchFamily="34" charset="0"/>
              <a:ea typeface="ＭＳ Ｐゴシック" pitchFamily="16"/>
              <a:cs typeface="Arial" panose="020B0604020202020204" pitchFamily="34" charset="0"/>
            </a:endParaRPr>
          </a:p>
        </p:txBody>
      </p:sp>
      <p:sp>
        <p:nvSpPr>
          <p:cNvPr id="22" name="Textfeld 21"/>
          <p:cNvSpPr txBox="1"/>
          <p:nvPr/>
        </p:nvSpPr>
        <p:spPr>
          <a:xfrm rot="16200000">
            <a:off x="-979034" y="3342875"/>
            <a:ext cx="3888432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de-DE" sz="1600" b="1" dirty="0"/>
              <a:t>Proceso de mejora continua</a:t>
            </a:r>
          </a:p>
        </p:txBody>
      </p:sp>
      <p:sp>
        <p:nvSpPr>
          <p:cNvPr id="34" name="Rechteck 33"/>
          <p:cNvSpPr/>
          <p:nvPr/>
        </p:nvSpPr>
        <p:spPr>
          <a:xfrm>
            <a:off x="371402" y="5956510"/>
            <a:ext cx="2313454" cy="261610"/>
          </a:xfrm>
          <a:prstGeom prst="rect">
            <a:avLst/>
          </a:prstGeom>
          <a:ln w="12700"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r>
              <a:rPr lang="pt-BR" sz="1100" b="1" dirty="0">
                <a:solidFill>
                  <a:schemeClr val="accent1"/>
                </a:solidFill>
                <a:ea typeface="ＭＳ Ｐゴシック" pitchFamily="16"/>
              </a:rPr>
              <a:t>Referencia: ISO 50006:2014 (E) 4.1.4</a:t>
            </a:r>
            <a:endParaRPr lang="de-DE" sz="1100" b="1" dirty="0">
              <a:solidFill>
                <a:schemeClr val="accent1"/>
              </a:solidFill>
              <a:latin typeface="Calibri"/>
              <a:ea typeface="ＭＳ Ｐゴシック" pitchFamily="16"/>
            </a:endParaRPr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fld id="{6A77BD92-B663-4F75-8F64-C3298526DB32}" type="datetime1">
              <a:rPr lang="de-DE" smtClean="0"/>
              <a:t>14.10.2019</a:t>
            </a:fld>
            <a:endParaRPr lang="de-DE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Training unit developed by ÖKOTEC</a:t>
            </a:r>
            <a:endParaRPr lang="de-DE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78B3FE12-62BD-41F9-8F3F-A0956C733398}" type="slidenum">
              <a:rPr lang="de-DE" smtClean="0"/>
              <a:pPr/>
              <a:t>23</a:t>
            </a:fld>
            <a:endParaRPr lang="de-DE"/>
          </a:p>
        </p:txBody>
      </p:sp>
      <p:sp>
        <p:nvSpPr>
          <p:cNvPr id="27" name="Titel 1">
            <a:extLst>
              <a:ext uri="{FF2B5EF4-FFF2-40B4-BE49-F238E27FC236}">
                <a16:creationId xmlns:a16="http://schemas.microsoft.com/office/drawing/2014/main" id="{EF5A6332-8C36-4AD2-8B36-E0102EA6BF0B}"/>
              </a:ext>
            </a:extLst>
          </p:cNvPr>
          <p:cNvSpPr txBox="1">
            <a:spLocks/>
          </p:cNvSpPr>
          <p:nvPr/>
        </p:nvSpPr>
        <p:spPr>
          <a:xfrm>
            <a:off x="370136" y="265902"/>
            <a:ext cx="8006861" cy="490066"/>
          </a:xfrm>
          <a:prstGeom prst="rect">
            <a:avLst/>
          </a:prstGeom>
          <a:solidFill>
            <a:srgbClr val="209298"/>
          </a:solidFill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2200" b="1" kern="120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22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+mj-ea"/>
                <a:cs typeface="+mj-cs"/>
              </a:rPr>
              <a:t>ISO 50001: 2018 </a:t>
            </a:r>
            <a:r>
              <a:rPr lang="de-DE" dirty="0">
                <a:solidFill>
                  <a:srgbClr val="FFFFFF"/>
                </a:solidFill>
                <a:latin typeface="Arial"/>
              </a:rPr>
              <a:t>es comentada</a:t>
            </a:r>
            <a:r>
              <a:rPr kumimoji="0" lang="de-DE" sz="22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+mj-ea"/>
                <a:cs typeface="+mj-cs"/>
              </a:rPr>
              <a:t> por ISO 50006</a:t>
            </a:r>
          </a:p>
        </p:txBody>
      </p:sp>
      <p:sp>
        <p:nvSpPr>
          <p:cNvPr id="35" name="Rectángulo 34">
            <a:extLst>
              <a:ext uri="{FF2B5EF4-FFF2-40B4-BE49-F238E27FC236}">
                <a16:creationId xmlns:a16="http://schemas.microsoft.com/office/drawing/2014/main" id="{216A6B5C-7B04-4466-8671-F0A592EC9FF2}"/>
              </a:ext>
            </a:extLst>
          </p:cNvPr>
          <p:cNvSpPr/>
          <p:nvPr/>
        </p:nvSpPr>
        <p:spPr>
          <a:xfrm>
            <a:off x="8548873" y="273636"/>
            <a:ext cx="224991" cy="489600"/>
          </a:xfrm>
          <a:prstGeom prst="rect">
            <a:avLst/>
          </a:prstGeom>
          <a:solidFill>
            <a:srgbClr val="1B8E95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s-ES" sz="18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  <p:pic>
        <p:nvPicPr>
          <p:cNvPr id="3" name="Imagen 2">
            <a:extLst>
              <a:ext uri="{FF2B5EF4-FFF2-40B4-BE49-F238E27FC236}">
                <a16:creationId xmlns:a16="http://schemas.microsoft.com/office/drawing/2014/main" id="{A2FCE305-E9B4-4CE0-91AA-55E464C40B69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5046899">
            <a:off x="1837742" y="1791810"/>
            <a:ext cx="1323070" cy="1323070"/>
          </a:xfrm>
          <a:prstGeom prst="rect">
            <a:avLst/>
          </a:prstGeom>
        </p:spPr>
      </p:pic>
      <p:pic>
        <p:nvPicPr>
          <p:cNvPr id="33" name="Imagen 32">
            <a:extLst>
              <a:ext uri="{FF2B5EF4-FFF2-40B4-BE49-F238E27FC236}">
                <a16:creationId xmlns:a16="http://schemas.microsoft.com/office/drawing/2014/main" id="{1AA7038D-3791-4483-99DA-56EB928F32F1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5046899">
            <a:off x="1825843" y="2668435"/>
            <a:ext cx="1323070" cy="1323070"/>
          </a:xfrm>
          <a:prstGeom prst="rect">
            <a:avLst/>
          </a:prstGeom>
        </p:spPr>
      </p:pic>
      <p:pic>
        <p:nvPicPr>
          <p:cNvPr id="36" name="Imagen 35">
            <a:extLst>
              <a:ext uri="{FF2B5EF4-FFF2-40B4-BE49-F238E27FC236}">
                <a16:creationId xmlns:a16="http://schemas.microsoft.com/office/drawing/2014/main" id="{6E3FB21F-5CF8-4F39-B167-7F596CD360B4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4062500">
            <a:off x="6480466" y="1815183"/>
            <a:ext cx="1323070" cy="1323070"/>
          </a:xfrm>
          <a:prstGeom prst="rect">
            <a:avLst/>
          </a:prstGeom>
        </p:spPr>
      </p:pic>
      <p:pic>
        <p:nvPicPr>
          <p:cNvPr id="39" name="Imagen 38">
            <a:extLst>
              <a:ext uri="{FF2B5EF4-FFF2-40B4-BE49-F238E27FC236}">
                <a16:creationId xmlns:a16="http://schemas.microsoft.com/office/drawing/2014/main" id="{80A359D6-D5C2-4CD0-8C6F-9D465F1320F2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4062500">
            <a:off x="6430744" y="2698430"/>
            <a:ext cx="1323070" cy="1323070"/>
          </a:xfrm>
          <a:prstGeom prst="rect">
            <a:avLst/>
          </a:prstGeom>
        </p:spPr>
      </p:pic>
      <p:pic>
        <p:nvPicPr>
          <p:cNvPr id="40" name="Imagen 39">
            <a:extLst>
              <a:ext uri="{FF2B5EF4-FFF2-40B4-BE49-F238E27FC236}">
                <a16:creationId xmlns:a16="http://schemas.microsoft.com/office/drawing/2014/main" id="{35779E67-BE41-4952-9360-79406D80804F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duotone>
              <a:schemeClr val="bg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4062500">
            <a:off x="6418845" y="3756588"/>
            <a:ext cx="1323070" cy="1323070"/>
          </a:xfrm>
          <a:prstGeom prst="rect">
            <a:avLst/>
          </a:prstGeom>
        </p:spPr>
      </p:pic>
      <p:pic>
        <p:nvPicPr>
          <p:cNvPr id="41" name="Imagen 40">
            <a:extLst>
              <a:ext uri="{FF2B5EF4-FFF2-40B4-BE49-F238E27FC236}">
                <a16:creationId xmlns:a16="http://schemas.microsoft.com/office/drawing/2014/main" id="{27611631-8E1A-452D-B854-E51FA19C397D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duotone>
              <a:schemeClr val="bg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4062500">
            <a:off x="6568542" y="4867441"/>
            <a:ext cx="983035" cy="983035"/>
          </a:xfrm>
          <a:prstGeom prst="rect">
            <a:avLst/>
          </a:prstGeom>
        </p:spPr>
      </p:pic>
      <p:pic>
        <p:nvPicPr>
          <p:cNvPr id="17" name="Imagen 16">
            <a:extLst>
              <a:ext uri="{FF2B5EF4-FFF2-40B4-BE49-F238E27FC236}">
                <a16:creationId xmlns:a16="http://schemas.microsoft.com/office/drawing/2014/main" id="{E118D4A6-24DA-4554-BF6A-EA1E0A8D4B03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6200000">
            <a:off x="778877" y="1345499"/>
            <a:ext cx="419100" cy="419100"/>
          </a:xfrm>
          <a:prstGeom prst="rect">
            <a:avLst/>
          </a:prstGeom>
        </p:spPr>
      </p:pic>
      <p:pic>
        <p:nvPicPr>
          <p:cNvPr id="52" name="Imagen 51">
            <a:extLst>
              <a:ext uri="{FF2B5EF4-FFF2-40B4-BE49-F238E27FC236}">
                <a16:creationId xmlns:a16="http://schemas.microsoft.com/office/drawing/2014/main" id="{0C61302E-A928-4406-875D-474E1EC0F55F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6200000">
            <a:off x="778877" y="1874321"/>
            <a:ext cx="419100" cy="419100"/>
          </a:xfrm>
          <a:prstGeom prst="rect">
            <a:avLst/>
          </a:prstGeom>
        </p:spPr>
      </p:pic>
      <p:pic>
        <p:nvPicPr>
          <p:cNvPr id="55" name="Imagen 54">
            <a:extLst>
              <a:ext uri="{FF2B5EF4-FFF2-40B4-BE49-F238E27FC236}">
                <a16:creationId xmlns:a16="http://schemas.microsoft.com/office/drawing/2014/main" id="{9A06DEFE-43C8-4311-AFA3-BBDD064501CB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26128" y="1079212"/>
            <a:ext cx="419100" cy="419100"/>
          </a:xfrm>
          <a:prstGeom prst="rect">
            <a:avLst/>
          </a:prstGeom>
        </p:spPr>
      </p:pic>
      <p:pic>
        <p:nvPicPr>
          <p:cNvPr id="57" name="Imagen 56">
            <a:extLst>
              <a:ext uri="{FF2B5EF4-FFF2-40B4-BE49-F238E27FC236}">
                <a16:creationId xmlns:a16="http://schemas.microsoft.com/office/drawing/2014/main" id="{2FBB7166-F0D6-4E5D-A088-CC2DF1C1F9B0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44295" y="1079212"/>
            <a:ext cx="419100" cy="419100"/>
          </a:xfrm>
          <a:prstGeom prst="rect">
            <a:avLst/>
          </a:prstGeom>
        </p:spPr>
      </p:pic>
      <p:pic>
        <p:nvPicPr>
          <p:cNvPr id="58" name="Imagen 57">
            <a:extLst>
              <a:ext uri="{FF2B5EF4-FFF2-40B4-BE49-F238E27FC236}">
                <a16:creationId xmlns:a16="http://schemas.microsoft.com/office/drawing/2014/main" id="{97EE314E-AF39-4B52-9305-06EE47FEDD0F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80177" y="1074937"/>
            <a:ext cx="419100" cy="419100"/>
          </a:xfrm>
          <a:prstGeom prst="rect">
            <a:avLst/>
          </a:prstGeom>
        </p:spPr>
      </p:pic>
      <p:pic>
        <p:nvPicPr>
          <p:cNvPr id="59" name="Imagen 58">
            <a:extLst>
              <a:ext uri="{FF2B5EF4-FFF2-40B4-BE49-F238E27FC236}">
                <a16:creationId xmlns:a16="http://schemas.microsoft.com/office/drawing/2014/main" id="{E774A0AB-A505-4A25-AE99-76D00C858890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5400000">
            <a:off x="767632" y="4748844"/>
            <a:ext cx="419100" cy="419100"/>
          </a:xfrm>
          <a:prstGeom prst="rect">
            <a:avLst/>
          </a:prstGeom>
        </p:spPr>
      </p:pic>
      <p:pic>
        <p:nvPicPr>
          <p:cNvPr id="61" name="Imagen 60">
            <a:extLst>
              <a:ext uri="{FF2B5EF4-FFF2-40B4-BE49-F238E27FC236}">
                <a16:creationId xmlns:a16="http://schemas.microsoft.com/office/drawing/2014/main" id="{B930EF7B-3F83-4FB0-A351-45F2A5DED605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5400000">
            <a:off x="767632" y="5268094"/>
            <a:ext cx="419100" cy="419100"/>
          </a:xfrm>
          <a:prstGeom prst="rect">
            <a:avLst/>
          </a:prstGeom>
        </p:spPr>
      </p:pic>
      <p:pic>
        <p:nvPicPr>
          <p:cNvPr id="62" name="Imagen 61">
            <a:extLst>
              <a:ext uri="{FF2B5EF4-FFF2-40B4-BE49-F238E27FC236}">
                <a16:creationId xmlns:a16="http://schemas.microsoft.com/office/drawing/2014/main" id="{2DECE781-FA27-4B1F-8DDA-DFB69F0ED4AB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14955" y="5547925"/>
            <a:ext cx="419100" cy="419100"/>
          </a:xfrm>
          <a:prstGeom prst="rect">
            <a:avLst/>
          </a:prstGeom>
        </p:spPr>
      </p:pic>
      <p:pic>
        <p:nvPicPr>
          <p:cNvPr id="63" name="Imagen 62">
            <a:extLst>
              <a:ext uri="{FF2B5EF4-FFF2-40B4-BE49-F238E27FC236}">
                <a16:creationId xmlns:a16="http://schemas.microsoft.com/office/drawing/2014/main" id="{CC940B9C-CBEA-411D-88D4-DDBB4215F39C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66746" y="5542376"/>
            <a:ext cx="419100" cy="419100"/>
          </a:xfrm>
          <a:prstGeom prst="rect">
            <a:avLst/>
          </a:prstGeom>
        </p:spPr>
      </p:pic>
      <p:pic>
        <p:nvPicPr>
          <p:cNvPr id="64" name="Imagen 63">
            <a:extLst>
              <a:ext uri="{FF2B5EF4-FFF2-40B4-BE49-F238E27FC236}">
                <a16:creationId xmlns:a16="http://schemas.microsoft.com/office/drawing/2014/main" id="{6A302436-D9B6-431F-9D7A-E8A3BDA75CFD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57108" y="5547925"/>
            <a:ext cx="419100" cy="4191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72930952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platzhalter 5"/>
          <p:cNvSpPr>
            <a:spLocks noGrp="1"/>
          </p:cNvSpPr>
          <p:nvPr>
            <p:ph type="body" sz="quarter" idx="4294967295"/>
          </p:nvPr>
        </p:nvSpPr>
        <p:spPr>
          <a:xfrm>
            <a:off x="542012" y="1390524"/>
            <a:ext cx="8006861" cy="453673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txBody>
          <a:bodyPr vert="horz" wrap="square" lIns="0" tIns="0" rIns="0" bIns="0" anchor="t" anchorCtr="0" compatLnSpc="1">
            <a:normAutofit/>
          </a:bodyPr>
          <a:lstStyle/>
          <a:p>
            <a:pPr marL="342900" indent="-342900" algn="l" defTabSz="761996" rtl="0">
              <a:spcAft>
                <a:spcPts val="700"/>
              </a:spcAft>
              <a:buSzPct val="100000"/>
              <a:buFont typeface="Wingdings" pitchFamily="2"/>
              <a:buChar char="§"/>
            </a:pPr>
            <a:r>
              <a:rPr lang="es-ES" b="1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Desde el desarrollo de la línea base, ha recibido un término de función</a:t>
            </a:r>
          </a:p>
          <a:p>
            <a:pPr marL="342900" indent="-342900" algn="l" defTabSz="761996" rtl="0">
              <a:spcAft>
                <a:spcPts val="700"/>
              </a:spcAft>
              <a:buSzPct val="100000"/>
              <a:buFont typeface="Wingdings" pitchFamily="2"/>
              <a:buChar char="§"/>
            </a:pPr>
            <a:endParaRPr lang="de-DE" sz="1400" dirty="0">
              <a:solidFill>
                <a:srgbClr val="595959"/>
              </a:solidFill>
              <a:latin typeface="Arial" panose="020B0604020202020204" pitchFamily="34" charset="0"/>
              <a:ea typeface="ＭＳ Ｐゴシック" pitchFamily="16"/>
              <a:cs typeface="Arial" panose="020B0604020202020204" pitchFamily="34" charset="0"/>
            </a:endParaRPr>
          </a:p>
          <a:p>
            <a:pPr marL="628650" lvl="1" indent="-171450" algn="l" defTabSz="761996" rtl="0">
              <a:spcAft>
                <a:spcPts val="600"/>
              </a:spcAft>
              <a:buSzPct val="100000"/>
              <a:buFont typeface="Calibri" pitchFamily="34"/>
              <a:buChar char="‐"/>
            </a:pPr>
            <a:endParaRPr lang="de-DE" sz="1400" dirty="0">
              <a:solidFill>
                <a:srgbClr val="595959"/>
              </a:solidFill>
              <a:latin typeface="Arial" panose="020B0604020202020204" pitchFamily="34" charset="0"/>
              <a:ea typeface="ＭＳ Ｐゴシック" pitchFamily="16"/>
              <a:cs typeface="Arial" panose="020B0604020202020204" pitchFamily="34" charset="0"/>
            </a:endParaRPr>
          </a:p>
          <a:p>
            <a:pPr marL="457200" lvl="1" algn="l" defTabSz="761996" rtl="0">
              <a:spcAft>
                <a:spcPts val="600"/>
              </a:spcAft>
              <a:buSzPct val="100000"/>
            </a:pPr>
            <a:r>
              <a:rPr lang="es-ES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Las b’ y las T permanecen sin cambios.</a:t>
            </a:r>
            <a:endParaRPr lang="de-DE" b="1" dirty="0">
              <a:solidFill>
                <a:schemeClr val="tx1">
                  <a:lumMod val="75000"/>
                  <a:lumOff val="25000"/>
                </a:schemeClr>
              </a:solidFill>
              <a:latin typeface="Arial" panose="020B0604020202020204" pitchFamily="34" charset="0"/>
              <a:ea typeface="ＭＳ Ｐゴシック" pitchFamily="16"/>
              <a:cs typeface="Arial" panose="020B0604020202020204" pitchFamily="34" charset="0"/>
            </a:endParaRPr>
          </a:p>
          <a:p>
            <a:pPr marL="342900" lvl="1" indent="-342900" algn="just" defTabSz="761996" rtl="0">
              <a:spcAft>
                <a:spcPts val="700"/>
              </a:spcAft>
              <a:buSzPct val="100000"/>
              <a:buFont typeface="Wingdings" pitchFamily="2"/>
              <a:buChar char="§"/>
            </a:pPr>
            <a:r>
              <a:rPr lang="es-ES" b="1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Establecer nuevos valores de x</a:t>
            </a:r>
            <a:r>
              <a:rPr lang="de-DE" b="1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: </a:t>
            </a:r>
            <a:r>
              <a:rPr lang="es-ES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Para aplicar la línea base para el monitoreo, use la ecuación determinada y use los nuevos valores medidos para las variables independientes.</a:t>
            </a:r>
          </a:p>
          <a:p>
            <a:pPr marL="342900" lvl="1" indent="-342900" algn="just" defTabSz="761996" rtl="0">
              <a:spcAft>
                <a:spcPts val="700"/>
              </a:spcAft>
              <a:buSzPct val="100000"/>
              <a:buFont typeface="Wingdings" pitchFamily="2"/>
              <a:buChar char="§"/>
            </a:pPr>
            <a:r>
              <a:rPr lang="en-US" b="1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Como </a:t>
            </a:r>
            <a:r>
              <a:rPr lang="en-US" b="1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resultado</a:t>
            </a:r>
            <a:r>
              <a:rPr lang="en-US" b="1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, </a:t>
            </a:r>
            <a:r>
              <a:rPr lang="es-ES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obtienes el consumo energético esperado según el modelo de regresión.</a:t>
            </a:r>
          </a:p>
          <a:p>
            <a:pPr marL="342900" lvl="1" indent="-342900" algn="just" defTabSz="761996" rtl="0">
              <a:spcAft>
                <a:spcPts val="700"/>
              </a:spcAft>
              <a:buSzPct val="100000"/>
              <a:buFont typeface="Wingdings" pitchFamily="2"/>
              <a:buChar char="§"/>
            </a:pPr>
            <a:r>
              <a:rPr lang="es-ES" b="1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Para comprobar el cambio de eficiencia</a:t>
            </a:r>
            <a:r>
              <a:rPr 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, </a:t>
            </a:r>
            <a:r>
              <a:rPr lang="es-ES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los valores de consumo de energía medidos actualmente se comparan con los valores de consumo de energía esperados.</a:t>
            </a:r>
            <a:endParaRPr lang="de-DE" dirty="0">
              <a:solidFill>
                <a:schemeClr val="tx1">
                  <a:lumMod val="75000"/>
                  <a:lumOff val="25000"/>
                </a:schemeClr>
              </a:solidFill>
              <a:latin typeface="Arial" panose="020B0604020202020204" pitchFamily="34" charset="0"/>
              <a:ea typeface="ＭＳ Ｐゴシック" pitchFamily="16"/>
              <a:cs typeface="Arial" panose="020B0604020202020204" pitchFamily="34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8" name="Abgerundetes Rechteck 7"/>
              <p:cNvSpPr/>
              <p:nvPr/>
            </p:nvSpPr>
            <p:spPr>
              <a:xfrm>
                <a:off x="2075627" y="1988840"/>
                <a:ext cx="4595878" cy="432048"/>
              </a:xfrm>
              <a:prstGeom prst="roundRect">
                <a:avLst/>
              </a:prstGeom>
              <a:solidFill>
                <a:srgbClr val="008595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lvl="0" defTabSz="761996">
                  <a:spcAft>
                    <a:spcPts val="70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de-DE" sz="2000" b="1" i="1">
                          <a:solidFill>
                            <a:schemeClr val="bg1"/>
                          </a:solidFill>
                          <a:latin typeface="Cambria Math"/>
                          <a:ea typeface="ＭＳ Ｐゴシック" pitchFamily="16"/>
                        </a:rPr>
                        <m:t>𝒚</m:t>
                      </m:r>
                      <m:r>
                        <a:rPr lang="de-DE" sz="2000" b="1" i="1">
                          <a:solidFill>
                            <a:schemeClr val="bg1"/>
                          </a:solidFill>
                          <a:latin typeface="Cambria Math"/>
                          <a:ea typeface="ＭＳ Ｐゴシック" pitchFamily="16"/>
                        </a:rPr>
                        <m:t>=</m:t>
                      </m:r>
                      <m:sSub>
                        <m:sSubPr>
                          <m:ctrlPr>
                            <a:rPr lang="de-DE" sz="2000" b="1" i="1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  <a:ea typeface="ＭＳ Ｐゴシック" pitchFamily="16"/>
                            </a:rPr>
                          </m:ctrlPr>
                        </m:sSubPr>
                        <m:e>
                          <m:r>
                            <a:rPr lang="de-DE" sz="2000" b="1" i="1">
                              <a:solidFill>
                                <a:schemeClr val="bg1"/>
                              </a:solidFill>
                              <a:latin typeface="Cambria Math"/>
                              <a:ea typeface="ＭＳ Ｐゴシック" pitchFamily="16"/>
                            </a:rPr>
                            <m:t>𝒃</m:t>
                          </m:r>
                        </m:e>
                        <m:sub>
                          <m:r>
                            <a:rPr lang="de-DE" sz="2000" b="1" i="1">
                              <a:solidFill>
                                <a:schemeClr val="bg1"/>
                              </a:solidFill>
                              <a:latin typeface="Cambria Math"/>
                              <a:ea typeface="ＭＳ Ｐゴシック" pitchFamily="16"/>
                            </a:rPr>
                            <m:t>𝟏</m:t>
                          </m:r>
                        </m:sub>
                      </m:sSub>
                      <m:r>
                        <a:rPr lang="de-DE" sz="2000" b="1" i="1">
                          <a:solidFill>
                            <a:schemeClr val="bg1"/>
                          </a:solidFill>
                          <a:latin typeface="Cambria Math"/>
                          <a:ea typeface="ＭＳ Ｐゴシック" pitchFamily="16"/>
                        </a:rPr>
                        <m:t>∗</m:t>
                      </m:r>
                      <m:sSub>
                        <m:sSubPr>
                          <m:ctrlPr>
                            <a:rPr lang="de-DE" sz="2000" b="1" i="1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  <a:ea typeface="ＭＳ Ｐゴシック" pitchFamily="16"/>
                            </a:rPr>
                          </m:ctrlPr>
                        </m:sSubPr>
                        <m:e>
                          <m:r>
                            <a:rPr lang="de-DE" sz="2000" b="1" i="1">
                              <a:solidFill>
                                <a:schemeClr val="bg1"/>
                              </a:solidFill>
                              <a:latin typeface="Cambria Math"/>
                              <a:ea typeface="ＭＳ Ｐゴシック" pitchFamily="16"/>
                            </a:rPr>
                            <m:t>𝒙</m:t>
                          </m:r>
                        </m:e>
                        <m:sub>
                          <m:r>
                            <a:rPr lang="de-DE" sz="2000" b="1" i="1">
                              <a:solidFill>
                                <a:schemeClr val="bg1"/>
                              </a:solidFill>
                              <a:latin typeface="Cambria Math"/>
                              <a:ea typeface="ＭＳ Ｐゴシック" pitchFamily="16"/>
                            </a:rPr>
                            <m:t>𝟏</m:t>
                          </m:r>
                        </m:sub>
                      </m:sSub>
                      <m:r>
                        <a:rPr lang="de-DE" sz="2000" b="1" i="1">
                          <a:solidFill>
                            <a:schemeClr val="bg1"/>
                          </a:solidFill>
                          <a:latin typeface="Cambria Math"/>
                          <a:ea typeface="ＭＳ Ｐゴシック" pitchFamily="16"/>
                        </a:rPr>
                        <m:t>+</m:t>
                      </m:r>
                      <m:sSub>
                        <m:sSubPr>
                          <m:ctrlPr>
                            <a:rPr lang="de-DE" sz="2000" b="1" i="1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  <a:ea typeface="ＭＳ Ｐゴシック" pitchFamily="16"/>
                            </a:rPr>
                          </m:ctrlPr>
                        </m:sSubPr>
                        <m:e>
                          <m:r>
                            <a:rPr lang="de-DE" sz="2000" b="1" i="1">
                              <a:solidFill>
                                <a:schemeClr val="bg1"/>
                              </a:solidFill>
                              <a:latin typeface="Cambria Math"/>
                              <a:ea typeface="ＭＳ Ｐゴシック" pitchFamily="16"/>
                            </a:rPr>
                            <m:t>𝒃</m:t>
                          </m:r>
                        </m:e>
                        <m:sub>
                          <m:r>
                            <a:rPr lang="de-DE" sz="2000" b="1" i="1">
                              <a:solidFill>
                                <a:schemeClr val="bg1"/>
                              </a:solidFill>
                              <a:latin typeface="Cambria Math"/>
                              <a:ea typeface="ＭＳ Ｐゴシック" pitchFamily="16"/>
                            </a:rPr>
                            <m:t>𝟐</m:t>
                          </m:r>
                        </m:sub>
                      </m:sSub>
                      <m:r>
                        <a:rPr lang="de-DE" sz="2000" b="1" i="1">
                          <a:solidFill>
                            <a:schemeClr val="bg1"/>
                          </a:solidFill>
                          <a:latin typeface="Cambria Math"/>
                          <a:ea typeface="ＭＳ Ｐゴシック" pitchFamily="16"/>
                        </a:rPr>
                        <m:t>∗</m:t>
                      </m:r>
                      <m:sSub>
                        <m:sSubPr>
                          <m:ctrlPr>
                            <a:rPr lang="de-DE" sz="2000" b="1" i="1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  <a:ea typeface="ＭＳ Ｐゴシック" pitchFamily="16"/>
                            </a:rPr>
                          </m:ctrlPr>
                        </m:sSubPr>
                        <m:e>
                          <m:r>
                            <a:rPr lang="de-DE" sz="2000" b="1" i="1">
                              <a:solidFill>
                                <a:schemeClr val="bg1"/>
                              </a:solidFill>
                              <a:latin typeface="Cambria Math"/>
                              <a:ea typeface="ＭＳ Ｐゴシック" pitchFamily="16"/>
                            </a:rPr>
                            <m:t>𝒙</m:t>
                          </m:r>
                        </m:e>
                        <m:sub>
                          <m:r>
                            <a:rPr lang="de-DE" sz="2000" b="1" i="1">
                              <a:solidFill>
                                <a:schemeClr val="bg1"/>
                              </a:solidFill>
                              <a:latin typeface="Cambria Math"/>
                              <a:ea typeface="ＭＳ Ｐゴシック" pitchFamily="16"/>
                            </a:rPr>
                            <m:t>𝟐</m:t>
                          </m:r>
                        </m:sub>
                      </m:sSub>
                      <m:r>
                        <a:rPr lang="de-DE" sz="2000" b="1" i="1">
                          <a:solidFill>
                            <a:schemeClr val="bg1"/>
                          </a:solidFill>
                          <a:latin typeface="Cambria Math"/>
                          <a:ea typeface="ＭＳ Ｐゴシック" pitchFamily="16"/>
                        </a:rPr>
                        <m:t>+…+</m:t>
                      </m:r>
                      <m:sSub>
                        <m:sSubPr>
                          <m:ctrlPr>
                            <a:rPr lang="de-DE" sz="2000" b="1" i="1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  <a:ea typeface="ＭＳ Ｐゴシック" pitchFamily="16"/>
                            </a:rPr>
                          </m:ctrlPr>
                        </m:sSubPr>
                        <m:e>
                          <m:r>
                            <a:rPr lang="de-DE" sz="2000" b="1" i="1">
                              <a:solidFill>
                                <a:schemeClr val="bg1"/>
                              </a:solidFill>
                              <a:latin typeface="Cambria Math"/>
                              <a:ea typeface="ＭＳ Ｐゴシック" pitchFamily="16"/>
                            </a:rPr>
                            <m:t>𝒃</m:t>
                          </m:r>
                        </m:e>
                        <m:sub>
                          <m:r>
                            <a:rPr lang="de-DE" sz="2000" b="1" i="1">
                              <a:solidFill>
                                <a:schemeClr val="bg1"/>
                              </a:solidFill>
                              <a:latin typeface="Cambria Math"/>
                              <a:ea typeface="ＭＳ Ｐゴシック" pitchFamily="16"/>
                            </a:rPr>
                            <m:t>𝒏</m:t>
                          </m:r>
                        </m:sub>
                      </m:sSub>
                      <m:r>
                        <a:rPr lang="de-DE" sz="2000" b="1" i="1">
                          <a:solidFill>
                            <a:schemeClr val="bg1"/>
                          </a:solidFill>
                          <a:latin typeface="Cambria Math"/>
                          <a:ea typeface="ＭＳ Ｐゴシック" pitchFamily="16"/>
                        </a:rPr>
                        <m:t>∗</m:t>
                      </m:r>
                      <m:sSub>
                        <m:sSubPr>
                          <m:ctrlPr>
                            <a:rPr lang="de-DE" sz="2000" b="1" i="1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  <a:ea typeface="ＭＳ Ｐゴシック" pitchFamily="16"/>
                            </a:rPr>
                          </m:ctrlPr>
                        </m:sSubPr>
                        <m:e>
                          <m:r>
                            <a:rPr lang="de-DE" sz="2000" b="1" i="1">
                              <a:solidFill>
                                <a:schemeClr val="bg1"/>
                              </a:solidFill>
                              <a:latin typeface="Cambria Math"/>
                              <a:ea typeface="ＭＳ Ｐゴシック" pitchFamily="16"/>
                            </a:rPr>
                            <m:t>𝒙</m:t>
                          </m:r>
                        </m:e>
                        <m:sub>
                          <m:r>
                            <a:rPr lang="de-DE" sz="2000" b="1" i="1">
                              <a:solidFill>
                                <a:schemeClr val="bg1"/>
                              </a:solidFill>
                              <a:latin typeface="Cambria Math"/>
                              <a:ea typeface="ＭＳ Ｐゴシック" pitchFamily="16"/>
                            </a:rPr>
                            <m:t>𝒏</m:t>
                          </m:r>
                        </m:sub>
                      </m:sSub>
                      <m:r>
                        <a:rPr lang="de-DE" sz="2000" b="1" i="1">
                          <a:solidFill>
                            <a:schemeClr val="bg1"/>
                          </a:solidFill>
                          <a:latin typeface="Cambria Math"/>
                          <a:ea typeface="ＭＳ Ｐゴシック" pitchFamily="16"/>
                        </a:rPr>
                        <m:t>+</m:t>
                      </m:r>
                      <m:r>
                        <a:rPr lang="de-DE" sz="2000" b="1" i="1">
                          <a:solidFill>
                            <a:schemeClr val="bg1"/>
                          </a:solidFill>
                          <a:latin typeface="Cambria Math"/>
                          <a:ea typeface="ＭＳ Ｐゴシック" pitchFamily="16"/>
                        </a:rPr>
                        <m:t>𝒕</m:t>
                      </m:r>
                    </m:oMath>
                  </m:oMathPara>
                </a14:m>
                <a:endParaRPr lang="de-DE" sz="2000" b="1" dirty="0">
                  <a:solidFill>
                    <a:schemeClr val="bg1"/>
                  </a:solidFill>
                  <a:ea typeface="ＭＳ Ｐゴシック" pitchFamily="16"/>
                </a:endParaRPr>
              </a:p>
            </p:txBody>
          </p:sp>
        </mc:Choice>
        <mc:Fallback xmlns="">
          <p:sp>
            <p:nvSpPr>
              <p:cNvPr id="8" name="Abgerundetes Rechteck 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075627" y="1988840"/>
                <a:ext cx="4595878" cy="432048"/>
              </a:xfrm>
              <a:prstGeom prst="roundRect">
                <a:avLst/>
              </a:prstGeom>
              <a:blipFill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s-E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Datumsplatzhalter 4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fld id="{909FDE5E-A929-49AB-BF7D-8DCFF7B3C29B}" type="datetime1">
              <a:rPr lang="de-DE" smtClean="0"/>
              <a:t>14.10.2019</a:t>
            </a:fld>
            <a:endParaRPr lang="de-DE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Training unit developed by ÖKOTEC</a:t>
            </a:r>
            <a:endParaRPr lang="de-DE"/>
          </a:p>
        </p:txBody>
      </p:sp>
      <p:sp>
        <p:nvSpPr>
          <p:cNvPr id="9" name="Foliennummernplatzhalter 8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78B3FE12-62BD-41F9-8F3F-A0956C733398}" type="slidenum">
              <a:rPr lang="de-DE" smtClean="0"/>
              <a:pPr/>
              <a:t>24</a:t>
            </a:fld>
            <a:endParaRPr lang="de-DE"/>
          </a:p>
        </p:txBody>
      </p:sp>
      <p:sp>
        <p:nvSpPr>
          <p:cNvPr id="10" name="Titel 1">
            <a:extLst>
              <a:ext uri="{FF2B5EF4-FFF2-40B4-BE49-F238E27FC236}">
                <a16:creationId xmlns:a16="http://schemas.microsoft.com/office/drawing/2014/main" id="{22901B20-D98E-48AB-9F8C-4EFDB80766A9}"/>
              </a:ext>
            </a:extLst>
          </p:cNvPr>
          <p:cNvSpPr txBox="1">
            <a:spLocks/>
          </p:cNvSpPr>
          <p:nvPr/>
        </p:nvSpPr>
        <p:spPr>
          <a:xfrm>
            <a:off x="370136" y="265902"/>
            <a:ext cx="8006861" cy="490066"/>
          </a:xfrm>
          <a:prstGeom prst="rect">
            <a:avLst/>
          </a:prstGeom>
          <a:solidFill>
            <a:srgbClr val="209298"/>
          </a:solidFill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2200" b="1" kern="120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de-DE" dirty="0">
                <a:solidFill>
                  <a:srgbClr val="FFFFFF"/>
                </a:solidFill>
                <a:latin typeface="Arial"/>
              </a:rPr>
              <a:t>Aplicación de la línea base al periodo de seguimiento</a:t>
            </a:r>
            <a:endParaRPr kumimoji="0" lang="de-DE" sz="2200" b="1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j-ea"/>
              <a:cs typeface="+mj-cs"/>
            </a:endParaRPr>
          </a:p>
        </p:txBody>
      </p:sp>
      <p:sp>
        <p:nvSpPr>
          <p:cNvPr id="11" name="Rectángulo 10">
            <a:extLst>
              <a:ext uri="{FF2B5EF4-FFF2-40B4-BE49-F238E27FC236}">
                <a16:creationId xmlns:a16="http://schemas.microsoft.com/office/drawing/2014/main" id="{94140D4A-EDEE-4E07-8459-88FBC1CF747B}"/>
              </a:ext>
            </a:extLst>
          </p:cNvPr>
          <p:cNvSpPr/>
          <p:nvPr/>
        </p:nvSpPr>
        <p:spPr>
          <a:xfrm>
            <a:off x="8548873" y="273636"/>
            <a:ext cx="224991" cy="489600"/>
          </a:xfrm>
          <a:prstGeom prst="rect">
            <a:avLst/>
          </a:prstGeom>
          <a:solidFill>
            <a:srgbClr val="1B8E95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s-ES" sz="18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  <p:pic>
        <p:nvPicPr>
          <p:cNvPr id="12" name="Imagen 11">
            <a:extLst>
              <a:ext uri="{FF2B5EF4-FFF2-40B4-BE49-F238E27FC236}">
                <a16:creationId xmlns:a16="http://schemas.microsoft.com/office/drawing/2014/main" id="{675B230C-DA56-447E-8184-0F4C4EA48100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flipH="1" flipV="1">
            <a:off x="474799" y="1390524"/>
            <a:ext cx="240655" cy="240655"/>
          </a:xfrm>
          <a:prstGeom prst="rect">
            <a:avLst/>
          </a:prstGeom>
        </p:spPr>
      </p:pic>
      <p:pic>
        <p:nvPicPr>
          <p:cNvPr id="13" name="Imagen 12">
            <a:extLst>
              <a:ext uri="{FF2B5EF4-FFF2-40B4-BE49-F238E27FC236}">
                <a16:creationId xmlns:a16="http://schemas.microsoft.com/office/drawing/2014/main" id="{F022BBC6-05B2-4A50-B8F4-1534C5E8F509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flipH="1" flipV="1">
            <a:off x="474650" y="2924944"/>
            <a:ext cx="240655" cy="240655"/>
          </a:xfrm>
          <a:prstGeom prst="rect">
            <a:avLst/>
          </a:prstGeom>
        </p:spPr>
      </p:pic>
      <p:pic>
        <p:nvPicPr>
          <p:cNvPr id="14" name="Imagen 13">
            <a:extLst>
              <a:ext uri="{FF2B5EF4-FFF2-40B4-BE49-F238E27FC236}">
                <a16:creationId xmlns:a16="http://schemas.microsoft.com/office/drawing/2014/main" id="{1BCA0E14-C9A7-4969-8BF4-6946340B894A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flipH="1" flipV="1">
            <a:off x="474650" y="3864571"/>
            <a:ext cx="240655" cy="240655"/>
          </a:xfrm>
          <a:prstGeom prst="rect">
            <a:avLst/>
          </a:prstGeom>
        </p:spPr>
      </p:pic>
      <p:pic>
        <p:nvPicPr>
          <p:cNvPr id="15" name="Imagen 14">
            <a:extLst>
              <a:ext uri="{FF2B5EF4-FFF2-40B4-BE49-F238E27FC236}">
                <a16:creationId xmlns:a16="http://schemas.microsoft.com/office/drawing/2014/main" id="{5A1D4DD3-2F1E-4125-B1B8-A8ADD6324296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flipH="1" flipV="1">
            <a:off x="474649" y="4491859"/>
            <a:ext cx="240655" cy="24065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13909500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" name="Imagen 16">
            <a:extLst>
              <a:ext uri="{FF2B5EF4-FFF2-40B4-BE49-F238E27FC236}">
                <a16:creationId xmlns:a16="http://schemas.microsoft.com/office/drawing/2014/main" id="{FB62E580-CCF6-456E-98CC-DFE870774467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22241" y="1435984"/>
            <a:ext cx="4637137" cy="4381547"/>
          </a:xfrm>
          <a:prstGeom prst="rect">
            <a:avLst/>
          </a:prstGeom>
        </p:spPr>
      </p:pic>
      <p:sp>
        <p:nvSpPr>
          <p:cNvPr id="18" name="Rectángulo 17">
            <a:extLst>
              <a:ext uri="{FF2B5EF4-FFF2-40B4-BE49-F238E27FC236}">
                <a16:creationId xmlns:a16="http://schemas.microsoft.com/office/drawing/2014/main" id="{4BC7D81A-42DF-492A-BF1F-154291FBA448}"/>
              </a:ext>
            </a:extLst>
          </p:cNvPr>
          <p:cNvSpPr/>
          <p:nvPr/>
        </p:nvSpPr>
        <p:spPr>
          <a:xfrm>
            <a:off x="3572247" y="1385935"/>
            <a:ext cx="5544616" cy="4896544"/>
          </a:xfrm>
          <a:prstGeom prst="rect">
            <a:avLst/>
          </a:prstGeom>
          <a:solidFill>
            <a:schemeClr val="bg1">
              <a:alpha val="86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4" name="Inhaltsplatzhalter 11"/>
          <p:cNvSpPr txBox="1">
            <a:spLocks noGrp="1"/>
          </p:cNvSpPr>
          <p:nvPr>
            <p:ph type="body" sz="quarter" idx="4294967295"/>
          </p:nvPr>
        </p:nvSpPr>
        <p:spPr>
          <a:xfrm>
            <a:off x="773124" y="1556792"/>
            <a:ext cx="7634755" cy="4752749"/>
          </a:xfrm>
          <a:prstGeom prst="rect">
            <a:avLst/>
          </a:prstGeom>
          <a:noFill/>
          <a:ln>
            <a:noFill/>
          </a:ln>
        </p:spPr>
        <p:txBody>
          <a:bodyPr vert="horz" wrap="square" lIns="0" tIns="0" rIns="0" bIns="0" anchor="t" anchorCtr="0" compatLnSpc="1">
            <a:normAutofit/>
          </a:bodyPr>
          <a:lstStyle/>
          <a:p>
            <a:pPr marL="342900" lvl="0" indent="-342900" algn="l" defTabSz="761996" rtl="0">
              <a:spcAft>
                <a:spcPts val="700"/>
              </a:spcAft>
            </a:pPr>
            <a:r>
              <a:rPr lang="de-DE" sz="2000" b="1" dirty="0">
                <a:solidFill>
                  <a:srgbClr val="008595"/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Significado</a:t>
            </a:r>
          </a:p>
          <a:p>
            <a:pPr marL="342900" lvl="0" indent="-342900" algn="l" defTabSz="761996" rtl="0">
              <a:spcAft>
                <a:spcPts val="700"/>
              </a:spcAft>
              <a:buSzPct val="100000"/>
              <a:buFont typeface="Wingdings" pitchFamily="2"/>
              <a:buChar char="§"/>
            </a:pPr>
            <a:r>
              <a:rPr lang="es-ES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"Coeficiente de rendimiento energético" - Coeficiente de eficiencia energética</a:t>
            </a:r>
          </a:p>
          <a:p>
            <a:pPr marL="342900" lvl="0" indent="-342900" algn="l" defTabSz="761996" rtl="0">
              <a:spcAft>
                <a:spcPts val="700"/>
              </a:spcAft>
              <a:buSzPct val="100000"/>
              <a:buFont typeface="Wingdings" pitchFamily="2"/>
              <a:buChar char="§"/>
            </a:pPr>
            <a:r>
              <a:rPr lang="es-ES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Representa la relación entre el gasto medido y el gasto esperado.</a:t>
            </a:r>
          </a:p>
          <a:p>
            <a:pPr marL="342900" lvl="0" indent="-342900" algn="l" defTabSz="761996" rtl="0">
              <a:spcAft>
                <a:spcPts val="700"/>
              </a:spcAft>
              <a:buSzPct val="100000"/>
              <a:buFont typeface="Wingdings" pitchFamily="2"/>
              <a:buChar char="§"/>
            </a:pPr>
            <a:r>
              <a:rPr lang="es-ES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El </a:t>
            </a:r>
            <a:r>
              <a:rPr lang="es-ES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EnPC</a:t>
            </a:r>
            <a:r>
              <a:rPr lang="es-ES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 se especifica como un porcentaje.</a:t>
            </a:r>
          </a:p>
          <a:p>
            <a:pPr marL="342900" lvl="0" indent="-342900" algn="l" defTabSz="761996" rtl="0">
              <a:spcAft>
                <a:spcPts val="700"/>
              </a:spcAft>
              <a:buSzPct val="100000"/>
              <a:buFont typeface="Wingdings" pitchFamily="2"/>
              <a:buChar char="§"/>
            </a:pPr>
            <a:r>
              <a:rPr lang="es-ES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El proceso se ha vuelto más eficiente para valores por debajo del 100%.</a:t>
            </a:r>
          </a:p>
          <a:p>
            <a:pPr marL="342900" lvl="0" indent="-342900" algn="l" defTabSz="761996" rtl="0">
              <a:spcAft>
                <a:spcPts val="700"/>
              </a:spcAft>
              <a:buSzPct val="100000"/>
              <a:buFont typeface="Wingdings" pitchFamily="2"/>
              <a:buChar char="§"/>
            </a:pPr>
            <a:r>
              <a:rPr lang="es-ES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A valores superiores al 100%, la eficiencia del proceso se ha deteriorado.</a:t>
            </a:r>
          </a:p>
          <a:p>
            <a:pPr lvl="0" algn="l" defTabSz="761996" rtl="0">
              <a:spcAft>
                <a:spcPts val="700"/>
              </a:spcAft>
              <a:buSzPct val="100000"/>
            </a:pPr>
            <a:endParaRPr lang="es-ES" dirty="0">
              <a:solidFill>
                <a:srgbClr val="595959"/>
              </a:solidFill>
              <a:latin typeface="Arial" panose="020B0604020202020204" pitchFamily="34" charset="0"/>
              <a:ea typeface="ＭＳ Ｐゴシック" pitchFamily="16"/>
              <a:cs typeface="Arial" panose="020B0604020202020204" pitchFamily="34" charset="0"/>
            </a:endParaRPr>
          </a:p>
        </p:txBody>
      </p:sp>
      <p:sp>
        <p:nvSpPr>
          <p:cNvPr id="5" name="Datumsplatzhalter 4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fld id="{EB28B71C-E634-4B7D-AC19-484D8568A50D}" type="datetime1">
              <a:rPr lang="de-DE" smtClean="0"/>
              <a:t>14.10.2019</a:t>
            </a:fld>
            <a:endParaRPr lang="de-DE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Training unit developed by ÖKOTEC</a:t>
            </a:r>
            <a:endParaRPr lang="de-DE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78B3FE12-62BD-41F9-8F3F-A0956C733398}" type="slidenum">
              <a:rPr lang="de-DE" smtClean="0"/>
              <a:pPr/>
              <a:t>25</a:t>
            </a:fld>
            <a:endParaRPr lang="de-DE"/>
          </a:p>
        </p:txBody>
      </p:sp>
      <p:pic>
        <p:nvPicPr>
          <p:cNvPr id="9" name="Imagen 8">
            <a:extLst>
              <a:ext uri="{FF2B5EF4-FFF2-40B4-BE49-F238E27FC236}">
                <a16:creationId xmlns:a16="http://schemas.microsoft.com/office/drawing/2014/main" id="{24EEAB53-0238-44D0-A31B-633A71203207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flipH="1" flipV="1">
            <a:off x="715980" y="2637214"/>
            <a:ext cx="240655" cy="240655"/>
          </a:xfrm>
          <a:prstGeom prst="rect">
            <a:avLst/>
          </a:prstGeom>
        </p:spPr>
      </p:pic>
      <p:pic>
        <p:nvPicPr>
          <p:cNvPr id="10" name="Imagen 9">
            <a:extLst>
              <a:ext uri="{FF2B5EF4-FFF2-40B4-BE49-F238E27FC236}">
                <a16:creationId xmlns:a16="http://schemas.microsoft.com/office/drawing/2014/main" id="{6C3C3E77-6269-4B54-9729-AC62A285B468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flipH="1" flipV="1">
            <a:off x="715708" y="3350430"/>
            <a:ext cx="240655" cy="240655"/>
          </a:xfrm>
          <a:prstGeom prst="rect">
            <a:avLst/>
          </a:prstGeom>
        </p:spPr>
      </p:pic>
      <p:pic>
        <p:nvPicPr>
          <p:cNvPr id="11" name="Imagen 10">
            <a:extLst>
              <a:ext uri="{FF2B5EF4-FFF2-40B4-BE49-F238E27FC236}">
                <a16:creationId xmlns:a16="http://schemas.microsoft.com/office/drawing/2014/main" id="{A121ED48-D084-4B12-B6E9-692EFC1AFBB3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flipH="1" flipV="1">
            <a:off x="715707" y="3989411"/>
            <a:ext cx="240655" cy="240655"/>
          </a:xfrm>
          <a:prstGeom prst="rect">
            <a:avLst/>
          </a:prstGeom>
        </p:spPr>
      </p:pic>
      <p:pic>
        <p:nvPicPr>
          <p:cNvPr id="12" name="Imagen 11">
            <a:extLst>
              <a:ext uri="{FF2B5EF4-FFF2-40B4-BE49-F238E27FC236}">
                <a16:creationId xmlns:a16="http://schemas.microsoft.com/office/drawing/2014/main" id="{512AD61F-6C49-4980-85F7-28B4928E039D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flipH="1" flipV="1">
            <a:off x="715980" y="1947488"/>
            <a:ext cx="240655" cy="240655"/>
          </a:xfrm>
          <a:prstGeom prst="rect">
            <a:avLst/>
          </a:prstGeom>
        </p:spPr>
      </p:pic>
      <p:pic>
        <p:nvPicPr>
          <p:cNvPr id="13" name="Imagen 12">
            <a:extLst>
              <a:ext uri="{FF2B5EF4-FFF2-40B4-BE49-F238E27FC236}">
                <a16:creationId xmlns:a16="http://schemas.microsoft.com/office/drawing/2014/main" id="{C50CF6B0-FDEB-4A78-BEA8-ACBFE575D344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flipH="1" flipV="1">
            <a:off x="715980" y="2988967"/>
            <a:ext cx="240655" cy="240655"/>
          </a:xfrm>
          <a:prstGeom prst="rect">
            <a:avLst/>
          </a:prstGeom>
        </p:spPr>
      </p:pic>
      <p:sp>
        <p:nvSpPr>
          <p:cNvPr id="14" name="Titel 1">
            <a:extLst>
              <a:ext uri="{FF2B5EF4-FFF2-40B4-BE49-F238E27FC236}">
                <a16:creationId xmlns:a16="http://schemas.microsoft.com/office/drawing/2014/main" id="{30C51862-378A-40DA-B40C-D9A8942FA206}"/>
              </a:ext>
            </a:extLst>
          </p:cNvPr>
          <p:cNvSpPr txBox="1">
            <a:spLocks/>
          </p:cNvSpPr>
          <p:nvPr/>
        </p:nvSpPr>
        <p:spPr>
          <a:xfrm>
            <a:off x="370136" y="265902"/>
            <a:ext cx="8006861" cy="490066"/>
          </a:xfrm>
          <a:prstGeom prst="rect">
            <a:avLst/>
          </a:prstGeom>
          <a:solidFill>
            <a:srgbClr val="209298"/>
          </a:solidFill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2200" b="1" kern="120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de-DE" dirty="0">
                <a:solidFill>
                  <a:srgbClr val="FFFFFF"/>
                </a:solidFill>
                <a:latin typeface="Arial"/>
              </a:rPr>
              <a:t>EnPC</a:t>
            </a:r>
            <a:endParaRPr kumimoji="0" lang="de-DE" sz="2200" b="1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j-ea"/>
              <a:cs typeface="+mj-cs"/>
            </a:endParaRPr>
          </a:p>
        </p:txBody>
      </p:sp>
      <p:sp>
        <p:nvSpPr>
          <p:cNvPr id="15" name="Rectángulo 14">
            <a:extLst>
              <a:ext uri="{FF2B5EF4-FFF2-40B4-BE49-F238E27FC236}">
                <a16:creationId xmlns:a16="http://schemas.microsoft.com/office/drawing/2014/main" id="{14F2E90D-4F1D-4A14-A128-42959079F942}"/>
              </a:ext>
            </a:extLst>
          </p:cNvPr>
          <p:cNvSpPr/>
          <p:nvPr/>
        </p:nvSpPr>
        <p:spPr>
          <a:xfrm>
            <a:off x="8548873" y="273636"/>
            <a:ext cx="224991" cy="489600"/>
          </a:xfrm>
          <a:prstGeom prst="rect">
            <a:avLst/>
          </a:prstGeom>
          <a:solidFill>
            <a:srgbClr val="1B8E95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s-ES" sz="18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660597801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Inhaltsplatzhalter 11"/>
          <p:cNvSpPr txBox="1">
            <a:spLocks noGrp="1"/>
          </p:cNvSpPr>
          <p:nvPr>
            <p:ph type="body" sz="quarter" idx="4294967295"/>
          </p:nvPr>
        </p:nvSpPr>
        <p:spPr>
          <a:xfrm>
            <a:off x="1026613" y="1628800"/>
            <a:ext cx="7634755" cy="4752749"/>
          </a:xfrm>
          <a:prstGeom prst="rect">
            <a:avLst/>
          </a:prstGeom>
          <a:noFill/>
          <a:ln>
            <a:noFill/>
          </a:ln>
        </p:spPr>
        <p:txBody>
          <a:bodyPr vert="horz" wrap="square" lIns="0" tIns="0" rIns="0" bIns="0" anchor="t" anchorCtr="0" compatLnSpc="1">
            <a:normAutofit/>
          </a:bodyPr>
          <a:lstStyle/>
          <a:p>
            <a:pPr lvl="0" algn="l" defTabSz="761996" rtl="0">
              <a:spcAft>
                <a:spcPts val="700"/>
              </a:spcAft>
            </a:pPr>
            <a:r>
              <a:rPr lang="es-ES" b="1" dirty="0">
                <a:solidFill>
                  <a:srgbClr val="008595"/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La comparación se puede transferir al indicador de rendimiento energético (relación entre entrada y salida).</a:t>
            </a:r>
          </a:p>
          <a:p>
            <a:pPr lvl="0" algn="l" defTabSz="761996" rtl="0">
              <a:spcAft>
                <a:spcPts val="700"/>
              </a:spcAft>
            </a:pPr>
            <a:endParaRPr lang="de-DE" b="1" dirty="0">
              <a:solidFill>
                <a:srgbClr val="595959"/>
              </a:solidFill>
              <a:latin typeface="Arial" panose="020B0604020202020204" pitchFamily="34" charset="0"/>
              <a:ea typeface="ＭＳ Ｐゴシック" pitchFamily="16"/>
              <a:cs typeface="Arial" panose="020B0604020202020204" pitchFamily="34" charset="0"/>
            </a:endParaRPr>
          </a:p>
          <a:p>
            <a:pPr lvl="0" algn="l" defTabSz="761996" rtl="0">
              <a:spcAft>
                <a:spcPts val="700"/>
              </a:spcAft>
            </a:pPr>
            <a:r>
              <a:rPr lang="es-ES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En lugar de comparar el consumo de energía (gasto) modelado con el gasto medido, las proporciones se comparan entre sí</a:t>
            </a:r>
            <a:r>
              <a:rPr 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:</a:t>
            </a:r>
          </a:p>
          <a:p>
            <a:pPr lvl="0" algn="l" defTabSz="761996" rtl="0">
              <a:spcAft>
                <a:spcPts val="700"/>
              </a:spcAft>
            </a:pPr>
            <a:endParaRPr lang="de-DE" b="1" dirty="0">
              <a:solidFill>
                <a:srgbClr val="595959"/>
              </a:solidFill>
              <a:latin typeface="Arial" panose="020B0604020202020204" pitchFamily="34" charset="0"/>
              <a:ea typeface="ＭＳ Ｐゴシック" pitchFamily="16"/>
              <a:cs typeface="Arial" panose="020B0604020202020204" pitchFamily="34" charset="0"/>
            </a:endParaRPr>
          </a:p>
          <a:p>
            <a:pPr lvl="0" algn="l" defTabSz="761996" rtl="0">
              <a:spcAft>
                <a:spcPts val="700"/>
              </a:spcAft>
            </a:pPr>
            <a:r>
              <a:rPr lang="de-DE" b="1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Comparación:</a:t>
            </a:r>
          </a:p>
          <a:p>
            <a:pPr marL="342900" indent="-342900" algn="l" defTabSz="761996" rtl="0">
              <a:spcAft>
                <a:spcPts val="700"/>
              </a:spcAft>
              <a:buSzPct val="100000"/>
              <a:buFont typeface="Wingdings" pitchFamily="2"/>
              <a:buChar char="§"/>
            </a:pPr>
            <a:r>
              <a:rPr lang="es-ES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IEn</a:t>
            </a:r>
            <a:r>
              <a:rPr lang="es-ES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 ajustado = Salida medida / Entrada modelada</a:t>
            </a:r>
          </a:p>
          <a:p>
            <a:pPr marL="342900" indent="-342900" algn="l" defTabSz="761996" rtl="0">
              <a:spcAft>
                <a:spcPts val="700"/>
              </a:spcAft>
              <a:buSzPct val="100000"/>
              <a:buFont typeface="Wingdings" pitchFamily="2"/>
              <a:buChar char="§"/>
            </a:pPr>
            <a:r>
              <a:rPr lang="es-ES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IEn</a:t>
            </a:r>
            <a:r>
              <a:rPr lang="es-ES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 medido = Salida medida / Entrada medida</a:t>
            </a:r>
            <a:endParaRPr lang="de-DE" b="1" dirty="0">
              <a:solidFill>
                <a:schemeClr val="tx1">
                  <a:lumMod val="75000"/>
                  <a:lumOff val="25000"/>
                </a:schemeClr>
              </a:solidFill>
              <a:latin typeface="Arial" panose="020B0604020202020204" pitchFamily="34" charset="0"/>
              <a:ea typeface="ＭＳ Ｐゴシック" pitchFamily="16"/>
              <a:cs typeface="Arial" panose="020B0604020202020204" pitchFamily="34" charset="0"/>
            </a:endParaRPr>
          </a:p>
          <a:p>
            <a:pPr lvl="0" algn="l" defTabSz="761996" rtl="0">
              <a:spcAft>
                <a:spcPts val="700"/>
              </a:spcAft>
            </a:pPr>
            <a:endParaRPr lang="de-DE" b="1" dirty="0">
              <a:solidFill>
                <a:srgbClr val="595959"/>
              </a:solidFill>
              <a:latin typeface="Arial" panose="020B0604020202020204" pitchFamily="34" charset="0"/>
              <a:ea typeface="ＭＳ Ｐゴシック" pitchFamily="16"/>
              <a:cs typeface="Arial" panose="020B0604020202020204" pitchFamily="34" charset="0"/>
            </a:endParaRPr>
          </a:p>
        </p:txBody>
      </p:sp>
      <p:sp>
        <p:nvSpPr>
          <p:cNvPr id="5" name="Datumsplatzhalter 4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fld id="{D3EBD548-23F6-4697-82DA-8FA2C95E3905}" type="datetime1">
              <a:rPr lang="de-DE" smtClean="0"/>
              <a:t>14.10.2019</a:t>
            </a:fld>
            <a:endParaRPr lang="de-DE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Training unit developed by ÖKOTEC</a:t>
            </a:r>
            <a:endParaRPr lang="de-DE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78B3FE12-62BD-41F9-8F3F-A0956C733398}" type="slidenum">
              <a:rPr lang="de-DE" smtClean="0"/>
              <a:pPr/>
              <a:t>26</a:t>
            </a:fld>
            <a:endParaRPr lang="de-DE"/>
          </a:p>
        </p:txBody>
      </p:sp>
      <p:sp>
        <p:nvSpPr>
          <p:cNvPr id="8" name="Titel 1">
            <a:extLst>
              <a:ext uri="{FF2B5EF4-FFF2-40B4-BE49-F238E27FC236}">
                <a16:creationId xmlns:a16="http://schemas.microsoft.com/office/drawing/2014/main" id="{B70CC2F4-24C9-4C0E-89E5-6ED514DA1360}"/>
              </a:ext>
            </a:extLst>
          </p:cNvPr>
          <p:cNvSpPr txBox="1">
            <a:spLocks/>
          </p:cNvSpPr>
          <p:nvPr/>
        </p:nvSpPr>
        <p:spPr>
          <a:xfrm>
            <a:off x="370136" y="265902"/>
            <a:ext cx="8006861" cy="490066"/>
          </a:xfrm>
          <a:prstGeom prst="rect">
            <a:avLst/>
          </a:prstGeom>
          <a:solidFill>
            <a:srgbClr val="209298"/>
          </a:solidFill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2200" b="1" kern="120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de-DE" dirty="0">
                <a:solidFill>
                  <a:srgbClr val="FFFFFF"/>
                </a:solidFill>
                <a:latin typeface="Arial"/>
              </a:rPr>
              <a:t>IEn ajustado</a:t>
            </a:r>
            <a:endParaRPr kumimoji="0" lang="de-DE" sz="2200" b="1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j-ea"/>
              <a:cs typeface="+mj-cs"/>
            </a:endParaRPr>
          </a:p>
        </p:txBody>
      </p:sp>
      <p:sp>
        <p:nvSpPr>
          <p:cNvPr id="9" name="Rectángulo 8">
            <a:extLst>
              <a:ext uri="{FF2B5EF4-FFF2-40B4-BE49-F238E27FC236}">
                <a16:creationId xmlns:a16="http://schemas.microsoft.com/office/drawing/2014/main" id="{788F55A4-CB54-4DE9-9B79-1469E15E9645}"/>
              </a:ext>
            </a:extLst>
          </p:cNvPr>
          <p:cNvSpPr/>
          <p:nvPr/>
        </p:nvSpPr>
        <p:spPr>
          <a:xfrm>
            <a:off x="8548873" y="273636"/>
            <a:ext cx="224991" cy="489600"/>
          </a:xfrm>
          <a:prstGeom prst="rect">
            <a:avLst/>
          </a:prstGeom>
          <a:solidFill>
            <a:srgbClr val="1B8E95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s-ES" sz="18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  <p:pic>
        <p:nvPicPr>
          <p:cNvPr id="10" name="Imagen 9">
            <a:extLst>
              <a:ext uri="{FF2B5EF4-FFF2-40B4-BE49-F238E27FC236}">
                <a16:creationId xmlns:a16="http://schemas.microsoft.com/office/drawing/2014/main" id="{1DF1AB02-9EF5-48B5-87C4-B21F15EB715C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flipH="1" flipV="1">
            <a:off x="987345" y="4388847"/>
            <a:ext cx="240655" cy="240655"/>
          </a:xfrm>
          <a:prstGeom prst="rect">
            <a:avLst/>
          </a:prstGeom>
        </p:spPr>
      </p:pic>
      <p:pic>
        <p:nvPicPr>
          <p:cNvPr id="11" name="Imagen 10">
            <a:extLst>
              <a:ext uri="{FF2B5EF4-FFF2-40B4-BE49-F238E27FC236}">
                <a16:creationId xmlns:a16="http://schemas.microsoft.com/office/drawing/2014/main" id="{6DF65CC4-8CF4-4812-823C-396691696265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flipH="1" flipV="1">
            <a:off x="983122" y="4005174"/>
            <a:ext cx="240655" cy="240655"/>
          </a:xfrm>
          <a:prstGeom prst="rect">
            <a:avLst/>
          </a:prstGeom>
        </p:spPr>
      </p:pic>
      <p:sp>
        <p:nvSpPr>
          <p:cNvPr id="2" name="Rectángulo: esquinas redondeadas 1">
            <a:extLst>
              <a:ext uri="{FF2B5EF4-FFF2-40B4-BE49-F238E27FC236}">
                <a16:creationId xmlns:a16="http://schemas.microsoft.com/office/drawing/2014/main" id="{83C72A9E-946C-425E-853A-59398F830EE8}"/>
              </a:ext>
            </a:extLst>
          </p:cNvPr>
          <p:cNvSpPr/>
          <p:nvPr/>
        </p:nvSpPr>
        <p:spPr>
          <a:xfrm>
            <a:off x="827584" y="3573016"/>
            <a:ext cx="5760640" cy="1440160"/>
          </a:xfrm>
          <a:prstGeom prst="roundRect">
            <a:avLst/>
          </a:prstGeom>
          <a:noFill/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1932710487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hteck 5"/>
          <p:cNvSpPr/>
          <p:nvPr/>
        </p:nvSpPr>
        <p:spPr>
          <a:xfrm>
            <a:off x="4136184" y="1683392"/>
            <a:ext cx="1737184" cy="665488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8" name="Rechteck 7"/>
          <p:cNvSpPr/>
          <p:nvPr/>
        </p:nvSpPr>
        <p:spPr>
          <a:xfrm>
            <a:off x="4788024" y="2378077"/>
            <a:ext cx="576064" cy="56495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fld id="{D9E03B51-D1EF-41D2-9934-AFCD7894CA34}" type="datetime1">
              <a:rPr lang="de-DE" smtClean="0"/>
              <a:t>14.10.2019</a:t>
            </a:fld>
            <a:endParaRPr lang="de-DE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Training unit developed by ÖKOTEC</a:t>
            </a:r>
            <a:endParaRPr lang="de-DE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78B3FE12-62BD-41F9-8F3F-A0956C733398}" type="slidenum">
              <a:rPr lang="de-DE" smtClean="0"/>
              <a:pPr/>
              <a:t>27</a:t>
            </a:fld>
            <a:endParaRPr lang="de-DE"/>
          </a:p>
        </p:txBody>
      </p:sp>
      <p:pic>
        <p:nvPicPr>
          <p:cNvPr id="11" name="Grafik 10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67635" y="1124744"/>
            <a:ext cx="7995890" cy="4680520"/>
          </a:xfrm>
          <a:prstGeom prst="rect">
            <a:avLst/>
          </a:prstGeom>
        </p:spPr>
      </p:pic>
      <p:pic>
        <p:nvPicPr>
          <p:cNvPr id="9" name="Grafik 8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76056" y="2827279"/>
            <a:ext cx="2380840" cy="2380840"/>
          </a:xfrm>
          <a:prstGeom prst="rect">
            <a:avLst/>
          </a:prstGeom>
        </p:spPr>
      </p:pic>
      <p:sp>
        <p:nvSpPr>
          <p:cNvPr id="10" name="Titel 1">
            <a:extLst>
              <a:ext uri="{FF2B5EF4-FFF2-40B4-BE49-F238E27FC236}">
                <a16:creationId xmlns:a16="http://schemas.microsoft.com/office/drawing/2014/main" id="{EA0E3C3F-B827-4235-8481-6E7393F30929}"/>
              </a:ext>
            </a:extLst>
          </p:cNvPr>
          <p:cNvSpPr txBox="1">
            <a:spLocks/>
          </p:cNvSpPr>
          <p:nvPr/>
        </p:nvSpPr>
        <p:spPr>
          <a:xfrm>
            <a:off x="370136" y="265902"/>
            <a:ext cx="8006861" cy="490066"/>
          </a:xfrm>
          <a:prstGeom prst="rect">
            <a:avLst/>
          </a:prstGeom>
          <a:solidFill>
            <a:srgbClr val="209298"/>
          </a:solidFill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2200" b="1" kern="120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de-DE" dirty="0">
                <a:solidFill>
                  <a:srgbClr val="FFFFFF"/>
                </a:solidFill>
                <a:latin typeface="Arial"/>
              </a:rPr>
              <a:t>Ejercicio 3 con INDUCE Monitor Tool</a:t>
            </a:r>
            <a:endParaRPr kumimoji="0" lang="de-DE" sz="2200" b="1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j-ea"/>
              <a:cs typeface="+mj-cs"/>
            </a:endParaRPr>
          </a:p>
        </p:txBody>
      </p:sp>
      <p:sp>
        <p:nvSpPr>
          <p:cNvPr id="12" name="Rectángulo 11">
            <a:extLst>
              <a:ext uri="{FF2B5EF4-FFF2-40B4-BE49-F238E27FC236}">
                <a16:creationId xmlns:a16="http://schemas.microsoft.com/office/drawing/2014/main" id="{8C238BB6-DADA-4E51-89C7-6EC03231B872}"/>
              </a:ext>
            </a:extLst>
          </p:cNvPr>
          <p:cNvSpPr/>
          <p:nvPr/>
        </p:nvSpPr>
        <p:spPr>
          <a:xfrm>
            <a:off x="8548873" y="273636"/>
            <a:ext cx="224991" cy="489600"/>
          </a:xfrm>
          <a:prstGeom prst="rect">
            <a:avLst/>
          </a:prstGeom>
          <a:solidFill>
            <a:srgbClr val="1B8E95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s-ES" sz="18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953910458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Abgerundetes Rechteck 18"/>
          <p:cNvSpPr/>
          <p:nvPr/>
        </p:nvSpPr>
        <p:spPr>
          <a:xfrm>
            <a:off x="2773304" y="5507745"/>
            <a:ext cx="4104456" cy="360040"/>
          </a:xfrm>
          <a:prstGeom prst="roundRect">
            <a:avLst/>
          </a:prstGeom>
          <a:solidFill>
            <a:srgbClr val="22B88B"/>
          </a:solidFill>
          <a:ln>
            <a:solidFill>
              <a:srgbClr val="1A8B69"/>
            </a:solidFill>
          </a:ln>
          <a:effectLst>
            <a:outerShdw blurRad="76200" dir="18900000" sy="23000" kx="-1200000" algn="bl" rotWithShape="0">
              <a:prstClr val="black">
                <a:alpha val="2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20" name="Abgerundetes Rechteck 19"/>
          <p:cNvSpPr/>
          <p:nvPr/>
        </p:nvSpPr>
        <p:spPr>
          <a:xfrm>
            <a:off x="2769766" y="4328980"/>
            <a:ext cx="4104456" cy="952032"/>
          </a:xfrm>
          <a:prstGeom prst="roundRect">
            <a:avLst/>
          </a:prstGeom>
          <a:solidFill>
            <a:srgbClr val="22B88B"/>
          </a:solidFill>
          <a:ln>
            <a:solidFill>
              <a:srgbClr val="1A8B69"/>
            </a:solidFill>
          </a:ln>
          <a:effectLst>
            <a:outerShdw blurRad="76200" dir="18900000" sy="23000" kx="-1200000" algn="bl" rotWithShape="0">
              <a:prstClr val="black">
                <a:alpha val="2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18" name="Abgerundetes Rechteck 17"/>
          <p:cNvSpPr/>
          <p:nvPr/>
        </p:nvSpPr>
        <p:spPr>
          <a:xfrm>
            <a:off x="2778416" y="3551395"/>
            <a:ext cx="4104456" cy="659513"/>
          </a:xfrm>
          <a:prstGeom prst="roundRect">
            <a:avLst/>
          </a:prstGeom>
          <a:solidFill>
            <a:srgbClr val="22B88B"/>
          </a:solidFill>
          <a:ln>
            <a:solidFill>
              <a:srgbClr val="1A8B69"/>
            </a:solidFill>
          </a:ln>
          <a:effectLst>
            <a:outerShdw blurRad="76200" dir="18900000" sy="23000" kx="-1200000" algn="bl" rotWithShape="0">
              <a:prstClr val="black">
                <a:alpha val="2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14" name="Abgerundetes Rechteck 13"/>
          <p:cNvSpPr/>
          <p:nvPr/>
        </p:nvSpPr>
        <p:spPr>
          <a:xfrm>
            <a:off x="2773726" y="2672916"/>
            <a:ext cx="4104456" cy="784792"/>
          </a:xfrm>
          <a:prstGeom prst="roundRect">
            <a:avLst/>
          </a:prstGeom>
          <a:solidFill>
            <a:srgbClr val="22B88B"/>
          </a:solidFill>
          <a:ln>
            <a:solidFill>
              <a:srgbClr val="1A8B69"/>
            </a:solidFill>
          </a:ln>
          <a:effectLst>
            <a:outerShdw blurRad="76200" dir="18900000" sy="23000" kx="-1200000" algn="bl" rotWithShape="0">
              <a:prstClr val="black">
                <a:alpha val="2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13" name="Abgerundetes Rechteck 12"/>
          <p:cNvSpPr/>
          <p:nvPr/>
        </p:nvSpPr>
        <p:spPr>
          <a:xfrm>
            <a:off x="2771800" y="1112838"/>
            <a:ext cx="4104456" cy="1446550"/>
          </a:xfrm>
          <a:prstGeom prst="roundRect">
            <a:avLst/>
          </a:prstGeom>
          <a:solidFill>
            <a:srgbClr val="22B88B"/>
          </a:solidFill>
          <a:ln>
            <a:solidFill>
              <a:srgbClr val="1A8B69"/>
            </a:solidFill>
          </a:ln>
          <a:effectLst>
            <a:outerShdw blurRad="76200" dir="18900000" sy="23000" kx="-1200000" algn="bl" rotWithShape="0">
              <a:prstClr val="black">
                <a:alpha val="2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8" name="Textfeld 7"/>
          <p:cNvSpPr txBox="1"/>
          <p:nvPr/>
        </p:nvSpPr>
        <p:spPr>
          <a:xfrm>
            <a:off x="2807804" y="1191547"/>
            <a:ext cx="4104456" cy="13080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/>
            <a:r>
              <a:rPr lang="es-ES" sz="1200" b="1" dirty="0">
                <a:solidFill>
                  <a:schemeClr val="bg1"/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Recopilación de información relevante sobre el rendimiento relacionado con la energía</a:t>
            </a:r>
            <a:endParaRPr lang="en-US" sz="1200" b="1" dirty="0">
              <a:solidFill>
                <a:schemeClr val="bg1"/>
              </a:solidFill>
              <a:latin typeface="Arial" panose="020B0604020202020204" pitchFamily="34" charset="0"/>
              <a:ea typeface="ＭＳ Ｐゴシック" pitchFamily="16"/>
              <a:cs typeface="Arial" panose="020B0604020202020204" pitchFamily="34" charset="0"/>
            </a:endParaRPr>
          </a:p>
          <a:p>
            <a:pPr marL="171450" lvl="0" indent="-171450">
              <a:buFont typeface="Wingdings" panose="05000000000000000000" pitchFamily="2" charset="2"/>
              <a:buChar char="ü"/>
            </a:pPr>
            <a:r>
              <a:rPr lang="es-ES" sz="1100" kern="0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efinir los límites del sistema</a:t>
            </a:r>
          </a:p>
          <a:p>
            <a:pPr marL="171450" lvl="0" indent="-171450">
              <a:buFont typeface="Wingdings" panose="05000000000000000000" pitchFamily="2" charset="2"/>
              <a:buChar char="ü"/>
            </a:pPr>
            <a:r>
              <a:rPr lang="es-ES" sz="1100" kern="0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efinición y cuantificación de flujos de energía.</a:t>
            </a:r>
          </a:p>
          <a:p>
            <a:pPr marL="171450" lvl="0" indent="-171450">
              <a:buFont typeface="Wingdings" panose="05000000000000000000" pitchFamily="2" charset="2"/>
              <a:buChar char="ü"/>
            </a:pPr>
            <a:r>
              <a:rPr lang="es-ES" sz="1100" kern="0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efinición y cuantificación de variables relevantes y factores estáticos.</a:t>
            </a:r>
          </a:p>
          <a:p>
            <a:pPr marL="171450" lvl="0" indent="-171450">
              <a:buFont typeface="Wingdings" panose="05000000000000000000" pitchFamily="2" charset="2"/>
              <a:buChar char="ü"/>
            </a:pPr>
            <a:r>
              <a:rPr lang="es-ES" sz="1100" kern="0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Recogida de datos.</a:t>
            </a:r>
            <a:endParaRPr lang="en-US" sz="1100" kern="0" dirty="0">
              <a:solidFill>
                <a:schemeClr val="bg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9" name="Textfeld 8"/>
          <p:cNvSpPr txBox="1"/>
          <p:nvPr/>
        </p:nvSpPr>
        <p:spPr>
          <a:xfrm>
            <a:off x="2807804" y="2698309"/>
            <a:ext cx="4088575" cy="830997"/>
          </a:xfrm>
          <a:prstGeom prst="rect">
            <a:avLst/>
          </a:prstGeom>
          <a:noFill/>
          <a:effectLst>
            <a:outerShdw blurRad="76200" dir="18900000" sy="23000" kx="-1200000" algn="bl" rotWithShape="0">
              <a:prstClr val="black">
                <a:alpha val="20000"/>
              </a:prstClr>
            </a:outerShdw>
          </a:effectLst>
        </p:spPr>
        <p:txBody>
          <a:bodyPr wrap="square" rtlCol="0">
            <a:spAutoFit/>
          </a:bodyPr>
          <a:lstStyle/>
          <a:p>
            <a:r>
              <a:rPr lang="es-ES" sz="1200" b="1" dirty="0">
                <a:solidFill>
                  <a:schemeClr val="bg1"/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Identificación de indicadores de rendimiento energético (</a:t>
            </a:r>
            <a:r>
              <a:rPr lang="es-ES" sz="1200" b="1" dirty="0" err="1">
                <a:solidFill>
                  <a:schemeClr val="bg1"/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IEn</a:t>
            </a:r>
            <a:r>
              <a:rPr lang="es-ES" sz="1200" b="1" dirty="0">
                <a:solidFill>
                  <a:schemeClr val="bg1"/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)</a:t>
            </a:r>
          </a:p>
          <a:p>
            <a:pPr marL="171450" indent="-171450">
              <a:buFont typeface="Wingdings" panose="05000000000000000000" pitchFamily="2" charset="2"/>
              <a:buChar char="ü"/>
            </a:pPr>
            <a:r>
              <a:rPr lang="es-ES" sz="1100" kern="0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dentificar usuarios de indicadores.</a:t>
            </a:r>
          </a:p>
          <a:p>
            <a:pPr marL="171450" indent="-171450">
              <a:buFont typeface="Wingdings" panose="05000000000000000000" pitchFamily="2" charset="2"/>
              <a:buChar char="ü"/>
            </a:pPr>
            <a:r>
              <a:rPr lang="es-ES" sz="1100" kern="0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eleccione el método adecuado</a:t>
            </a:r>
            <a:endParaRPr lang="de-DE" sz="1100" kern="0" dirty="0">
              <a:solidFill>
                <a:schemeClr val="bg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0" name="Textfeld 9"/>
          <p:cNvSpPr txBox="1"/>
          <p:nvPr/>
        </p:nvSpPr>
        <p:spPr>
          <a:xfrm>
            <a:off x="2831405" y="3598466"/>
            <a:ext cx="3960440" cy="6155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/>
            <a:r>
              <a:rPr lang="es-ES" sz="1200" b="1" dirty="0">
                <a:solidFill>
                  <a:schemeClr val="bg1"/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Formación de la línea base energética </a:t>
            </a:r>
            <a:r>
              <a:rPr lang="es-ES" sz="1200" b="1" dirty="0" err="1">
                <a:solidFill>
                  <a:schemeClr val="bg1"/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LBs</a:t>
            </a:r>
            <a:endParaRPr lang="en-US" sz="1200" b="1" dirty="0">
              <a:solidFill>
                <a:schemeClr val="bg1"/>
              </a:solidFill>
              <a:latin typeface="Arial" panose="020B0604020202020204" pitchFamily="34" charset="0"/>
              <a:ea typeface="ＭＳ Ｐゴシック" pitchFamily="16"/>
              <a:cs typeface="Arial" panose="020B0604020202020204" pitchFamily="34" charset="0"/>
            </a:endParaRPr>
          </a:p>
          <a:p>
            <a:pPr marL="171450" lvl="0" indent="-171450">
              <a:buFont typeface="Wingdings" panose="05000000000000000000" pitchFamily="2" charset="2"/>
              <a:buChar char="ü"/>
            </a:pPr>
            <a:r>
              <a:rPr lang="es-ES" sz="1100" kern="0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eterminar el periodo de referencia apropiado</a:t>
            </a:r>
          </a:p>
          <a:p>
            <a:pPr marL="171450" lvl="0" indent="-171450">
              <a:buFont typeface="Wingdings" panose="05000000000000000000" pitchFamily="2" charset="2"/>
              <a:buChar char="ü"/>
            </a:pPr>
            <a:r>
              <a:rPr lang="es-ES" sz="1100" kern="0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eterminación y ensayo de la línea base energética.</a:t>
            </a:r>
            <a:endParaRPr lang="en-US" sz="1100" kern="0" dirty="0">
              <a:solidFill>
                <a:schemeClr val="bg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1" name="Textfeld 10"/>
          <p:cNvSpPr txBox="1"/>
          <p:nvPr/>
        </p:nvSpPr>
        <p:spPr>
          <a:xfrm>
            <a:off x="2841774" y="4421862"/>
            <a:ext cx="3998478" cy="7848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sz="1200" b="1" dirty="0">
                <a:solidFill>
                  <a:schemeClr val="bg1"/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Aplicación de </a:t>
            </a:r>
            <a:r>
              <a:rPr lang="es-ES" sz="1200" b="1" dirty="0" err="1">
                <a:solidFill>
                  <a:schemeClr val="bg1"/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IEn</a:t>
            </a:r>
            <a:r>
              <a:rPr lang="es-ES" sz="1200" b="1" dirty="0">
                <a:solidFill>
                  <a:schemeClr val="bg1"/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 y </a:t>
            </a:r>
            <a:r>
              <a:rPr lang="es-ES" sz="1200" b="1" dirty="0" err="1">
                <a:solidFill>
                  <a:schemeClr val="bg1"/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LBs</a:t>
            </a:r>
            <a:endParaRPr lang="es-ES" sz="1200" b="1" dirty="0">
              <a:solidFill>
                <a:schemeClr val="bg1"/>
              </a:solidFill>
              <a:latin typeface="Arial" panose="020B0604020202020204" pitchFamily="34" charset="0"/>
              <a:ea typeface="ＭＳ Ｐゴシック" pitchFamily="16"/>
              <a:cs typeface="Arial" panose="020B0604020202020204" pitchFamily="34" charset="0"/>
            </a:endParaRPr>
          </a:p>
          <a:p>
            <a:pPr marL="171450" indent="-171450">
              <a:buFont typeface="Wingdings" panose="05000000000000000000" pitchFamily="2" charset="2"/>
              <a:buChar char="ü"/>
            </a:pPr>
            <a:r>
              <a:rPr lang="es-ES" sz="1100" kern="0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eterminar cuándo se requiere la normalización.</a:t>
            </a:r>
          </a:p>
          <a:p>
            <a:pPr marL="171450" indent="-171450">
              <a:buFont typeface="Wingdings" panose="05000000000000000000" pitchFamily="2" charset="2"/>
              <a:buChar char="ü"/>
            </a:pPr>
            <a:r>
              <a:rPr lang="es-ES" sz="1100" kern="0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álculo del cambio de eficiencia energética.</a:t>
            </a:r>
          </a:p>
          <a:p>
            <a:pPr marL="171450" indent="-171450">
              <a:buFont typeface="Wingdings" panose="05000000000000000000" pitchFamily="2" charset="2"/>
              <a:buChar char="ü"/>
            </a:pPr>
            <a:r>
              <a:rPr lang="es-ES" sz="1100" kern="0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omunicar los cambios en la eficiencia energética.</a:t>
            </a:r>
            <a:endParaRPr lang="de-DE" sz="1100" kern="0" dirty="0">
              <a:solidFill>
                <a:schemeClr val="bg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2" name="Textfeld 11"/>
          <p:cNvSpPr txBox="1"/>
          <p:nvPr/>
        </p:nvSpPr>
        <p:spPr>
          <a:xfrm>
            <a:off x="2831405" y="5561197"/>
            <a:ext cx="396044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/>
            <a:r>
              <a:rPr lang="es-ES" sz="1200" b="1" dirty="0">
                <a:solidFill>
                  <a:schemeClr val="bg1"/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Mantenimiento y Ajuste de la </a:t>
            </a:r>
            <a:r>
              <a:rPr lang="es-ES" sz="1200" b="1" dirty="0" err="1">
                <a:solidFill>
                  <a:schemeClr val="bg1"/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IEn</a:t>
            </a:r>
            <a:r>
              <a:rPr lang="es-ES" sz="1200" b="1" dirty="0">
                <a:solidFill>
                  <a:schemeClr val="bg1"/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 y el </a:t>
            </a:r>
            <a:r>
              <a:rPr lang="es-ES" sz="1200" b="1" dirty="0" err="1">
                <a:solidFill>
                  <a:schemeClr val="bg1"/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LBs</a:t>
            </a:r>
            <a:endParaRPr lang="de-DE" sz="1200" b="1" dirty="0">
              <a:solidFill>
                <a:schemeClr val="bg1"/>
              </a:solidFill>
              <a:latin typeface="Arial" panose="020B0604020202020204" pitchFamily="34" charset="0"/>
              <a:ea typeface="ＭＳ Ｐゴシック" pitchFamily="16"/>
              <a:cs typeface="Arial" panose="020B0604020202020204" pitchFamily="34" charset="0"/>
            </a:endParaRPr>
          </a:p>
        </p:txBody>
      </p:sp>
      <p:sp>
        <p:nvSpPr>
          <p:cNvPr id="22" name="Textfeld 21"/>
          <p:cNvSpPr txBox="1"/>
          <p:nvPr/>
        </p:nvSpPr>
        <p:spPr>
          <a:xfrm rot="16200000">
            <a:off x="-979034" y="3342875"/>
            <a:ext cx="3888432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de-DE" sz="1600" b="1" dirty="0"/>
              <a:t>Proceso de mejora continua</a:t>
            </a:r>
          </a:p>
        </p:txBody>
      </p:sp>
      <p:sp>
        <p:nvSpPr>
          <p:cNvPr id="34" name="Rechteck 33"/>
          <p:cNvSpPr/>
          <p:nvPr/>
        </p:nvSpPr>
        <p:spPr>
          <a:xfrm>
            <a:off x="371402" y="5956510"/>
            <a:ext cx="2313454" cy="261610"/>
          </a:xfrm>
          <a:prstGeom prst="rect">
            <a:avLst/>
          </a:prstGeom>
          <a:ln w="12700"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r>
              <a:rPr lang="pt-BR" sz="1100" b="1" dirty="0">
                <a:solidFill>
                  <a:schemeClr val="accent1"/>
                </a:solidFill>
                <a:ea typeface="ＭＳ Ｐゴシック" pitchFamily="16"/>
              </a:rPr>
              <a:t>Referencia: ISO 50006:2014 (E) 4.1.4</a:t>
            </a:r>
            <a:endParaRPr lang="de-DE" sz="1100" b="1" dirty="0">
              <a:solidFill>
                <a:schemeClr val="accent1"/>
              </a:solidFill>
              <a:latin typeface="Calibri"/>
              <a:ea typeface="ＭＳ Ｐゴシック" pitchFamily="16"/>
            </a:endParaRPr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fld id="{6A77BD92-B663-4F75-8F64-C3298526DB32}" type="datetime1">
              <a:rPr lang="de-DE" smtClean="0"/>
              <a:t>14.10.2019</a:t>
            </a:fld>
            <a:endParaRPr lang="de-DE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Training unit developed by ÖKOTEC</a:t>
            </a:r>
            <a:endParaRPr lang="de-DE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78B3FE12-62BD-41F9-8F3F-A0956C733398}" type="slidenum">
              <a:rPr lang="de-DE" smtClean="0"/>
              <a:pPr/>
              <a:t>28</a:t>
            </a:fld>
            <a:endParaRPr lang="de-DE"/>
          </a:p>
        </p:txBody>
      </p:sp>
      <p:sp>
        <p:nvSpPr>
          <p:cNvPr id="27" name="Titel 1">
            <a:extLst>
              <a:ext uri="{FF2B5EF4-FFF2-40B4-BE49-F238E27FC236}">
                <a16:creationId xmlns:a16="http://schemas.microsoft.com/office/drawing/2014/main" id="{EF5A6332-8C36-4AD2-8B36-E0102EA6BF0B}"/>
              </a:ext>
            </a:extLst>
          </p:cNvPr>
          <p:cNvSpPr txBox="1">
            <a:spLocks/>
          </p:cNvSpPr>
          <p:nvPr/>
        </p:nvSpPr>
        <p:spPr>
          <a:xfrm>
            <a:off x="370136" y="265902"/>
            <a:ext cx="8006861" cy="490066"/>
          </a:xfrm>
          <a:prstGeom prst="rect">
            <a:avLst/>
          </a:prstGeom>
          <a:solidFill>
            <a:srgbClr val="209298"/>
          </a:solidFill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2200" b="1" kern="120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22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+mj-ea"/>
                <a:cs typeface="+mj-cs"/>
              </a:rPr>
              <a:t>ISO 50001: 2018 </a:t>
            </a:r>
            <a:r>
              <a:rPr lang="de-DE" dirty="0">
                <a:solidFill>
                  <a:srgbClr val="FFFFFF"/>
                </a:solidFill>
                <a:latin typeface="Arial"/>
              </a:rPr>
              <a:t>es comentada</a:t>
            </a:r>
            <a:r>
              <a:rPr kumimoji="0" lang="de-DE" sz="22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+mj-ea"/>
                <a:cs typeface="+mj-cs"/>
              </a:rPr>
              <a:t> por ISO 50006</a:t>
            </a:r>
          </a:p>
        </p:txBody>
      </p:sp>
      <p:sp>
        <p:nvSpPr>
          <p:cNvPr id="35" name="Rectángulo 34">
            <a:extLst>
              <a:ext uri="{FF2B5EF4-FFF2-40B4-BE49-F238E27FC236}">
                <a16:creationId xmlns:a16="http://schemas.microsoft.com/office/drawing/2014/main" id="{216A6B5C-7B04-4466-8671-F0A592EC9FF2}"/>
              </a:ext>
            </a:extLst>
          </p:cNvPr>
          <p:cNvSpPr/>
          <p:nvPr/>
        </p:nvSpPr>
        <p:spPr>
          <a:xfrm>
            <a:off x="8548873" y="273636"/>
            <a:ext cx="224991" cy="489600"/>
          </a:xfrm>
          <a:prstGeom prst="rect">
            <a:avLst/>
          </a:prstGeom>
          <a:solidFill>
            <a:srgbClr val="1B8E95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s-ES" sz="18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  <p:pic>
        <p:nvPicPr>
          <p:cNvPr id="3" name="Imagen 2">
            <a:extLst>
              <a:ext uri="{FF2B5EF4-FFF2-40B4-BE49-F238E27FC236}">
                <a16:creationId xmlns:a16="http://schemas.microsoft.com/office/drawing/2014/main" id="{A2FCE305-E9B4-4CE0-91AA-55E464C40B69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5046899">
            <a:off x="1837742" y="1791810"/>
            <a:ext cx="1323070" cy="1323070"/>
          </a:xfrm>
          <a:prstGeom prst="rect">
            <a:avLst/>
          </a:prstGeom>
        </p:spPr>
      </p:pic>
      <p:pic>
        <p:nvPicPr>
          <p:cNvPr id="33" name="Imagen 32">
            <a:extLst>
              <a:ext uri="{FF2B5EF4-FFF2-40B4-BE49-F238E27FC236}">
                <a16:creationId xmlns:a16="http://schemas.microsoft.com/office/drawing/2014/main" id="{1AA7038D-3791-4483-99DA-56EB928F32F1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5046899">
            <a:off x="1825843" y="2668435"/>
            <a:ext cx="1323070" cy="1323070"/>
          </a:xfrm>
          <a:prstGeom prst="rect">
            <a:avLst/>
          </a:prstGeom>
        </p:spPr>
      </p:pic>
      <p:pic>
        <p:nvPicPr>
          <p:cNvPr id="36" name="Imagen 35">
            <a:extLst>
              <a:ext uri="{FF2B5EF4-FFF2-40B4-BE49-F238E27FC236}">
                <a16:creationId xmlns:a16="http://schemas.microsoft.com/office/drawing/2014/main" id="{6E3FB21F-5CF8-4F39-B167-7F596CD360B4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4062500">
            <a:off x="6480466" y="1815183"/>
            <a:ext cx="1323070" cy="1323070"/>
          </a:xfrm>
          <a:prstGeom prst="rect">
            <a:avLst/>
          </a:prstGeom>
        </p:spPr>
      </p:pic>
      <p:pic>
        <p:nvPicPr>
          <p:cNvPr id="39" name="Imagen 38">
            <a:extLst>
              <a:ext uri="{FF2B5EF4-FFF2-40B4-BE49-F238E27FC236}">
                <a16:creationId xmlns:a16="http://schemas.microsoft.com/office/drawing/2014/main" id="{80A359D6-D5C2-4CD0-8C6F-9D465F1320F2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4062500">
            <a:off x="6430744" y="2698430"/>
            <a:ext cx="1323070" cy="1323070"/>
          </a:xfrm>
          <a:prstGeom prst="rect">
            <a:avLst/>
          </a:prstGeom>
        </p:spPr>
      </p:pic>
      <p:pic>
        <p:nvPicPr>
          <p:cNvPr id="40" name="Imagen 39">
            <a:extLst>
              <a:ext uri="{FF2B5EF4-FFF2-40B4-BE49-F238E27FC236}">
                <a16:creationId xmlns:a16="http://schemas.microsoft.com/office/drawing/2014/main" id="{35779E67-BE41-4952-9360-79406D80804F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4062500">
            <a:off x="6418845" y="3756588"/>
            <a:ext cx="1323070" cy="1323070"/>
          </a:xfrm>
          <a:prstGeom prst="rect">
            <a:avLst/>
          </a:prstGeom>
        </p:spPr>
      </p:pic>
      <p:pic>
        <p:nvPicPr>
          <p:cNvPr id="41" name="Imagen 40">
            <a:extLst>
              <a:ext uri="{FF2B5EF4-FFF2-40B4-BE49-F238E27FC236}">
                <a16:creationId xmlns:a16="http://schemas.microsoft.com/office/drawing/2014/main" id="{27611631-8E1A-452D-B854-E51FA19C397D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4062500">
            <a:off x="6568542" y="4867441"/>
            <a:ext cx="983035" cy="983035"/>
          </a:xfrm>
          <a:prstGeom prst="rect">
            <a:avLst/>
          </a:prstGeom>
        </p:spPr>
      </p:pic>
      <p:pic>
        <p:nvPicPr>
          <p:cNvPr id="17" name="Imagen 16">
            <a:extLst>
              <a:ext uri="{FF2B5EF4-FFF2-40B4-BE49-F238E27FC236}">
                <a16:creationId xmlns:a16="http://schemas.microsoft.com/office/drawing/2014/main" id="{E118D4A6-24DA-4554-BF6A-EA1E0A8D4B03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6200000">
            <a:off x="778877" y="1345499"/>
            <a:ext cx="419100" cy="419100"/>
          </a:xfrm>
          <a:prstGeom prst="rect">
            <a:avLst/>
          </a:prstGeom>
        </p:spPr>
      </p:pic>
      <p:pic>
        <p:nvPicPr>
          <p:cNvPr id="52" name="Imagen 51">
            <a:extLst>
              <a:ext uri="{FF2B5EF4-FFF2-40B4-BE49-F238E27FC236}">
                <a16:creationId xmlns:a16="http://schemas.microsoft.com/office/drawing/2014/main" id="{0C61302E-A928-4406-875D-474E1EC0F55F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6200000">
            <a:off x="778877" y="1874321"/>
            <a:ext cx="419100" cy="419100"/>
          </a:xfrm>
          <a:prstGeom prst="rect">
            <a:avLst/>
          </a:prstGeom>
        </p:spPr>
      </p:pic>
      <p:pic>
        <p:nvPicPr>
          <p:cNvPr id="55" name="Imagen 54">
            <a:extLst>
              <a:ext uri="{FF2B5EF4-FFF2-40B4-BE49-F238E27FC236}">
                <a16:creationId xmlns:a16="http://schemas.microsoft.com/office/drawing/2014/main" id="{9A06DEFE-43C8-4311-AFA3-BBDD064501CB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26128" y="1079212"/>
            <a:ext cx="419100" cy="419100"/>
          </a:xfrm>
          <a:prstGeom prst="rect">
            <a:avLst/>
          </a:prstGeom>
        </p:spPr>
      </p:pic>
      <p:pic>
        <p:nvPicPr>
          <p:cNvPr id="57" name="Imagen 56">
            <a:extLst>
              <a:ext uri="{FF2B5EF4-FFF2-40B4-BE49-F238E27FC236}">
                <a16:creationId xmlns:a16="http://schemas.microsoft.com/office/drawing/2014/main" id="{2FBB7166-F0D6-4E5D-A088-CC2DF1C1F9B0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44295" y="1079212"/>
            <a:ext cx="419100" cy="419100"/>
          </a:xfrm>
          <a:prstGeom prst="rect">
            <a:avLst/>
          </a:prstGeom>
        </p:spPr>
      </p:pic>
      <p:pic>
        <p:nvPicPr>
          <p:cNvPr id="58" name="Imagen 57">
            <a:extLst>
              <a:ext uri="{FF2B5EF4-FFF2-40B4-BE49-F238E27FC236}">
                <a16:creationId xmlns:a16="http://schemas.microsoft.com/office/drawing/2014/main" id="{97EE314E-AF39-4B52-9305-06EE47FEDD0F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80177" y="1074937"/>
            <a:ext cx="419100" cy="419100"/>
          </a:xfrm>
          <a:prstGeom prst="rect">
            <a:avLst/>
          </a:prstGeom>
        </p:spPr>
      </p:pic>
      <p:pic>
        <p:nvPicPr>
          <p:cNvPr id="59" name="Imagen 58">
            <a:extLst>
              <a:ext uri="{FF2B5EF4-FFF2-40B4-BE49-F238E27FC236}">
                <a16:creationId xmlns:a16="http://schemas.microsoft.com/office/drawing/2014/main" id="{E774A0AB-A505-4A25-AE99-76D00C858890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5400000">
            <a:off x="767632" y="4748844"/>
            <a:ext cx="419100" cy="419100"/>
          </a:xfrm>
          <a:prstGeom prst="rect">
            <a:avLst/>
          </a:prstGeom>
        </p:spPr>
      </p:pic>
      <p:pic>
        <p:nvPicPr>
          <p:cNvPr id="61" name="Imagen 60">
            <a:extLst>
              <a:ext uri="{FF2B5EF4-FFF2-40B4-BE49-F238E27FC236}">
                <a16:creationId xmlns:a16="http://schemas.microsoft.com/office/drawing/2014/main" id="{B930EF7B-3F83-4FB0-A351-45F2A5DED605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5400000">
            <a:off x="767632" y="5268094"/>
            <a:ext cx="419100" cy="419100"/>
          </a:xfrm>
          <a:prstGeom prst="rect">
            <a:avLst/>
          </a:prstGeom>
        </p:spPr>
      </p:pic>
      <p:pic>
        <p:nvPicPr>
          <p:cNvPr id="62" name="Imagen 61">
            <a:extLst>
              <a:ext uri="{FF2B5EF4-FFF2-40B4-BE49-F238E27FC236}">
                <a16:creationId xmlns:a16="http://schemas.microsoft.com/office/drawing/2014/main" id="{2DECE781-FA27-4B1F-8DDA-DFB69F0ED4AB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14955" y="5547925"/>
            <a:ext cx="419100" cy="419100"/>
          </a:xfrm>
          <a:prstGeom prst="rect">
            <a:avLst/>
          </a:prstGeom>
        </p:spPr>
      </p:pic>
      <p:pic>
        <p:nvPicPr>
          <p:cNvPr id="63" name="Imagen 62">
            <a:extLst>
              <a:ext uri="{FF2B5EF4-FFF2-40B4-BE49-F238E27FC236}">
                <a16:creationId xmlns:a16="http://schemas.microsoft.com/office/drawing/2014/main" id="{CC940B9C-CBEA-411D-88D4-DDBB4215F39C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66746" y="5542376"/>
            <a:ext cx="419100" cy="419100"/>
          </a:xfrm>
          <a:prstGeom prst="rect">
            <a:avLst/>
          </a:prstGeom>
        </p:spPr>
      </p:pic>
      <p:pic>
        <p:nvPicPr>
          <p:cNvPr id="64" name="Imagen 63">
            <a:extLst>
              <a:ext uri="{FF2B5EF4-FFF2-40B4-BE49-F238E27FC236}">
                <a16:creationId xmlns:a16="http://schemas.microsoft.com/office/drawing/2014/main" id="{6A302436-D9B6-431F-9D7A-E8A3BDA75CFD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57108" y="5547925"/>
            <a:ext cx="419100" cy="4191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43758349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Inhaltsplatzhalter 11"/>
          <p:cNvSpPr txBox="1">
            <a:spLocks noGrp="1"/>
          </p:cNvSpPr>
          <p:nvPr>
            <p:ph type="body" sz="quarter" idx="4294967295"/>
          </p:nvPr>
        </p:nvSpPr>
        <p:spPr>
          <a:xfrm>
            <a:off x="465637" y="1052739"/>
            <a:ext cx="7922787" cy="5112565"/>
          </a:xfrm>
          <a:prstGeom prst="rect">
            <a:avLst/>
          </a:prstGeom>
          <a:noFill/>
          <a:ln>
            <a:noFill/>
          </a:ln>
        </p:spPr>
        <p:txBody>
          <a:bodyPr vert="horz" wrap="square" lIns="0" tIns="0" rIns="0" bIns="0" anchor="t" anchorCtr="0" compatLnSpc="1">
            <a:normAutofit/>
          </a:bodyPr>
          <a:lstStyle/>
          <a:p>
            <a:pPr algn="l" defTabSz="761996" rtl="0">
              <a:spcAft>
                <a:spcPts val="700"/>
              </a:spcAft>
              <a:buClr>
                <a:srgbClr val="009A6A"/>
              </a:buClr>
              <a:buSzPct val="100000"/>
            </a:pPr>
            <a:r>
              <a:rPr lang="de-DE" b="1" dirty="0">
                <a:solidFill>
                  <a:srgbClr val="008595"/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Factores Estáticos</a:t>
            </a:r>
          </a:p>
          <a:p>
            <a:pPr algn="l" defTabSz="761996" rtl="0">
              <a:spcAft>
                <a:spcPts val="700"/>
              </a:spcAft>
              <a:buClr>
                <a:srgbClr val="009A6A"/>
              </a:buClr>
              <a:buSzPct val="100000"/>
            </a:pPr>
            <a:r>
              <a:rPr lang="es-ES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Estos son factores que influyen en el consumo de energía, pero que no cambian de forma rutinaria.</a:t>
            </a:r>
          </a:p>
          <a:p>
            <a:pPr algn="l" defTabSz="761996" rtl="0">
              <a:spcAft>
                <a:spcPts val="700"/>
              </a:spcAft>
              <a:buClr>
                <a:srgbClr val="009A6A"/>
              </a:buClr>
              <a:buSzPct val="100000"/>
            </a:pPr>
            <a:r>
              <a:rPr lang="de-DE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		</a:t>
            </a:r>
            <a:r>
              <a:rPr lang="de-DE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  <a:sym typeface="Wingdings" panose="05000000000000000000" pitchFamily="2" charset="2"/>
              </a:rPr>
              <a:t>	Producción de nuevos productos.</a:t>
            </a:r>
          </a:p>
          <a:p>
            <a:pPr algn="l" defTabSz="761996" rtl="0">
              <a:spcAft>
                <a:spcPts val="700"/>
              </a:spcAft>
              <a:buClr>
                <a:srgbClr val="009A6A"/>
              </a:buClr>
              <a:buSzPct val="100000"/>
            </a:pPr>
            <a:r>
              <a:rPr lang="de-DE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  <a:sym typeface="Wingdings" panose="05000000000000000000" pitchFamily="2" charset="2"/>
              </a:rPr>
              <a:t>			Desastres naturales </a:t>
            </a:r>
            <a:r>
              <a:rPr lang="de-DE" b="1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		</a:t>
            </a:r>
          </a:p>
          <a:p>
            <a:pPr lvl="0" algn="l" defTabSz="761996" rtl="0">
              <a:spcAft>
                <a:spcPts val="700"/>
              </a:spcAft>
            </a:pPr>
            <a:endParaRPr lang="de-DE" b="1" dirty="0">
              <a:solidFill>
                <a:srgbClr val="595959"/>
              </a:solidFill>
              <a:latin typeface="Arial" panose="020B0604020202020204" pitchFamily="34" charset="0"/>
              <a:ea typeface="ＭＳ Ｐゴシック" pitchFamily="16"/>
              <a:cs typeface="Arial" panose="020B0604020202020204" pitchFamily="34" charset="0"/>
            </a:endParaRPr>
          </a:p>
          <a:p>
            <a:pPr lvl="0" algn="l" defTabSz="761996" rtl="0">
              <a:spcAft>
                <a:spcPts val="700"/>
              </a:spcAft>
            </a:pPr>
            <a:endParaRPr lang="de-DE" sz="2000" b="1" dirty="0">
              <a:solidFill>
                <a:srgbClr val="595959"/>
              </a:solidFill>
              <a:latin typeface="Arial" panose="020B0604020202020204" pitchFamily="34" charset="0"/>
              <a:ea typeface="ＭＳ Ｐゴシック" pitchFamily="16"/>
              <a:cs typeface="Arial" panose="020B0604020202020204" pitchFamily="34" charset="0"/>
            </a:endParaRPr>
          </a:p>
          <a:p>
            <a:pPr lvl="0" algn="l" defTabSz="761996" rtl="0">
              <a:spcAft>
                <a:spcPts val="700"/>
              </a:spcAft>
            </a:pPr>
            <a:endParaRPr lang="de-DE" b="1" dirty="0">
              <a:solidFill>
                <a:srgbClr val="595959"/>
              </a:solidFill>
              <a:latin typeface="Arial" panose="020B0604020202020204" pitchFamily="34" charset="0"/>
              <a:ea typeface="ＭＳ Ｐゴシック" pitchFamily="16"/>
              <a:cs typeface="Arial" panose="020B0604020202020204" pitchFamily="34" charset="0"/>
            </a:endParaRPr>
          </a:p>
          <a:p>
            <a:pPr marL="342900" lvl="0" indent="-342900" algn="l" defTabSz="761996" rtl="0">
              <a:spcAft>
                <a:spcPts val="700"/>
              </a:spcAft>
              <a:buSzPct val="100000"/>
              <a:buFont typeface="Wingdings" pitchFamily="2"/>
              <a:buChar char="§"/>
            </a:pPr>
            <a:endParaRPr lang="de-DE" dirty="0">
              <a:solidFill>
                <a:srgbClr val="595959"/>
              </a:solidFill>
              <a:latin typeface="Arial" panose="020B0604020202020204" pitchFamily="34" charset="0"/>
              <a:ea typeface="ＭＳ Ｐゴシック" pitchFamily="16"/>
              <a:cs typeface="Arial" panose="020B0604020202020204" pitchFamily="34" charset="0"/>
            </a:endParaRPr>
          </a:p>
          <a:p>
            <a:pPr marL="342900" lvl="0" indent="-342900" algn="l" defTabSz="761996" rtl="0">
              <a:spcAft>
                <a:spcPts val="700"/>
              </a:spcAft>
              <a:buSzPct val="100000"/>
              <a:buFont typeface="Wingdings" pitchFamily="2"/>
              <a:buChar char="§"/>
            </a:pPr>
            <a:endParaRPr lang="de-DE" dirty="0">
              <a:solidFill>
                <a:srgbClr val="595959"/>
              </a:solidFill>
              <a:latin typeface="Arial" panose="020B0604020202020204" pitchFamily="34" charset="0"/>
              <a:ea typeface="ＭＳ Ｐゴシック" pitchFamily="16"/>
              <a:cs typeface="Arial" panose="020B0604020202020204" pitchFamily="34" charset="0"/>
            </a:endParaRPr>
          </a:p>
          <a:p>
            <a:pPr marL="342900" lvl="0" indent="-342900" algn="l" defTabSz="761996" rtl="0">
              <a:spcAft>
                <a:spcPts val="700"/>
              </a:spcAft>
              <a:buSzPct val="100000"/>
              <a:buFont typeface="Wingdings" pitchFamily="2"/>
              <a:buChar char="§"/>
            </a:pPr>
            <a:endParaRPr lang="es-ES" dirty="0">
              <a:solidFill>
                <a:schemeClr val="tx1">
                  <a:lumMod val="75000"/>
                  <a:lumOff val="25000"/>
                </a:schemeClr>
              </a:solidFill>
              <a:latin typeface="Arial" panose="020B0604020202020204" pitchFamily="34" charset="0"/>
              <a:ea typeface="ＭＳ Ｐゴシック" pitchFamily="16"/>
              <a:cs typeface="Arial" panose="020B0604020202020204" pitchFamily="34" charset="0"/>
            </a:endParaRPr>
          </a:p>
          <a:p>
            <a:pPr marL="342900" lvl="0" indent="-342900" algn="l" defTabSz="761996" rtl="0">
              <a:spcAft>
                <a:spcPts val="700"/>
              </a:spcAft>
              <a:buSzPct val="100000"/>
              <a:buFont typeface="Wingdings" pitchFamily="2"/>
              <a:buChar char="§"/>
            </a:pPr>
            <a:r>
              <a:rPr lang="es-ES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Si los factores estáticos cambian, se debe calcular un nuevo modelo de regresión; de lo contrario, ¡los resultados ya no serán comparables!</a:t>
            </a:r>
            <a:endParaRPr lang="en-US" dirty="0">
              <a:solidFill>
                <a:schemeClr val="tx1">
                  <a:lumMod val="75000"/>
                  <a:lumOff val="25000"/>
                </a:schemeClr>
              </a:solidFill>
              <a:latin typeface="Arial" panose="020B0604020202020204" pitchFamily="34" charset="0"/>
              <a:ea typeface="ＭＳ Ｐゴシック" pitchFamily="16"/>
              <a:cs typeface="Arial" panose="020B0604020202020204" pitchFamily="34" charset="0"/>
            </a:endParaRPr>
          </a:p>
        </p:txBody>
      </p:sp>
      <p:sp>
        <p:nvSpPr>
          <p:cNvPr id="6" name="Rechteck 5"/>
          <p:cNvSpPr/>
          <p:nvPr/>
        </p:nvSpPr>
        <p:spPr>
          <a:xfrm>
            <a:off x="1543264" y="4486472"/>
            <a:ext cx="2232248" cy="2462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de-DE" sz="1000" dirty="0">
                <a:solidFill>
                  <a:srgbClr val="595959"/>
                </a:solidFill>
                <a:latin typeface="Calibri"/>
                <a:ea typeface="ＭＳ Ｐゴシック" pitchFamily="16"/>
              </a:rPr>
              <a:t>Fuente: http://www.oekotec.de</a:t>
            </a:r>
          </a:p>
        </p:txBody>
      </p:sp>
      <p:pic>
        <p:nvPicPr>
          <p:cNvPr id="7" name="Grafik 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25485" y="2856661"/>
            <a:ext cx="3267807" cy="1603268"/>
          </a:xfrm>
          <a:prstGeom prst="rect">
            <a:avLst/>
          </a:prstGeom>
        </p:spPr>
      </p:pic>
      <p:pic>
        <p:nvPicPr>
          <p:cNvPr id="8" name="Grafik 7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32040" y="2856661"/>
            <a:ext cx="3411856" cy="1629811"/>
          </a:xfrm>
          <a:prstGeom prst="rect">
            <a:avLst/>
          </a:prstGeom>
        </p:spPr>
      </p:pic>
      <p:sp>
        <p:nvSpPr>
          <p:cNvPr id="10" name="Rechteck 9"/>
          <p:cNvSpPr/>
          <p:nvPr/>
        </p:nvSpPr>
        <p:spPr>
          <a:xfrm>
            <a:off x="5521844" y="4459928"/>
            <a:ext cx="2232248" cy="2462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de-DE" sz="1000" dirty="0">
                <a:solidFill>
                  <a:srgbClr val="595959"/>
                </a:solidFill>
                <a:latin typeface="Calibri"/>
                <a:ea typeface="ＭＳ Ｐゴシック" pitchFamily="16"/>
              </a:rPr>
              <a:t>Fuente: http://www.</a:t>
            </a:r>
            <a:r>
              <a:rPr lang="de-DE" sz="1000" dirty="0"/>
              <a:t>directindustry.de</a:t>
            </a:r>
            <a:endParaRPr lang="de-DE" sz="1000" dirty="0">
              <a:solidFill>
                <a:srgbClr val="595959"/>
              </a:solidFill>
              <a:latin typeface="Calibri"/>
              <a:ea typeface="ＭＳ Ｐゴシック" pitchFamily="16"/>
            </a:endParaRPr>
          </a:p>
        </p:txBody>
      </p:sp>
      <p:sp>
        <p:nvSpPr>
          <p:cNvPr id="5" name="Datumsplatzhalter 4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fld id="{D4F95120-3007-41E4-B358-16D24AB42A00}" type="datetime1">
              <a:rPr lang="de-DE" smtClean="0"/>
              <a:t>14.10.2019</a:t>
            </a:fld>
            <a:endParaRPr lang="de-DE"/>
          </a:p>
        </p:txBody>
      </p:sp>
      <p:sp>
        <p:nvSpPr>
          <p:cNvPr id="9" name="Fußzeilenplatzhalter 8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Training unit developed by ÖKOTEC</a:t>
            </a:r>
            <a:endParaRPr lang="de-DE"/>
          </a:p>
        </p:txBody>
      </p:sp>
      <p:sp>
        <p:nvSpPr>
          <p:cNvPr id="11" name="Foliennummernplatzhalter 10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78B3FE12-62BD-41F9-8F3F-A0956C733398}" type="slidenum">
              <a:rPr lang="de-DE" smtClean="0"/>
              <a:pPr/>
              <a:t>29</a:t>
            </a:fld>
            <a:endParaRPr lang="de-DE"/>
          </a:p>
        </p:txBody>
      </p:sp>
      <p:sp>
        <p:nvSpPr>
          <p:cNvPr id="12" name="Titel 1">
            <a:extLst>
              <a:ext uri="{FF2B5EF4-FFF2-40B4-BE49-F238E27FC236}">
                <a16:creationId xmlns:a16="http://schemas.microsoft.com/office/drawing/2014/main" id="{4F984A4B-4F2C-44D3-A477-B6274500260C}"/>
              </a:ext>
            </a:extLst>
          </p:cNvPr>
          <p:cNvSpPr txBox="1">
            <a:spLocks/>
          </p:cNvSpPr>
          <p:nvPr/>
        </p:nvSpPr>
        <p:spPr>
          <a:xfrm>
            <a:off x="370136" y="265902"/>
            <a:ext cx="8006861" cy="490066"/>
          </a:xfrm>
          <a:prstGeom prst="rect">
            <a:avLst/>
          </a:prstGeom>
          <a:solidFill>
            <a:srgbClr val="209298"/>
          </a:solidFill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2200" b="1" kern="120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de-DE" dirty="0">
                <a:solidFill>
                  <a:srgbClr val="FFFFFF"/>
                </a:solidFill>
                <a:latin typeface="Arial"/>
              </a:rPr>
              <a:t>¿Cuándo debe ajustarse la línea de base si es necesario?</a:t>
            </a:r>
            <a:endParaRPr kumimoji="0" lang="de-DE" sz="2200" b="1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j-ea"/>
              <a:cs typeface="+mj-cs"/>
            </a:endParaRPr>
          </a:p>
        </p:txBody>
      </p:sp>
      <p:sp>
        <p:nvSpPr>
          <p:cNvPr id="13" name="Rectángulo 12">
            <a:extLst>
              <a:ext uri="{FF2B5EF4-FFF2-40B4-BE49-F238E27FC236}">
                <a16:creationId xmlns:a16="http://schemas.microsoft.com/office/drawing/2014/main" id="{C11C7EAD-5C90-4F0D-BB25-A7261E0D66BB}"/>
              </a:ext>
            </a:extLst>
          </p:cNvPr>
          <p:cNvSpPr/>
          <p:nvPr/>
        </p:nvSpPr>
        <p:spPr>
          <a:xfrm>
            <a:off x="8548873" y="273636"/>
            <a:ext cx="224991" cy="489600"/>
          </a:xfrm>
          <a:prstGeom prst="rect">
            <a:avLst/>
          </a:prstGeom>
          <a:solidFill>
            <a:srgbClr val="1B8E95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s-ES" sz="18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  <p:pic>
        <p:nvPicPr>
          <p:cNvPr id="14" name="Imagen 13">
            <a:extLst>
              <a:ext uri="{FF2B5EF4-FFF2-40B4-BE49-F238E27FC236}">
                <a16:creationId xmlns:a16="http://schemas.microsoft.com/office/drawing/2014/main" id="{D9583D34-879B-47AB-A4D6-BD446709F269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flipH="1" flipV="1">
            <a:off x="395536" y="5013176"/>
            <a:ext cx="217931" cy="21793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16371196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8" name="Imagen 17" descr="Imagen que contiene objeto&#10;&#10;Descripción generada automáticamente">
            <a:extLst>
              <a:ext uri="{FF2B5EF4-FFF2-40B4-BE49-F238E27FC236}">
                <a16:creationId xmlns:a16="http://schemas.microsoft.com/office/drawing/2014/main" id="{BEF982BA-9C5F-4237-9D85-FE53E658A75A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39752" y="-315416"/>
            <a:ext cx="7920880" cy="7920880"/>
          </a:xfrm>
          <a:prstGeom prst="rect">
            <a:avLst/>
          </a:prstGeom>
        </p:spPr>
      </p:pic>
      <p:sp>
        <p:nvSpPr>
          <p:cNvPr id="19" name="Rectángulo 18">
            <a:extLst>
              <a:ext uri="{FF2B5EF4-FFF2-40B4-BE49-F238E27FC236}">
                <a16:creationId xmlns:a16="http://schemas.microsoft.com/office/drawing/2014/main" id="{D9782251-1029-4FC4-BD28-974BA7D80A67}"/>
              </a:ext>
            </a:extLst>
          </p:cNvPr>
          <p:cNvSpPr/>
          <p:nvPr/>
        </p:nvSpPr>
        <p:spPr>
          <a:xfrm>
            <a:off x="400730" y="1002084"/>
            <a:ext cx="8666360" cy="5285880"/>
          </a:xfrm>
          <a:prstGeom prst="rect">
            <a:avLst/>
          </a:prstGeom>
          <a:solidFill>
            <a:schemeClr val="bg1">
              <a:alpha val="84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4" name="Rechteck 3"/>
          <p:cNvSpPr/>
          <p:nvPr/>
        </p:nvSpPr>
        <p:spPr>
          <a:xfrm>
            <a:off x="852984" y="1628800"/>
            <a:ext cx="7920880" cy="34009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lvl="1">
              <a:spcAft>
                <a:spcPts val="700"/>
              </a:spcAft>
            </a:pPr>
            <a:r>
              <a:rPr lang="es-ES" dirty="0">
                <a:solidFill>
                  <a:srgbClr val="595959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</a:t>
            </a:r>
            <a:r>
              <a:rPr lang="es-ES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Identificación de los </a:t>
            </a:r>
            <a:r>
              <a:rPr lang="es-ES" dirty="0">
                <a:solidFill>
                  <a:srgbClr val="008595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usuarios</a:t>
            </a:r>
            <a:r>
              <a:rPr lang="es-ES" dirty="0">
                <a:solidFill>
                  <a:srgbClr val="595959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s-ES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energéticos relevantes</a:t>
            </a:r>
          </a:p>
          <a:p>
            <a:pPr marL="0" lvl="1">
              <a:spcAft>
                <a:spcPts val="700"/>
              </a:spcAft>
            </a:pPr>
            <a:r>
              <a:rPr lang="es-ES" dirty="0">
                <a:solidFill>
                  <a:srgbClr val="595959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</a:t>
            </a:r>
            <a:r>
              <a:rPr lang="es-ES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“Definición y cuantificación de</a:t>
            </a:r>
            <a:r>
              <a:rPr lang="es-ES" dirty="0">
                <a:solidFill>
                  <a:srgbClr val="595959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s-ES" dirty="0">
                <a:solidFill>
                  <a:srgbClr val="008595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variables</a:t>
            </a:r>
            <a:r>
              <a:rPr lang="es-ES" dirty="0">
                <a:solidFill>
                  <a:srgbClr val="595959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s-ES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relevantes y</a:t>
            </a:r>
            <a:r>
              <a:rPr lang="es-ES" dirty="0">
                <a:solidFill>
                  <a:srgbClr val="595959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s-ES" dirty="0">
                <a:solidFill>
                  <a:srgbClr val="008595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factores</a:t>
            </a:r>
            <a:r>
              <a:rPr lang="es-ES" dirty="0">
                <a:solidFill>
                  <a:srgbClr val="595959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s-ES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estáticos”:</a:t>
            </a:r>
          </a:p>
          <a:p>
            <a:pPr marL="457200" lvl="2">
              <a:spcAft>
                <a:spcPts val="700"/>
              </a:spcAft>
            </a:pPr>
            <a:r>
              <a:rPr lang="es-ES" b="1" dirty="0">
                <a:solidFill>
                  <a:srgbClr val="595959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</a:t>
            </a:r>
            <a:r>
              <a:rPr lang="es-ES" b="1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Variables relevantes</a:t>
            </a:r>
            <a:r>
              <a:rPr lang="es-ES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: Factor cuantificable que afecta el rendimiento relacionado con la energía y cambia de forma rutinaria</a:t>
            </a:r>
          </a:p>
          <a:p>
            <a:pPr marL="457200" lvl="2">
              <a:spcAft>
                <a:spcPts val="700"/>
              </a:spcAft>
            </a:pPr>
            <a:r>
              <a:rPr lang="es-ES" b="1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Factores estadísticos</a:t>
            </a:r>
            <a:r>
              <a:rPr lang="es-ES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: Factores estáticos identificados que afectan el rendimiento relacionado con la energía y no cambian de forma rutinaria</a:t>
            </a:r>
          </a:p>
          <a:p>
            <a:pPr marL="0" lvl="1">
              <a:spcAft>
                <a:spcPts val="700"/>
              </a:spcAft>
            </a:pPr>
            <a:r>
              <a:rPr lang="es-ES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Determinación de variables relevantes y su influencia</a:t>
            </a:r>
          </a:p>
          <a:p>
            <a:pPr marL="0" lvl="1">
              <a:spcAft>
                <a:spcPts val="700"/>
              </a:spcAft>
            </a:pPr>
            <a:r>
              <a:rPr lang="es-ES" dirty="0">
                <a:solidFill>
                  <a:srgbClr val="595959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</a:t>
            </a:r>
            <a:r>
              <a:rPr lang="es-ES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Medición: Asegurar la </a:t>
            </a:r>
            <a:r>
              <a:rPr lang="es-ES" dirty="0">
                <a:solidFill>
                  <a:srgbClr val="008595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alidad</a:t>
            </a:r>
            <a:r>
              <a:rPr lang="es-ES" dirty="0">
                <a:solidFill>
                  <a:srgbClr val="595959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s-ES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de los datos</a:t>
            </a:r>
          </a:p>
          <a:p>
            <a:pPr marL="0" lvl="1">
              <a:spcAft>
                <a:spcPts val="700"/>
              </a:spcAft>
            </a:pPr>
            <a:r>
              <a:rPr lang="es-ES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Identificación de </a:t>
            </a:r>
            <a:r>
              <a:rPr lang="es-ES" dirty="0">
                <a:solidFill>
                  <a:srgbClr val="008595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valores</a:t>
            </a:r>
            <a:r>
              <a:rPr lang="es-ES" dirty="0">
                <a:solidFill>
                  <a:srgbClr val="595959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s-ES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atípicos</a:t>
            </a:r>
          </a:p>
        </p:txBody>
      </p:sp>
      <p:sp>
        <p:nvSpPr>
          <p:cNvPr id="5" name="Datumsplatzhalter 4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fld id="{9B1A83F9-AB55-46A9-9F46-61F9B817340A}" type="datetime1">
              <a:rPr lang="de-DE" smtClean="0"/>
              <a:t>14.10.2019</a:t>
            </a:fld>
            <a:endParaRPr lang="de-DE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Training unit developed by ÖKOTEC</a:t>
            </a:r>
            <a:endParaRPr lang="de-DE" dirty="0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78B3FE12-62BD-41F9-8F3F-A0956C733398}" type="slidenum">
              <a:rPr lang="de-DE" smtClean="0"/>
              <a:pPr/>
              <a:t>3</a:t>
            </a:fld>
            <a:endParaRPr lang="de-DE"/>
          </a:p>
        </p:txBody>
      </p:sp>
      <p:sp>
        <p:nvSpPr>
          <p:cNvPr id="8" name="Titel 1">
            <a:extLst>
              <a:ext uri="{FF2B5EF4-FFF2-40B4-BE49-F238E27FC236}">
                <a16:creationId xmlns:a16="http://schemas.microsoft.com/office/drawing/2014/main" id="{FB17E995-8689-446A-997C-D1BEF3BD1DF7}"/>
              </a:ext>
            </a:extLst>
          </p:cNvPr>
          <p:cNvSpPr txBox="1">
            <a:spLocks/>
          </p:cNvSpPr>
          <p:nvPr/>
        </p:nvSpPr>
        <p:spPr>
          <a:xfrm>
            <a:off x="370136" y="265902"/>
            <a:ext cx="8006861" cy="490066"/>
          </a:xfrm>
          <a:prstGeom prst="rect">
            <a:avLst/>
          </a:prstGeom>
          <a:solidFill>
            <a:srgbClr val="209298"/>
          </a:solidFill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2200" b="1" kern="120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22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+mj-ea"/>
                <a:cs typeface="+mj-cs"/>
              </a:rPr>
              <a:t>Claves</a:t>
            </a:r>
          </a:p>
        </p:txBody>
      </p:sp>
      <p:sp>
        <p:nvSpPr>
          <p:cNvPr id="9" name="Rectángulo 8">
            <a:extLst>
              <a:ext uri="{FF2B5EF4-FFF2-40B4-BE49-F238E27FC236}">
                <a16:creationId xmlns:a16="http://schemas.microsoft.com/office/drawing/2014/main" id="{EEC3D46C-B5F4-4CF9-A428-0D5335F359A1}"/>
              </a:ext>
            </a:extLst>
          </p:cNvPr>
          <p:cNvSpPr/>
          <p:nvPr/>
        </p:nvSpPr>
        <p:spPr>
          <a:xfrm>
            <a:off x="8548873" y="273636"/>
            <a:ext cx="224991" cy="489600"/>
          </a:xfrm>
          <a:prstGeom prst="rect">
            <a:avLst/>
          </a:prstGeom>
          <a:solidFill>
            <a:srgbClr val="1B8E95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s-ES" sz="18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  <p:pic>
        <p:nvPicPr>
          <p:cNvPr id="10" name="Imagen 9">
            <a:extLst>
              <a:ext uri="{FF2B5EF4-FFF2-40B4-BE49-F238E27FC236}">
                <a16:creationId xmlns:a16="http://schemas.microsoft.com/office/drawing/2014/main" id="{CE8A6305-7FFD-4C9A-9597-03A5859745C2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99592" y="1734626"/>
            <a:ext cx="159980" cy="159980"/>
          </a:xfrm>
          <a:prstGeom prst="rect">
            <a:avLst/>
          </a:prstGeom>
        </p:spPr>
      </p:pic>
      <p:pic>
        <p:nvPicPr>
          <p:cNvPr id="11" name="Imagen 10">
            <a:extLst>
              <a:ext uri="{FF2B5EF4-FFF2-40B4-BE49-F238E27FC236}">
                <a16:creationId xmlns:a16="http://schemas.microsoft.com/office/drawing/2014/main" id="{5BC3C874-331F-4B6F-87E4-2A37F0B43BCE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99592" y="2094666"/>
            <a:ext cx="159980" cy="159980"/>
          </a:xfrm>
          <a:prstGeom prst="rect">
            <a:avLst/>
          </a:prstGeom>
        </p:spPr>
      </p:pic>
      <p:pic>
        <p:nvPicPr>
          <p:cNvPr id="12" name="Imagen 11">
            <a:extLst>
              <a:ext uri="{FF2B5EF4-FFF2-40B4-BE49-F238E27FC236}">
                <a16:creationId xmlns:a16="http://schemas.microsoft.com/office/drawing/2014/main" id="{363C1173-BE69-41F5-8D9C-30B3DEC6E664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36388" y="2456927"/>
            <a:ext cx="159980" cy="159980"/>
          </a:xfrm>
          <a:prstGeom prst="rect">
            <a:avLst/>
          </a:prstGeom>
        </p:spPr>
      </p:pic>
      <p:pic>
        <p:nvPicPr>
          <p:cNvPr id="13" name="Imagen 12">
            <a:extLst>
              <a:ext uri="{FF2B5EF4-FFF2-40B4-BE49-F238E27FC236}">
                <a16:creationId xmlns:a16="http://schemas.microsoft.com/office/drawing/2014/main" id="{5B5C49C4-AAD4-42A2-A39F-DED0F7B2BC12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36388" y="3115677"/>
            <a:ext cx="159980" cy="159980"/>
          </a:xfrm>
          <a:prstGeom prst="rect">
            <a:avLst/>
          </a:prstGeom>
        </p:spPr>
      </p:pic>
      <p:pic>
        <p:nvPicPr>
          <p:cNvPr id="14" name="Imagen 13">
            <a:extLst>
              <a:ext uri="{FF2B5EF4-FFF2-40B4-BE49-F238E27FC236}">
                <a16:creationId xmlns:a16="http://schemas.microsoft.com/office/drawing/2014/main" id="{91C58540-F3F6-40BC-A191-641E8BBB9969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99592" y="3995771"/>
            <a:ext cx="159980" cy="159980"/>
          </a:xfrm>
          <a:prstGeom prst="rect">
            <a:avLst/>
          </a:prstGeom>
        </p:spPr>
      </p:pic>
      <p:pic>
        <p:nvPicPr>
          <p:cNvPr id="15" name="Imagen 14">
            <a:extLst>
              <a:ext uri="{FF2B5EF4-FFF2-40B4-BE49-F238E27FC236}">
                <a16:creationId xmlns:a16="http://schemas.microsoft.com/office/drawing/2014/main" id="{F8AAD4A3-B891-4DD3-8A81-5AD7289C5136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99592" y="4394001"/>
            <a:ext cx="159980" cy="159980"/>
          </a:xfrm>
          <a:prstGeom prst="rect">
            <a:avLst/>
          </a:prstGeom>
        </p:spPr>
      </p:pic>
      <p:pic>
        <p:nvPicPr>
          <p:cNvPr id="16" name="Imagen 15">
            <a:extLst>
              <a:ext uri="{FF2B5EF4-FFF2-40B4-BE49-F238E27FC236}">
                <a16:creationId xmlns:a16="http://schemas.microsoft.com/office/drawing/2014/main" id="{D900B4CD-A22C-4A4A-ADC0-02757C1B3121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99592" y="4709180"/>
            <a:ext cx="159980" cy="15998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63037497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feld 2"/>
          <p:cNvSpPr txBox="1"/>
          <p:nvPr/>
        </p:nvSpPr>
        <p:spPr>
          <a:xfrm>
            <a:off x="370136" y="980728"/>
            <a:ext cx="7776864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ISO 50006: Indicación de que una línea de base debe corregirse si es necesario para un factor estático. Pero ninguna afirmación sobre cómo se debe hacer esto.</a:t>
            </a:r>
            <a:r>
              <a:rPr lang="de-DE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	</a:t>
            </a:r>
          </a:p>
          <a:p>
            <a:r>
              <a:rPr lang="de-DE" sz="1600" dirty="0">
                <a:solidFill>
                  <a:srgbClr val="595959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</a:p>
          <a:p>
            <a:endParaRPr lang="de-DE" sz="1600" dirty="0">
              <a:solidFill>
                <a:srgbClr val="595959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" name="Datumsplatzhalter 1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fld id="{5A4AD89E-A8EF-4E29-BBB6-69F4ACE127A6}" type="datetime1">
              <a:rPr lang="de-DE" smtClean="0"/>
              <a:t>14.10.2019</a:t>
            </a:fld>
            <a:endParaRPr lang="de-DE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Training unit developed by ÖKOTEC</a:t>
            </a:r>
            <a:endParaRPr lang="de-DE"/>
          </a:p>
        </p:txBody>
      </p:sp>
      <p:sp>
        <p:nvSpPr>
          <p:cNvPr id="8" name="Foliennummernplatzhalter 7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78B3FE12-62BD-41F9-8F3F-A0956C733398}" type="slidenum">
              <a:rPr lang="de-DE" smtClean="0"/>
              <a:pPr/>
              <a:t>30</a:t>
            </a:fld>
            <a:endParaRPr lang="de-DE"/>
          </a:p>
        </p:txBody>
      </p:sp>
      <p:sp>
        <p:nvSpPr>
          <p:cNvPr id="9" name="Titel 1">
            <a:extLst>
              <a:ext uri="{FF2B5EF4-FFF2-40B4-BE49-F238E27FC236}">
                <a16:creationId xmlns:a16="http://schemas.microsoft.com/office/drawing/2014/main" id="{76D61E9F-363D-462D-92E7-5AC5709AB3E4}"/>
              </a:ext>
            </a:extLst>
          </p:cNvPr>
          <p:cNvSpPr txBox="1">
            <a:spLocks/>
          </p:cNvSpPr>
          <p:nvPr/>
        </p:nvSpPr>
        <p:spPr>
          <a:xfrm>
            <a:off x="370136" y="265902"/>
            <a:ext cx="8006861" cy="490066"/>
          </a:xfrm>
          <a:prstGeom prst="rect">
            <a:avLst/>
          </a:prstGeom>
          <a:solidFill>
            <a:srgbClr val="209298"/>
          </a:solidFill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2200" b="1" kern="120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de-DE" dirty="0">
                <a:solidFill>
                  <a:srgbClr val="FFFFFF"/>
                </a:solidFill>
                <a:latin typeface="Arial"/>
              </a:rPr>
              <a:t>¿Cuándo debe ajustarse la línea de base si es necesario?</a:t>
            </a:r>
            <a:endParaRPr kumimoji="0" lang="de-DE" sz="2200" b="1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j-ea"/>
              <a:cs typeface="+mj-cs"/>
            </a:endParaRPr>
          </a:p>
        </p:txBody>
      </p:sp>
      <p:sp>
        <p:nvSpPr>
          <p:cNvPr id="10" name="Rectángulo 9">
            <a:extLst>
              <a:ext uri="{FF2B5EF4-FFF2-40B4-BE49-F238E27FC236}">
                <a16:creationId xmlns:a16="http://schemas.microsoft.com/office/drawing/2014/main" id="{7AC7A666-E031-4AB8-8287-634DD2CA6449}"/>
              </a:ext>
            </a:extLst>
          </p:cNvPr>
          <p:cNvSpPr/>
          <p:nvPr/>
        </p:nvSpPr>
        <p:spPr>
          <a:xfrm>
            <a:off x="8548873" y="273636"/>
            <a:ext cx="224991" cy="489600"/>
          </a:xfrm>
          <a:prstGeom prst="rect">
            <a:avLst/>
          </a:prstGeom>
          <a:solidFill>
            <a:srgbClr val="1B8E95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s-ES" sz="18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  <p:sp>
        <p:nvSpPr>
          <p:cNvPr id="6" name="Rectángulo 5">
            <a:extLst>
              <a:ext uri="{FF2B5EF4-FFF2-40B4-BE49-F238E27FC236}">
                <a16:creationId xmlns:a16="http://schemas.microsoft.com/office/drawing/2014/main" id="{DB6687CF-2B25-479E-84CC-FFD70DF0D46C}"/>
              </a:ext>
            </a:extLst>
          </p:cNvPr>
          <p:cNvSpPr/>
          <p:nvPr/>
        </p:nvSpPr>
        <p:spPr>
          <a:xfrm>
            <a:off x="4450813" y="3244334"/>
            <a:ext cx="24237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S" dirty="0">
                <a:solidFill>
                  <a:srgbClr val="000000"/>
                </a:solidFill>
                <a:latin typeface="Times New Roman" panose="02020603050405020304" pitchFamily="18" charset="0"/>
              </a:rPr>
              <a:t> </a:t>
            </a:r>
            <a:endParaRPr lang="es-ES" dirty="0"/>
          </a:p>
        </p:txBody>
      </p:sp>
      <p:sp>
        <p:nvSpPr>
          <p:cNvPr id="11" name="Rectángulo: esquinas redondeadas 10">
            <a:extLst>
              <a:ext uri="{FF2B5EF4-FFF2-40B4-BE49-F238E27FC236}">
                <a16:creationId xmlns:a16="http://schemas.microsoft.com/office/drawing/2014/main" id="{256C3BEE-E2AC-48F6-9E42-3FE901ABC084}"/>
              </a:ext>
            </a:extLst>
          </p:cNvPr>
          <p:cNvSpPr/>
          <p:nvPr/>
        </p:nvSpPr>
        <p:spPr>
          <a:xfrm rot="10800000">
            <a:off x="4074940" y="2685186"/>
            <a:ext cx="1760037" cy="176761"/>
          </a:xfrm>
          <a:prstGeom prst="roundRect">
            <a:avLst>
              <a:gd name="adj" fmla="val 50000"/>
            </a:avLst>
          </a:prstGeom>
          <a:gradFill flip="none" rotWithShape="1">
            <a:gsLst>
              <a:gs pos="0">
                <a:srgbClr val="86DE8D"/>
              </a:gs>
              <a:gs pos="28000">
                <a:srgbClr val="4FD476"/>
              </a:gs>
              <a:gs pos="62000">
                <a:srgbClr val="22B88B"/>
              </a:gs>
              <a:gs pos="88000">
                <a:srgbClr val="1B8E95"/>
              </a:gs>
            </a:gsLst>
            <a:lin ang="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de-DE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es-ES" dirty="0"/>
          </a:p>
        </p:txBody>
      </p:sp>
      <p:sp>
        <p:nvSpPr>
          <p:cNvPr id="12" name="Rectángulo: esquinas redondeadas 11">
            <a:extLst>
              <a:ext uri="{FF2B5EF4-FFF2-40B4-BE49-F238E27FC236}">
                <a16:creationId xmlns:a16="http://schemas.microsoft.com/office/drawing/2014/main" id="{2920C864-4E03-44F9-B373-73204B697D6E}"/>
              </a:ext>
            </a:extLst>
          </p:cNvPr>
          <p:cNvSpPr/>
          <p:nvPr/>
        </p:nvSpPr>
        <p:spPr>
          <a:xfrm>
            <a:off x="3958463" y="2144031"/>
            <a:ext cx="292248" cy="3877258"/>
          </a:xfrm>
          <a:prstGeom prst="roundRect">
            <a:avLst>
              <a:gd name="adj" fmla="val 50000"/>
            </a:avLst>
          </a:prstGeom>
          <a:solidFill>
            <a:srgbClr val="1B8E95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>
            <a:defPPr>
              <a:defRPr lang="de-DE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s-E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  <p:sp>
        <p:nvSpPr>
          <p:cNvPr id="13" name="Rectángulo: esquinas redondeadas 12">
            <a:extLst>
              <a:ext uri="{FF2B5EF4-FFF2-40B4-BE49-F238E27FC236}">
                <a16:creationId xmlns:a16="http://schemas.microsoft.com/office/drawing/2014/main" id="{256C3BEE-E2AC-48F6-9E42-3FE901ABC084}"/>
              </a:ext>
            </a:extLst>
          </p:cNvPr>
          <p:cNvSpPr/>
          <p:nvPr/>
        </p:nvSpPr>
        <p:spPr>
          <a:xfrm>
            <a:off x="2316681" y="2682816"/>
            <a:ext cx="1760037" cy="176761"/>
          </a:xfrm>
          <a:prstGeom prst="roundRect">
            <a:avLst>
              <a:gd name="adj" fmla="val 50000"/>
            </a:avLst>
          </a:prstGeom>
          <a:gradFill flip="none" rotWithShape="1">
            <a:gsLst>
              <a:gs pos="0">
                <a:srgbClr val="86DE8D"/>
              </a:gs>
              <a:gs pos="28000">
                <a:srgbClr val="4FD476"/>
              </a:gs>
              <a:gs pos="62000">
                <a:srgbClr val="22B88B"/>
              </a:gs>
              <a:gs pos="88000">
                <a:srgbClr val="1B8E95"/>
              </a:gs>
            </a:gsLst>
            <a:lin ang="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de-DE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es-ES" dirty="0"/>
          </a:p>
        </p:txBody>
      </p:sp>
      <p:sp>
        <p:nvSpPr>
          <p:cNvPr id="14" name="Rectángulo: esquinas redondeadas 13">
            <a:extLst>
              <a:ext uri="{FF2B5EF4-FFF2-40B4-BE49-F238E27FC236}">
                <a16:creationId xmlns:a16="http://schemas.microsoft.com/office/drawing/2014/main" id="{358C8031-30E2-4C40-8C10-EB6705065889}"/>
              </a:ext>
            </a:extLst>
          </p:cNvPr>
          <p:cNvSpPr/>
          <p:nvPr/>
        </p:nvSpPr>
        <p:spPr>
          <a:xfrm>
            <a:off x="1801763" y="3888665"/>
            <a:ext cx="2229968" cy="176761"/>
          </a:xfrm>
          <a:prstGeom prst="roundRect">
            <a:avLst>
              <a:gd name="adj" fmla="val 50000"/>
            </a:avLst>
          </a:prstGeom>
          <a:gradFill flip="none" rotWithShape="1">
            <a:gsLst>
              <a:gs pos="0">
                <a:srgbClr val="86DE8D"/>
              </a:gs>
              <a:gs pos="22000">
                <a:srgbClr val="4FD476"/>
              </a:gs>
              <a:gs pos="52000">
                <a:srgbClr val="22B88B"/>
              </a:gs>
              <a:gs pos="92000">
                <a:srgbClr val="1B8E95"/>
              </a:gs>
            </a:gsLst>
            <a:lin ang="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de-DE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es-ES" dirty="0"/>
          </a:p>
        </p:txBody>
      </p:sp>
      <p:sp>
        <p:nvSpPr>
          <p:cNvPr id="15" name="Rectángulo: esquinas redondeadas 14">
            <a:extLst>
              <a:ext uri="{FF2B5EF4-FFF2-40B4-BE49-F238E27FC236}">
                <a16:creationId xmlns:a16="http://schemas.microsoft.com/office/drawing/2014/main" id="{B6BFEB64-A75D-4D13-BF50-D42B8140608D}"/>
              </a:ext>
            </a:extLst>
          </p:cNvPr>
          <p:cNvSpPr/>
          <p:nvPr/>
        </p:nvSpPr>
        <p:spPr>
          <a:xfrm rot="10800000">
            <a:off x="4162826" y="5359213"/>
            <a:ext cx="1760037" cy="176761"/>
          </a:xfrm>
          <a:prstGeom prst="roundRect">
            <a:avLst>
              <a:gd name="adj" fmla="val 50000"/>
            </a:avLst>
          </a:prstGeom>
          <a:gradFill flip="none" rotWithShape="1">
            <a:gsLst>
              <a:gs pos="0">
                <a:srgbClr val="86DE8D"/>
              </a:gs>
              <a:gs pos="28000">
                <a:srgbClr val="4FD476"/>
              </a:gs>
              <a:gs pos="62000">
                <a:srgbClr val="22B88B"/>
              </a:gs>
              <a:gs pos="92000">
                <a:srgbClr val="1B8E95"/>
              </a:gs>
            </a:gsLst>
            <a:lin ang="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de-DE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es-ES"/>
          </a:p>
        </p:txBody>
      </p:sp>
      <p:sp>
        <p:nvSpPr>
          <p:cNvPr id="7" name="CuadroTexto 6">
            <a:extLst>
              <a:ext uri="{FF2B5EF4-FFF2-40B4-BE49-F238E27FC236}">
                <a16:creationId xmlns:a16="http://schemas.microsoft.com/office/drawing/2014/main" id="{CCBC43B4-F810-4ABD-97E7-8DDD1EC7BD91}"/>
              </a:ext>
            </a:extLst>
          </p:cNvPr>
          <p:cNvSpPr txBox="1"/>
          <p:nvPr/>
        </p:nvSpPr>
        <p:spPr>
          <a:xfrm>
            <a:off x="3219770" y="1805476"/>
            <a:ext cx="1872208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ES" sz="1600" dirty="0">
                <a:solidFill>
                  <a:srgbClr val="008595"/>
                </a:solidFill>
              </a:rPr>
              <a:t>FACTOR ESTÁTICO</a:t>
            </a:r>
          </a:p>
        </p:txBody>
      </p:sp>
      <p:sp>
        <p:nvSpPr>
          <p:cNvPr id="16" name="CuadroTexto 15">
            <a:extLst>
              <a:ext uri="{FF2B5EF4-FFF2-40B4-BE49-F238E27FC236}">
                <a16:creationId xmlns:a16="http://schemas.microsoft.com/office/drawing/2014/main" id="{F36F8C92-E232-4419-9D96-A2FC5D96B1CF}"/>
              </a:ext>
            </a:extLst>
          </p:cNvPr>
          <p:cNvSpPr txBox="1"/>
          <p:nvPr/>
        </p:nvSpPr>
        <p:spPr>
          <a:xfrm>
            <a:off x="2574389" y="2348880"/>
            <a:ext cx="138407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s-ES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“Incidente”</a:t>
            </a:r>
          </a:p>
        </p:txBody>
      </p:sp>
      <p:sp>
        <p:nvSpPr>
          <p:cNvPr id="17" name="CuadroTexto 16">
            <a:extLst>
              <a:ext uri="{FF2B5EF4-FFF2-40B4-BE49-F238E27FC236}">
                <a16:creationId xmlns:a16="http://schemas.microsoft.com/office/drawing/2014/main" id="{1285F8EC-72A3-4678-A9FB-6021FABE19E1}"/>
              </a:ext>
            </a:extLst>
          </p:cNvPr>
          <p:cNvSpPr txBox="1"/>
          <p:nvPr/>
        </p:nvSpPr>
        <p:spPr>
          <a:xfrm>
            <a:off x="4250711" y="2351933"/>
            <a:ext cx="244410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“</a:t>
            </a:r>
            <a:r>
              <a:rPr lang="es-ES" sz="16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Permanent</a:t>
            </a:r>
            <a:r>
              <a:rPr lang="es-ES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 Change”</a:t>
            </a:r>
          </a:p>
        </p:txBody>
      </p:sp>
      <p:sp>
        <p:nvSpPr>
          <p:cNvPr id="18" name="Rectángulo: esquinas redondeadas 17">
            <a:extLst>
              <a:ext uri="{FF2B5EF4-FFF2-40B4-BE49-F238E27FC236}">
                <a16:creationId xmlns:a16="http://schemas.microsoft.com/office/drawing/2014/main" id="{972FE612-51C1-4F36-94F0-EC603155B034}"/>
              </a:ext>
            </a:extLst>
          </p:cNvPr>
          <p:cNvSpPr/>
          <p:nvPr/>
        </p:nvSpPr>
        <p:spPr>
          <a:xfrm rot="10800000">
            <a:off x="4150859" y="3898147"/>
            <a:ext cx="2229968" cy="176761"/>
          </a:xfrm>
          <a:prstGeom prst="roundRect">
            <a:avLst>
              <a:gd name="adj" fmla="val 50000"/>
            </a:avLst>
          </a:prstGeom>
          <a:gradFill flip="none" rotWithShape="1">
            <a:gsLst>
              <a:gs pos="0">
                <a:srgbClr val="86DE8D"/>
              </a:gs>
              <a:gs pos="22000">
                <a:srgbClr val="4FD476"/>
              </a:gs>
              <a:gs pos="52000">
                <a:srgbClr val="22B88B"/>
              </a:gs>
              <a:gs pos="92000">
                <a:srgbClr val="1B8E95"/>
              </a:gs>
            </a:gsLst>
            <a:lin ang="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de-DE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es-ES"/>
          </a:p>
        </p:txBody>
      </p:sp>
      <p:sp>
        <p:nvSpPr>
          <p:cNvPr id="19" name="CuadroTexto 18">
            <a:extLst>
              <a:ext uri="{FF2B5EF4-FFF2-40B4-BE49-F238E27FC236}">
                <a16:creationId xmlns:a16="http://schemas.microsoft.com/office/drawing/2014/main" id="{8142A9E3-7B37-4228-A001-C2BE292D3998}"/>
              </a:ext>
            </a:extLst>
          </p:cNvPr>
          <p:cNvSpPr txBox="1"/>
          <p:nvPr/>
        </p:nvSpPr>
        <p:spPr>
          <a:xfrm>
            <a:off x="1389355" y="2982027"/>
            <a:ext cx="2536202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s-ES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Si es posible: corrección del conjunto de datos por valor de reemplazo</a:t>
            </a:r>
          </a:p>
        </p:txBody>
      </p:sp>
      <p:sp>
        <p:nvSpPr>
          <p:cNvPr id="20" name="CuadroTexto 19">
            <a:extLst>
              <a:ext uri="{FF2B5EF4-FFF2-40B4-BE49-F238E27FC236}">
                <a16:creationId xmlns:a16="http://schemas.microsoft.com/office/drawing/2014/main" id="{97CC1995-8B7A-4CDC-89E7-391C9235C947}"/>
              </a:ext>
            </a:extLst>
          </p:cNvPr>
          <p:cNvSpPr txBox="1"/>
          <p:nvPr/>
        </p:nvSpPr>
        <p:spPr>
          <a:xfrm>
            <a:off x="4258568" y="2999172"/>
            <a:ext cx="2536202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a) “Inventario”: ¿Cuánta energía se ha ahorrado hasta ahora?</a:t>
            </a:r>
          </a:p>
        </p:txBody>
      </p:sp>
      <p:sp>
        <p:nvSpPr>
          <p:cNvPr id="21" name="CuadroTexto 20">
            <a:extLst>
              <a:ext uri="{FF2B5EF4-FFF2-40B4-BE49-F238E27FC236}">
                <a16:creationId xmlns:a16="http://schemas.microsoft.com/office/drawing/2014/main" id="{F2872971-714B-41B6-8C69-7E356BE349F3}"/>
              </a:ext>
            </a:extLst>
          </p:cNvPr>
          <p:cNvSpPr txBox="1"/>
          <p:nvPr/>
        </p:nvSpPr>
        <p:spPr>
          <a:xfrm>
            <a:off x="1423553" y="4163809"/>
            <a:ext cx="253620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s-ES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O bien: ocultar el periodo de medición</a:t>
            </a:r>
          </a:p>
        </p:txBody>
      </p:sp>
      <p:sp>
        <p:nvSpPr>
          <p:cNvPr id="22" name="CuadroTexto 21">
            <a:extLst>
              <a:ext uri="{FF2B5EF4-FFF2-40B4-BE49-F238E27FC236}">
                <a16:creationId xmlns:a16="http://schemas.microsoft.com/office/drawing/2014/main" id="{23FBBA70-D321-4B86-9B94-E3A5552E77F5}"/>
              </a:ext>
            </a:extLst>
          </p:cNvPr>
          <p:cNvSpPr txBox="1"/>
          <p:nvPr/>
        </p:nvSpPr>
        <p:spPr>
          <a:xfrm>
            <a:off x="4250711" y="4209412"/>
            <a:ext cx="2666768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b) Desarrollo de nuevas líneas de base (con nuevas variables de influencia si es necesario)</a:t>
            </a:r>
          </a:p>
        </p:txBody>
      </p:sp>
      <p:sp>
        <p:nvSpPr>
          <p:cNvPr id="23" name="CuadroTexto 22">
            <a:extLst>
              <a:ext uri="{FF2B5EF4-FFF2-40B4-BE49-F238E27FC236}">
                <a16:creationId xmlns:a16="http://schemas.microsoft.com/office/drawing/2014/main" id="{287E98D6-67AA-4024-ABEC-28BB05F8DACC}"/>
              </a:ext>
            </a:extLst>
          </p:cNvPr>
          <p:cNvSpPr txBox="1"/>
          <p:nvPr/>
        </p:nvSpPr>
        <p:spPr>
          <a:xfrm>
            <a:off x="4267279" y="5639840"/>
            <a:ext cx="3202901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c) Continuación del seguimiento</a:t>
            </a:r>
          </a:p>
        </p:txBody>
      </p:sp>
    </p:spTree>
    <p:extLst>
      <p:ext uri="{BB962C8B-B14F-4D97-AF65-F5344CB8AC3E}">
        <p14:creationId xmlns:p14="http://schemas.microsoft.com/office/powerpoint/2010/main" val="2319138889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hteck 7"/>
          <p:cNvSpPr/>
          <p:nvPr/>
        </p:nvSpPr>
        <p:spPr>
          <a:xfrm>
            <a:off x="274415" y="5954637"/>
            <a:ext cx="2048959" cy="261610"/>
          </a:xfrm>
          <a:prstGeom prst="rect">
            <a:avLst/>
          </a:prstGeom>
          <a:ln w="12700"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r>
              <a:rPr lang="de-DE" sz="1100" b="1" dirty="0">
                <a:solidFill>
                  <a:schemeClr val="accent1"/>
                </a:solidFill>
                <a:latin typeface="Calibri"/>
                <a:ea typeface="ＭＳ Ｐゴシック" pitchFamily="16"/>
              </a:rPr>
              <a:t>Verweis: ISO 50006:2014 (E) 4.6</a:t>
            </a:r>
          </a:p>
        </p:txBody>
      </p:sp>
      <p:sp>
        <p:nvSpPr>
          <p:cNvPr id="2" name="Datumsplatzhalter 1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fld id="{81A3C972-063C-49F6-AE5B-55B87C50D2B0}" type="datetime1">
              <a:rPr lang="de-DE" smtClean="0"/>
              <a:t>14.10.2019</a:t>
            </a:fld>
            <a:endParaRPr lang="de-DE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Training unit developed by ÖKOTEC</a:t>
            </a:r>
            <a:endParaRPr lang="de-DE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78B3FE12-62BD-41F9-8F3F-A0956C733398}" type="slidenum">
              <a:rPr lang="de-DE" smtClean="0"/>
              <a:pPr/>
              <a:t>31</a:t>
            </a:fld>
            <a:endParaRPr lang="de-DE"/>
          </a:p>
        </p:txBody>
      </p:sp>
      <p:sp>
        <p:nvSpPr>
          <p:cNvPr id="9" name="Rectángulo 8">
            <a:extLst>
              <a:ext uri="{FF2B5EF4-FFF2-40B4-BE49-F238E27FC236}">
                <a16:creationId xmlns:a16="http://schemas.microsoft.com/office/drawing/2014/main" id="{46343F5F-2626-448F-A159-5D2C5538F5CD}"/>
              </a:ext>
            </a:extLst>
          </p:cNvPr>
          <p:cNvSpPr/>
          <p:nvPr/>
        </p:nvSpPr>
        <p:spPr>
          <a:xfrm>
            <a:off x="8548873" y="273636"/>
            <a:ext cx="224991" cy="489600"/>
          </a:xfrm>
          <a:prstGeom prst="rect">
            <a:avLst/>
          </a:prstGeom>
          <a:solidFill>
            <a:srgbClr val="1B8E95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s-ES" sz="18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  <p:sp>
        <p:nvSpPr>
          <p:cNvPr id="10" name="Titel 1">
            <a:extLst>
              <a:ext uri="{FF2B5EF4-FFF2-40B4-BE49-F238E27FC236}">
                <a16:creationId xmlns:a16="http://schemas.microsoft.com/office/drawing/2014/main" id="{D334CF18-AF75-4FA8-AB3F-625FD7689349}"/>
              </a:ext>
            </a:extLst>
          </p:cNvPr>
          <p:cNvSpPr txBox="1">
            <a:spLocks/>
          </p:cNvSpPr>
          <p:nvPr/>
        </p:nvSpPr>
        <p:spPr>
          <a:xfrm>
            <a:off x="370136" y="265902"/>
            <a:ext cx="8006861" cy="490066"/>
          </a:xfrm>
          <a:prstGeom prst="rect">
            <a:avLst/>
          </a:prstGeom>
          <a:solidFill>
            <a:srgbClr val="209298"/>
          </a:solidFill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2200" b="1" kern="120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de-DE" dirty="0">
                <a:solidFill>
                  <a:srgbClr val="FFFFFF"/>
                </a:solidFill>
                <a:latin typeface="Arial"/>
              </a:rPr>
              <a:t>¿Cuándo debe ajustarse la línea de base si es necesario?</a:t>
            </a:r>
            <a:endParaRPr kumimoji="0" lang="de-DE" sz="2200" b="1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j-ea"/>
              <a:cs typeface="+mj-cs"/>
            </a:endParaRPr>
          </a:p>
        </p:txBody>
      </p:sp>
      <p:graphicFrame>
        <p:nvGraphicFramePr>
          <p:cNvPr id="6" name="Diagrama 5">
            <a:extLst>
              <a:ext uri="{FF2B5EF4-FFF2-40B4-BE49-F238E27FC236}">
                <a16:creationId xmlns:a16="http://schemas.microsoft.com/office/drawing/2014/main" id="{E065F2F1-08E5-4009-8099-707D72B4835F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1669602946"/>
              </p:ext>
            </p:extLst>
          </p:nvPr>
        </p:nvGraphicFramePr>
        <p:xfrm>
          <a:off x="1087756" y="1017890"/>
          <a:ext cx="7289241" cy="482222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709459104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Abgerundetes Rechteck 18"/>
          <p:cNvSpPr/>
          <p:nvPr/>
        </p:nvSpPr>
        <p:spPr>
          <a:xfrm>
            <a:off x="2773304" y="5507745"/>
            <a:ext cx="4104456" cy="360040"/>
          </a:xfrm>
          <a:prstGeom prst="roundRect">
            <a:avLst/>
          </a:prstGeom>
          <a:solidFill>
            <a:srgbClr val="22B88B"/>
          </a:solidFill>
          <a:ln>
            <a:solidFill>
              <a:srgbClr val="1A8B69"/>
            </a:solidFill>
          </a:ln>
          <a:effectLst>
            <a:outerShdw blurRad="76200" dir="18900000" sy="23000" kx="-1200000" algn="bl" rotWithShape="0">
              <a:prstClr val="black">
                <a:alpha val="2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20" name="Abgerundetes Rechteck 19"/>
          <p:cNvSpPr/>
          <p:nvPr/>
        </p:nvSpPr>
        <p:spPr>
          <a:xfrm>
            <a:off x="2769766" y="4328980"/>
            <a:ext cx="4104456" cy="952032"/>
          </a:xfrm>
          <a:prstGeom prst="roundRect">
            <a:avLst/>
          </a:prstGeom>
          <a:solidFill>
            <a:srgbClr val="22B88B"/>
          </a:solidFill>
          <a:ln>
            <a:solidFill>
              <a:srgbClr val="1A8B69"/>
            </a:solidFill>
          </a:ln>
          <a:effectLst>
            <a:outerShdw blurRad="76200" dir="18900000" sy="23000" kx="-1200000" algn="bl" rotWithShape="0">
              <a:prstClr val="black">
                <a:alpha val="2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18" name="Abgerundetes Rechteck 17"/>
          <p:cNvSpPr/>
          <p:nvPr/>
        </p:nvSpPr>
        <p:spPr>
          <a:xfrm>
            <a:off x="2778416" y="3551395"/>
            <a:ext cx="4104456" cy="659513"/>
          </a:xfrm>
          <a:prstGeom prst="roundRect">
            <a:avLst/>
          </a:prstGeom>
          <a:solidFill>
            <a:srgbClr val="22B88B"/>
          </a:solidFill>
          <a:ln>
            <a:solidFill>
              <a:srgbClr val="1A8B69"/>
            </a:solidFill>
          </a:ln>
          <a:effectLst>
            <a:outerShdw blurRad="76200" dir="18900000" sy="23000" kx="-1200000" algn="bl" rotWithShape="0">
              <a:prstClr val="black">
                <a:alpha val="2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14" name="Abgerundetes Rechteck 13"/>
          <p:cNvSpPr/>
          <p:nvPr/>
        </p:nvSpPr>
        <p:spPr>
          <a:xfrm>
            <a:off x="2773726" y="2672916"/>
            <a:ext cx="4104456" cy="784792"/>
          </a:xfrm>
          <a:prstGeom prst="roundRect">
            <a:avLst/>
          </a:prstGeom>
          <a:solidFill>
            <a:srgbClr val="22B88B"/>
          </a:solidFill>
          <a:ln>
            <a:solidFill>
              <a:srgbClr val="1A8B69"/>
            </a:solidFill>
          </a:ln>
          <a:effectLst>
            <a:outerShdw blurRad="76200" dir="18900000" sy="23000" kx="-1200000" algn="bl" rotWithShape="0">
              <a:prstClr val="black">
                <a:alpha val="2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13" name="Abgerundetes Rechteck 12"/>
          <p:cNvSpPr/>
          <p:nvPr/>
        </p:nvSpPr>
        <p:spPr>
          <a:xfrm>
            <a:off x="2771800" y="1112838"/>
            <a:ext cx="4104456" cy="1446550"/>
          </a:xfrm>
          <a:prstGeom prst="roundRect">
            <a:avLst/>
          </a:prstGeom>
          <a:solidFill>
            <a:srgbClr val="22B88B"/>
          </a:solidFill>
          <a:ln>
            <a:solidFill>
              <a:srgbClr val="1A8B69"/>
            </a:solidFill>
          </a:ln>
          <a:effectLst>
            <a:outerShdw blurRad="76200" dir="18900000" sy="23000" kx="-1200000" algn="bl" rotWithShape="0">
              <a:prstClr val="black">
                <a:alpha val="2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8" name="Textfeld 7"/>
          <p:cNvSpPr txBox="1"/>
          <p:nvPr/>
        </p:nvSpPr>
        <p:spPr>
          <a:xfrm>
            <a:off x="2798165" y="1178831"/>
            <a:ext cx="4104456" cy="13080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/>
            <a:r>
              <a:rPr lang="es-ES" sz="1200" b="1" dirty="0">
                <a:solidFill>
                  <a:schemeClr val="bg1"/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Recopilación de información relevante sobre el rendimiento relacionado con la energía</a:t>
            </a:r>
            <a:endParaRPr lang="en-US" sz="1200" b="1" dirty="0">
              <a:solidFill>
                <a:schemeClr val="bg1"/>
              </a:solidFill>
              <a:latin typeface="Arial" panose="020B0604020202020204" pitchFamily="34" charset="0"/>
              <a:ea typeface="ＭＳ Ｐゴシック" pitchFamily="16"/>
              <a:cs typeface="Arial" panose="020B0604020202020204" pitchFamily="34" charset="0"/>
            </a:endParaRPr>
          </a:p>
          <a:p>
            <a:pPr marL="171450" lvl="0" indent="-171450">
              <a:buFont typeface="Wingdings" panose="05000000000000000000" pitchFamily="2" charset="2"/>
              <a:buChar char="ü"/>
            </a:pPr>
            <a:r>
              <a:rPr lang="es-ES" sz="1100" kern="0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efinir los límites del sistema</a:t>
            </a:r>
          </a:p>
          <a:p>
            <a:pPr marL="171450" lvl="0" indent="-171450">
              <a:buFont typeface="Wingdings" panose="05000000000000000000" pitchFamily="2" charset="2"/>
              <a:buChar char="ü"/>
            </a:pPr>
            <a:r>
              <a:rPr lang="es-ES" sz="1100" kern="0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efinición y cuantificación de flujos de energía.</a:t>
            </a:r>
          </a:p>
          <a:p>
            <a:pPr marL="171450" lvl="0" indent="-171450">
              <a:buFont typeface="Wingdings" panose="05000000000000000000" pitchFamily="2" charset="2"/>
              <a:buChar char="ü"/>
            </a:pPr>
            <a:r>
              <a:rPr lang="es-ES" sz="1100" kern="0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efinición y cuantificación de variables relevantes y factores estáticos.</a:t>
            </a:r>
          </a:p>
          <a:p>
            <a:pPr marL="171450" lvl="0" indent="-171450">
              <a:buFont typeface="Wingdings" panose="05000000000000000000" pitchFamily="2" charset="2"/>
              <a:buChar char="ü"/>
            </a:pPr>
            <a:r>
              <a:rPr lang="es-ES" sz="1100" kern="0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Recogida de datos.</a:t>
            </a:r>
            <a:endParaRPr lang="en-US" sz="1100" kern="0" dirty="0">
              <a:solidFill>
                <a:schemeClr val="bg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9" name="Textfeld 8"/>
          <p:cNvSpPr txBox="1"/>
          <p:nvPr/>
        </p:nvSpPr>
        <p:spPr>
          <a:xfrm>
            <a:off x="2798165" y="2685593"/>
            <a:ext cx="4088575" cy="830997"/>
          </a:xfrm>
          <a:prstGeom prst="rect">
            <a:avLst/>
          </a:prstGeom>
          <a:noFill/>
          <a:effectLst>
            <a:outerShdw blurRad="76200" dir="18900000" sy="23000" kx="-1200000" algn="bl" rotWithShape="0">
              <a:prstClr val="black">
                <a:alpha val="20000"/>
              </a:prstClr>
            </a:outerShdw>
          </a:effectLst>
        </p:spPr>
        <p:txBody>
          <a:bodyPr wrap="square" rtlCol="0">
            <a:spAutoFit/>
          </a:bodyPr>
          <a:lstStyle/>
          <a:p>
            <a:r>
              <a:rPr lang="es-ES" sz="1200" b="1" dirty="0">
                <a:solidFill>
                  <a:schemeClr val="bg1"/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Identificación de indicadores de rendimiento energético (</a:t>
            </a:r>
            <a:r>
              <a:rPr lang="es-ES" sz="1200" b="1" dirty="0" err="1">
                <a:solidFill>
                  <a:schemeClr val="bg1"/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IEn</a:t>
            </a:r>
            <a:r>
              <a:rPr lang="es-ES" sz="1200" b="1" dirty="0">
                <a:solidFill>
                  <a:schemeClr val="bg1"/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)</a:t>
            </a:r>
          </a:p>
          <a:p>
            <a:pPr marL="171450" indent="-171450">
              <a:buFont typeface="Wingdings" panose="05000000000000000000" pitchFamily="2" charset="2"/>
              <a:buChar char="ü"/>
            </a:pPr>
            <a:r>
              <a:rPr lang="es-ES" sz="1100" kern="0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dentificar usuarios de indicadores.</a:t>
            </a:r>
          </a:p>
          <a:p>
            <a:pPr marL="171450" indent="-171450">
              <a:buFont typeface="Wingdings" panose="05000000000000000000" pitchFamily="2" charset="2"/>
              <a:buChar char="ü"/>
            </a:pPr>
            <a:r>
              <a:rPr lang="es-ES" sz="1100" kern="0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eleccione el método adecuado</a:t>
            </a:r>
            <a:endParaRPr lang="de-DE" sz="1100" kern="0" dirty="0">
              <a:solidFill>
                <a:schemeClr val="bg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0" name="Textfeld 9"/>
          <p:cNvSpPr txBox="1"/>
          <p:nvPr/>
        </p:nvSpPr>
        <p:spPr>
          <a:xfrm>
            <a:off x="2821766" y="3585750"/>
            <a:ext cx="3960440" cy="6155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/>
            <a:r>
              <a:rPr lang="es-ES" sz="1200" b="1" dirty="0">
                <a:solidFill>
                  <a:schemeClr val="bg1"/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Formación de la línea base energética </a:t>
            </a:r>
            <a:r>
              <a:rPr lang="es-ES" sz="1200" b="1" dirty="0" err="1">
                <a:solidFill>
                  <a:schemeClr val="bg1"/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LBs</a:t>
            </a:r>
            <a:endParaRPr lang="en-US" sz="1200" b="1" dirty="0">
              <a:solidFill>
                <a:schemeClr val="bg1"/>
              </a:solidFill>
              <a:latin typeface="Arial" panose="020B0604020202020204" pitchFamily="34" charset="0"/>
              <a:ea typeface="ＭＳ Ｐゴシック" pitchFamily="16"/>
              <a:cs typeface="Arial" panose="020B0604020202020204" pitchFamily="34" charset="0"/>
            </a:endParaRPr>
          </a:p>
          <a:p>
            <a:pPr marL="171450" lvl="0" indent="-171450">
              <a:buFont typeface="Wingdings" panose="05000000000000000000" pitchFamily="2" charset="2"/>
              <a:buChar char="ü"/>
            </a:pPr>
            <a:r>
              <a:rPr lang="es-ES" sz="1100" kern="0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eterminar el periodo de referencia apropiado</a:t>
            </a:r>
          </a:p>
          <a:p>
            <a:pPr marL="171450" lvl="0" indent="-171450">
              <a:buFont typeface="Wingdings" panose="05000000000000000000" pitchFamily="2" charset="2"/>
              <a:buChar char="ü"/>
            </a:pPr>
            <a:r>
              <a:rPr lang="es-ES" sz="1100" kern="0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eterminación y ensayo de la línea base energética.</a:t>
            </a:r>
            <a:endParaRPr lang="en-US" sz="1100" kern="0" dirty="0">
              <a:solidFill>
                <a:schemeClr val="bg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1" name="Textfeld 10"/>
          <p:cNvSpPr txBox="1"/>
          <p:nvPr/>
        </p:nvSpPr>
        <p:spPr>
          <a:xfrm>
            <a:off x="2832135" y="4409146"/>
            <a:ext cx="3998478" cy="7848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sz="1200" b="1" dirty="0">
                <a:solidFill>
                  <a:schemeClr val="bg1"/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Aplicación de </a:t>
            </a:r>
            <a:r>
              <a:rPr lang="es-ES" sz="1200" b="1" dirty="0" err="1">
                <a:solidFill>
                  <a:schemeClr val="bg1"/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IEn</a:t>
            </a:r>
            <a:r>
              <a:rPr lang="es-ES" sz="1200" b="1" dirty="0">
                <a:solidFill>
                  <a:schemeClr val="bg1"/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 y </a:t>
            </a:r>
            <a:r>
              <a:rPr lang="es-ES" sz="1200" b="1" dirty="0" err="1">
                <a:solidFill>
                  <a:schemeClr val="bg1"/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LBs</a:t>
            </a:r>
            <a:endParaRPr lang="es-ES" sz="1200" b="1" dirty="0">
              <a:solidFill>
                <a:schemeClr val="bg1"/>
              </a:solidFill>
              <a:latin typeface="Arial" panose="020B0604020202020204" pitchFamily="34" charset="0"/>
              <a:ea typeface="ＭＳ Ｐゴシック" pitchFamily="16"/>
              <a:cs typeface="Arial" panose="020B0604020202020204" pitchFamily="34" charset="0"/>
            </a:endParaRPr>
          </a:p>
          <a:p>
            <a:pPr marL="171450" indent="-171450">
              <a:buFont typeface="Wingdings" panose="05000000000000000000" pitchFamily="2" charset="2"/>
              <a:buChar char="ü"/>
            </a:pPr>
            <a:r>
              <a:rPr lang="es-ES" sz="1100" kern="0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eterminar cuándo se requiere la normalización.</a:t>
            </a:r>
          </a:p>
          <a:p>
            <a:pPr marL="171450" indent="-171450">
              <a:buFont typeface="Wingdings" panose="05000000000000000000" pitchFamily="2" charset="2"/>
              <a:buChar char="ü"/>
            </a:pPr>
            <a:r>
              <a:rPr lang="es-ES" sz="1100" kern="0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álculo del cambio de eficiencia energética.</a:t>
            </a:r>
          </a:p>
          <a:p>
            <a:pPr marL="171450" indent="-171450">
              <a:buFont typeface="Wingdings" panose="05000000000000000000" pitchFamily="2" charset="2"/>
              <a:buChar char="ü"/>
            </a:pPr>
            <a:r>
              <a:rPr lang="es-ES" sz="1100" kern="0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omunicar los cambios en la eficiencia energética.</a:t>
            </a:r>
            <a:endParaRPr lang="de-DE" sz="1100" kern="0" dirty="0">
              <a:solidFill>
                <a:schemeClr val="bg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2" name="Textfeld 11"/>
          <p:cNvSpPr txBox="1"/>
          <p:nvPr/>
        </p:nvSpPr>
        <p:spPr>
          <a:xfrm>
            <a:off x="2832135" y="5587557"/>
            <a:ext cx="396044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/>
            <a:r>
              <a:rPr lang="es-ES" sz="1200" b="1" dirty="0">
                <a:solidFill>
                  <a:schemeClr val="bg1"/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Mantenimiento y Ajuste de la </a:t>
            </a:r>
            <a:r>
              <a:rPr lang="es-ES" sz="1200" b="1" dirty="0" err="1">
                <a:solidFill>
                  <a:schemeClr val="bg1"/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IEn</a:t>
            </a:r>
            <a:r>
              <a:rPr lang="es-ES" sz="1200" b="1" dirty="0">
                <a:solidFill>
                  <a:schemeClr val="bg1"/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 y el </a:t>
            </a:r>
            <a:r>
              <a:rPr lang="es-ES" sz="1200" b="1" dirty="0" err="1">
                <a:solidFill>
                  <a:schemeClr val="bg1"/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LBs</a:t>
            </a:r>
            <a:endParaRPr lang="de-DE" sz="1200" b="1" dirty="0">
              <a:solidFill>
                <a:schemeClr val="bg1"/>
              </a:solidFill>
              <a:latin typeface="Arial" panose="020B0604020202020204" pitchFamily="34" charset="0"/>
              <a:ea typeface="ＭＳ Ｐゴシック" pitchFamily="16"/>
              <a:cs typeface="Arial" panose="020B0604020202020204" pitchFamily="34" charset="0"/>
            </a:endParaRPr>
          </a:p>
        </p:txBody>
      </p:sp>
      <p:sp>
        <p:nvSpPr>
          <p:cNvPr id="22" name="Textfeld 21"/>
          <p:cNvSpPr txBox="1"/>
          <p:nvPr/>
        </p:nvSpPr>
        <p:spPr>
          <a:xfrm rot="16200000">
            <a:off x="-979034" y="3342875"/>
            <a:ext cx="3888432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de-DE" sz="1600" b="1" dirty="0"/>
              <a:t>Proceso de mejora continua</a:t>
            </a:r>
          </a:p>
        </p:txBody>
      </p:sp>
      <p:sp>
        <p:nvSpPr>
          <p:cNvPr id="34" name="Rechteck 33"/>
          <p:cNvSpPr/>
          <p:nvPr/>
        </p:nvSpPr>
        <p:spPr>
          <a:xfrm>
            <a:off x="371402" y="5956510"/>
            <a:ext cx="2313454" cy="261610"/>
          </a:xfrm>
          <a:prstGeom prst="rect">
            <a:avLst/>
          </a:prstGeom>
          <a:ln w="12700"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r>
              <a:rPr lang="pt-BR" sz="1100" b="1" dirty="0">
                <a:solidFill>
                  <a:schemeClr val="accent1"/>
                </a:solidFill>
                <a:ea typeface="ＭＳ Ｐゴシック" pitchFamily="16"/>
              </a:rPr>
              <a:t>Referencia: ISO 50006:2014 (E) 4.1.4</a:t>
            </a:r>
            <a:endParaRPr lang="de-DE" sz="1100" b="1" dirty="0">
              <a:solidFill>
                <a:schemeClr val="accent1"/>
              </a:solidFill>
              <a:latin typeface="Calibri"/>
              <a:ea typeface="ＭＳ Ｐゴシック" pitchFamily="16"/>
            </a:endParaRPr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fld id="{6A77BD92-B663-4F75-8F64-C3298526DB32}" type="datetime1">
              <a:rPr lang="de-DE" smtClean="0"/>
              <a:t>14.10.2019</a:t>
            </a:fld>
            <a:endParaRPr lang="de-DE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Training unit developed by ÖKOTEC</a:t>
            </a:r>
            <a:endParaRPr lang="de-DE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78B3FE12-62BD-41F9-8F3F-A0956C733398}" type="slidenum">
              <a:rPr lang="de-DE" smtClean="0"/>
              <a:pPr/>
              <a:t>32</a:t>
            </a:fld>
            <a:endParaRPr lang="de-DE"/>
          </a:p>
        </p:txBody>
      </p:sp>
      <p:sp>
        <p:nvSpPr>
          <p:cNvPr id="27" name="Titel 1">
            <a:extLst>
              <a:ext uri="{FF2B5EF4-FFF2-40B4-BE49-F238E27FC236}">
                <a16:creationId xmlns:a16="http://schemas.microsoft.com/office/drawing/2014/main" id="{EF5A6332-8C36-4AD2-8B36-E0102EA6BF0B}"/>
              </a:ext>
            </a:extLst>
          </p:cNvPr>
          <p:cNvSpPr txBox="1">
            <a:spLocks/>
          </p:cNvSpPr>
          <p:nvPr/>
        </p:nvSpPr>
        <p:spPr>
          <a:xfrm>
            <a:off x="370136" y="265902"/>
            <a:ext cx="8006861" cy="490066"/>
          </a:xfrm>
          <a:prstGeom prst="rect">
            <a:avLst/>
          </a:prstGeom>
          <a:solidFill>
            <a:srgbClr val="209298"/>
          </a:solidFill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2200" b="1" kern="120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22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+mj-ea"/>
                <a:cs typeface="+mj-cs"/>
              </a:rPr>
              <a:t>ISO 50001: 2018 </a:t>
            </a:r>
            <a:r>
              <a:rPr lang="de-DE" dirty="0">
                <a:solidFill>
                  <a:srgbClr val="FFFFFF"/>
                </a:solidFill>
                <a:latin typeface="Arial"/>
              </a:rPr>
              <a:t>es comentada</a:t>
            </a:r>
            <a:r>
              <a:rPr kumimoji="0" lang="de-DE" sz="22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+mj-ea"/>
                <a:cs typeface="+mj-cs"/>
              </a:rPr>
              <a:t> por ISO 50006</a:t>
            </a:r>
          </a:p>
        </p:txBody>
      </p:sp>
      <p:sp>
        <p:nvSpPr>
          <p:cNvPr id="35" name="Rectángulo 34">
            <a:extLst>
              <a:ext uri="{FF2B5EF4-FFF2-40B4-BE49-F238E27FC236}">
                <a16:creationId xmlns:a16="http://schemas.microsoft.com/office/drawing/2014/main" id="{216A6B5C-7B04-4466-8671-F0A592EC9FF2}"/>
              </a:ext>
            </a:extLst>
          </p:cNvPr>
          <p:cNvSpPr/>
          <p:nvPr/>
        </p:nvSpPr>
        <p:spPr>
          <a:xfrm>
            <a:off x="8548873" y="273636"/>
            <a:ext cx="224991" cy="489600"/>
          </a:xfrm>
          <a:prstGeom prst="rect">
            <a:avLst/>
          </a:prstGeom>
          <a:solidFill>
            <a:srgbClr val="1B8E95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s-ES" sz="18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  <p:pic>
        <p:nvPicPr>
          <p:cNvPr id="3" name="Imagen 2">
            <a:extLst>
              <a:ext uri="{FF2B5EF4-FFF2-40B4-BE49-F238E27FC236}">
                <a16:creationId xmlns:a16="http://schemas.microsoft.com/office/drawing/2014/main" id="{A2FCE305-E9B4-4CE0-91AA-55E464C40B69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5046899">
            <a:off x="1837742" y="1791810"/>
            <a:ext cx="1323070" cy="1323070"/>
          </a:xfrm>
          <a:prstGeom prst="rect">
            <a:avLst/>
          </a:prstGeom>
        </p:spPr>
      </p:pic>
      <p:pic>
        <p:nvPicPr>
          <p:cNvPr id="33" name="Imagen 32">
            <a:extLst>
              <a:ext uri="{FF2B5EF4-FFF2-40B4-BE49-F238E27FC236}">
                <a16:creationId xmlns:a16="http://schemas.microsoft.com/office/drawing/2014/main" id="{1AA7038D-3791-4483-99DA-56EB928F32F1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5046899">
            <a:off x="1825843" y="2668435"/>
            <a:ext cx="1323070" cy="1323070"/>
          </a:xfrm>
          <a:prstGeom prst="rect">
            <a:avLst/>
          </a:prstGeom>
        </p:spPr>
      </p:pic>
      <p:pic>
        <p:nvPicPr>
          <p:cNvPr id="36" name="Imagen 35">
            <a:extLst>
              <a:ext uri="{FF2B5EF4-FFF2-40B4-BE49-F238E27FC236}">
                <a16:creationId xmlns:a16="http://schemas.microsoft.com/office/drawing/2014/main" id="{6E3FB21F-5CF8-4F39-B167-7F596CD360B4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4062500">
            <a:off x="6480466" y="1815183"/>
            <a:ext cx="1323070" cy="1323070"/>
          </a:xfrm>
          <a:prstGeom prst="rect">
            <a:avLst/>
          </a:prstGeom>
        </p:spPr>
      </p:pic>
      <p:pic>
        <p:nvPicPr>
          <p:cNvPr id="39" name="Imagen 38">
            <a:extLst>
              <a:ext uri="{FF2B5EF4-FFF2-40B4-BE49-F238E27FC236}">
                <a16:creationId xmlns:a16="http://schemas.microsoft.com/office/drawing/2014/main" id="{80A359D6-D5C2-4CD0-8C6F-9D465F1320F2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4062500">
            <a:off x="6430744" y="2698430"/>
            <a:ext cx="1323070" cy="1323070"/>
          </a:xfrm>
          <a:prstGeom prst="rect">
            <a:avLst/>
          </a:prstGeom>
        </p:spPr>
      </p:pic>
      <p:pic>
        <p:nvPicPr>
          <p:cNvPr id="40" name="Imagen 39">
            <a:extLst>
              <a:ext uri="{FF2B5EF4-FFF2-40B4-BE49-F238E27FC236}">
                <a16:creationId xmlns:a16="http://schemas.microsoft.com/office/drawing/2014/main" id="{35779E67-BE41-4952-9360-79406D80804F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4062500">
            <a:off x="6418845" y="3756588"/>
            <a:ext cx="1323070" cy="1323070"/>
          </a:xfrm>
          <a:prstGeom prst="rect">
            <a:avLst/>
          </a:prstGeom>
        </p:spPr>
      </p:pic>
      <p:pic>
        <p:nvPicPr>
          <p:cNvPr id="41" name="Imagen 40">
            <a:extLst>
              <a:ext uri="{FF2B5EF4-FFF2-40B4-BE49-F238E27FC236}">
                <a16:creationId xmlns:a16="http://schemas.microsoft.com/office/drawing/2014/main" id="{27611631-8E1A-452D-B854-E51FA19C397D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4062500">
            <a:off x="6568542" y="4867441"/>
            <a:ext cx="983035" cy="983035"/>
          </a:xfrm>
          <a:prstGeom prst="rect">
            <a:avLst/>
          </a:prstGeom>
        </p:spPr>
      </p:pic>
      <p:pic>
        <p:nvPicPr>
          <p:cNvPr id="17" name="Imagen 16">
            <a:extLst>
              <a:ext uri="{FF2B5EF4-FFF2-40B4-BE49-F238E27FC236}">
                <a16:creationId xmlns:a16="http://schemas.microsoft.com/office/drawing/2014/main" id="{E118D4A6-24DA-4554-BF6A-EA1E0A8D4B03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6200000">
            <a:off x="778877" y="1345499"/>
            <a:ext cx="419100" cy="419100"/>
          </a:xfrm>
          <a:prstGeom prst="rect">
            <a:avLst/>
          </a:prstGeom>
        </p:spPr>
      </p:pic>
      <p:pic>
        <p:nvPicPr>
          <p:cNvPr id="52" name="Imagen 51">
            <a:extLst>
              <a:ext uri="{FF2B5EF4-FFF2-40B4-BE49-F238E27FC236}">
                <a16:creationId xmlns:a16="http://schemas.microsoft.com/office/drawing/2014/main" id="{0C61302E-A928-4406-875D-474E1EC0F55F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6200000">
            <a:off x="778877" y="1874321"/>
            <a:ext cx="419100" cy="419100"/>
          </a:xfrm>
          <a:prstGeom prst="rect">
            <a:avLst/>
          </a:prstGeom>
        </p:spPr>
      </p:pic>
      <p:pic>
        <p:nvPicPr>
          <p:cNvPr id="55" name="Imagen 54">
            <a:extLst>
              <a:ext uri="{FF2B5EF4-FFF2-40B4-BE49-F238E27FC236}">
                <a16:creationId xmlns:a16="http://schemas.microsoft.com/office/drawing/2014/main" id="{9A06DEFE-43C8-4311-AFA3-BBDD064501CB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26128" y="1079212"/>
            <a:ext cx="419100" cy="419100"/>
          </a:xfrm>
          <a:prstGeom prst="rect">
            <a:avLst/>
          </a:prstGeom>
        </p:spPr>
      </p:pic>
      <p:pic>
        <p:nvPicPr>
          <p:cNvPr id="57" name="Imagen 56">
            <a:extLst>
              <a:ext uri="{FF2B5EF4-FFF2-40B4-BE49-F238E27FC236}">
                <a16:creationId xmlns:a16="http://schemas.microsoft.com/office/drawing/2014/main" id="{2FBB7166-F0D6-4E5D-A088-CC2DF1C1F9B0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44295" y="1079212"/>
            <a:ext cx="419100" cy="419100"/>
          </a:xfrm>
          <a:prstGeom prst="rect">
            <a:avLst/>
          </a:prstGeom>
        </p:spPr>
      </p:pic>
      <p:pic>
        <p:nvPicPr>
          <p:cNvPr id="58" name="Imagen 57">
            <a:extLst>
              <a:ext uri="{FF2B5EF4-FFF2-40B4-BE49-F238E27FC236}">
                <a16:creationId xmlns:a16="http://schemas.microsoft.com/office/drawing/2014/main" id="{97EE314E-AF39-4B52-9305-06EE47FEDD0F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80177" y="1074937"/>
            <a:ext cx="419100" cy="419100"/>
          </a:xfrm>
          <a:prstGeom prst="rect">
            <a:avLst/>
          </a:prstGeom>
        </p:spPr>
      </p:pic>
      <p:pic>
        <p:nvPicPr>
          <p:cNvPr id="59" name="Imagen 58">
            <a:extLst>
              <a:ext uri="{FF2B5EF4-FFF2-40B4-BE49-F238E27FC236}">
                <a16:creationId xmlns:a16="http://schemas.microsoft.com/office/drawing/2014/main" id="{E774A0AB-A505-4A25-AE99-76D00C858890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5400000">
            <a:off x="767632" y="4748844"/>
            <a:ext cx="419100" cy="419100"/>
          </a:xfrm>
          <a:prstGeom prst="rect">
            <a:avLst/>
          </a:prstGeom>
        </p:spPr>
      </p:pic>
      <p:pic>
        <p:nvPicPr>
          <p:cNvPr id="61" name="Imagen 60">
            <a:extLst>
              <a:ext uri="{FF2B5EF4-FFF2-40B4-BE49-F238E27FC236}">
                <a16:creationId xmlns:a16="http://schemas.microsoft.com/office/drawing/2014/main" id="{B930EF7B-3F83-4FB0-A351-45F2A5DED605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5400000">
            <a:off x="767632" y="5268094"/>
            <a:ext cx="419100" cy="419100"/>
          </a:xfrm>
          <a:prstGeom prst="rect">
            <a:avLst/>
          </a:prstGeom>
        </p:spPr>
      </p:pic>
      <p:pic>
        <p:nvPicPr>
          <p:cNvPr id="62" name="Imagen 61">
            <a:extLst>
              <a:ext uri="{FF2B5EF4-FFF2-40B4-BE49-F238E27FC236}">
                <a16:creationId xmlns:a16="http://schemas.microsoft.com/office/drawing/2014/main" id="{2DECE781-FA27-4B1F-8DDA-DFB69F0ED4AB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14955" y="5547925"/>
            <a:ext cx="419100" cy="419100"/>
          </a:xfrm>
          <a:prstGeom prst="rect">
            <a:avLst/>
          </a:prstGeom>
        </p:spPr>
      </p:pic>
      <p:pic>
        <p:nvPicPr>
          <p:cNvPr id="63" name="Imagen 62">
            <a:extLst>
              <a:ext uri="{FF2B5EF4-FFF2-40B4-BE49-F238E27FC236}">
                <a16:creationId xmlns:a16="http://schemas.microsoft.com/office/drawing/2014/main" id="{CC940B9C-CBEA-411D-88D4-DDBB4215F39C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66746" y="5542376"/>
            <a:ext cx="419100" cy="419100"/>
          </a:xfrm>
          <a:prstGeom prst="rect">
            <a:avLst/>
          </a:prstGeom>
        </p:spPr>
      </p:pic>
      <p:pic>
        <p:nvPicPr>
          <p:cNvPr id="64" name="Imagen 63">
            <a:extLst>
              <a:ext uri="{FF2B5EF4-FFF2-40B4-BE49-F238E27FC236}">
                <a16:creationId xmlns:a16="http://schemas.microsoft.com/office/drawing/2014/main" id="{6A302436-D9B6-431F-9D7A-E8A3BDA75CFD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57108" y="5547925"/>
            <a:ext cx="419100" cy="4191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1706184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umsplatzhalter 3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fld id="{6A77BD92-B663-4F75-8F64-C3298526DB32}" type="datetime1">
              <a:rPr lang="de-DE" smtClean="0"/>
              <a:t>14.10.2019</a:t>
            </a:fld>
            <a:endParaRPr lang="de-DE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Training unit developed by ÖKOTEC</a:t>
            </a:r>
            <a:endParaRPr lang="de-DE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78B3FE12-62BD-41F9-8F3F-A0956C733398}" type="slidenum">
              <a:rPr lang="de-DE" smtClean="0"/>
              <a:pPr/>
              <a:t>33</a:t>
            </a:fld>
            <a:endParaRPr lang="de-DE"/>
          </a:p>
        </p:txBody>
      </p:sp>
      <p:sp>
        <p:nvSpPr>
          <p:cNvPr id="7" name="Titel 1">
            <a:extLst>
              <a:ext uri="{FF2B5EF4-FFF2-40B4-BE49-F238E27FC236}">
                <a16:creationId xmlns:a16="http://schemas.microsoft.com/office/drawing/2014/main" id="{9CBDF62E-D5D8-46E2-A663-3F445E473188}"/>
              </a:ext>
            </a:extLst>
          </p:cNvPr>
          <p:cNvSpPr txBox="1">
            <a:spLocks/>
          </p:cNvSpPr>
          <p:nvPr/>
        </p:nvSpPr>
        <p:spPr>
          <a:xfrm>
            <a:off x="370136" y="265902"/>
            <a:ext cx="8006861" cy="490066"/>
          </a:xfrm>
          <a:prstGeom prst="rect">
            <a:avLst/>
          </a:prstGeom>
          <a:solidFill>
            <a:srgbClr val="209298"/>
          </a:solidFill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2200" b="1" kern="120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de-DE" dirty="0">
                <a:solidFill>
                  <a:srgbClr val="FFFFFF"/>
                </a:solidFill>
                <a:latin typeface="Arial"/>
              </a:rPr>
              <a:t>Plan de acción, metas y objetivos</a:t>
            </a:r>
            <a:endParaRPr kumimoji="0" lang="de-DE" sz="2200" b="1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j-ea"/>
              <a:cs typeface="+mj-cs"/>
            </a:endParaRPr>
          </a:p>
        </p:txBody>
      </p:sp>
      <p:sp>
        <p:nvSpPr>
          <p:cNvPr id="8" name="Rectángulo 7">
            <a:extLst>
              <a:ext uri="{FF2B5EF4-FFF2-40B4-BE49-F238E27FC236}">
                <a16:creationId xmlns:a16="http://schemas.microsoft.com/office/drawing/2014/main" id="{49615C8E-24D9-4D3E-BFBE-8DAD1083B140}"/>
              </a:ext>
            </a:extLst>
          </p:cNvPr>
          <p:cNvSpPr/>
          <p:nvPr/>
        </p:nvSpPr>
        <p:spPr>
          <a:xfrm>
            <a:off x="8548873" y="273636"/>
            <a:ext cx="224991" cy="489600"/>
          </a:xfrm>
          <a:prstGeom prst="rect">
            <a:avLst/>
          </a:prstGeom>
          <a:solidFill>
            <a:srgbClr val="1B8E95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s-ES" sz="18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  <p:graphicFrame>
        <p:nvGraphicFramePr>
          <p:cNvPr id="9" name="Tabla 8">
            <a:extLst>
              <a:ext uri="{FF2B5EF4-FFF2-40B4-BE49-F238E27FC236}">
                <a16:creationId xmlns:a16="http://schemas.microsoft.com/office/drawing/2014/main" id="{9A2100C9-8AFD-446A-9ED8-E5AA6D9A0093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46429435"/>
              </p:ext>
            </p:extLst>
          </p:nvPr>
        </p:nvGraphicFramePr>
        <p:xfrm>
          <a:off x="179512" y="1021155"/>
          <a:ext cx="8784975" cy="5151120"/>
        </p:xfrm>
        <a:graphic>
          <a:graphicData uri="http://schemas.openxmlformats.org/drawingml/2006/table">
            <a:tbl>
              <a:tblPr bandRow="1">
                <a:tableStyleId>{5C22544A-7EE6-4342-B048-85BDC9FD1C3A}</a:tableStyleId>
              </a:tblPr>
              <a:tblGrid>
                <a:gridCol w="288032">
                  <a:extLst>
                    <a:ext uri="{9D8B030D-6E8A-4147-A177-3AD203B41FA5}">
                      <a16:colId xmlns:a16="http://schemas.microsoft.com/office/drawing/2014/main" val="4104835996"/>
                    </a:ext>
                  </a:extLst>
                </a:gridCol>
                <a:gridCol w="806698">
                  <a:extLst>
                    <a:ext uri="{9D8B030D-6E8A-4147-A177-3AD203B41FA5}">
                      <a16:colId xmlns:a16="http://schemas.microsoft.com/office/drawing/2014/main" val="1537060570"/>
                    </a:ext>
                  </a:extLst>
                </a:gridCol>
                <a:gridCol w="1094731">
                  <a:extLst>
                    <a:ext uri="{9D8B030D-6E8A-4147-A177-3AD203B41FA5}">
                      <a16:colId xmlns:a16="http://schemas.microsoft.com/office/drawing/2014/main" val="1259084843"/>
                    </a:ext>
                  </a:extLst>
                </a:gridCol>
                <a:gridCol w="1094731">
                  <a:extLst>
                    <a:ext uri="{9D8B030D-6E8A-4147-A177-3AD203B41FA5}">
                      <a16:colId xmlns:a16="http://schemas.microsoft.com/office/drawing/2014/main" val="1062112205"/>
                    </a:ext>
                  </a:extLst>
                </a:gridCol>
                <a:gridCol w="1094731">
                  <a:extLst>
                    <a:ext uri="{9D8B030D-6E8A-4147-A177-3AD203B41FA5}">
                      <a16:colId xmlns:a16="http://schemas.microsoft.com/office/drawing/2014/main" val="3636381258"/>
                    </a:ext>
                  </a:extLst>
                </a:gridCol>
                <a:gridCol w="1101513">
                  <a:extLst>
                    <a:ext uri="{9D8B030D-6E8A-4147-A177-3AD203B41FA5}">
                      <a16:colId xmlns:a16="http://schemas.microsoft.com/office/drawing/2014/main" val="3593168275"/>
                    </a:ext>
                  </a:extLst>
                </a:gridCol>
                <a:gridCol w="1101513">
                  <a:extLst>
                    <a:ext uri="{9D8B030D-6E8A-4147-A177-3AD203B41FA5}">
                      <a16:colId xmlns:a16="http://schemas.microsoft.com/office/drawing/2014/main" val="3939418016"/>
                    </a:ext>
                  </a:extLst>
                </a:gridCol>
                <a:gridCol w="1101513">
                  <a:extLst>
                    <a:ext uri="{9D8B030D-6E8A-4147-A177-3AD203B41FA5}">
                      <a16:colId xmlns:a16="http://schemas.microsoft.com/office/drawing/2014/main" val="1864732070"/>
                    </a:ext>
                  </a:extLst>
                </a:gridCol>
                <a:gridCol w="1101513">
                  <a:extLst>
                    <a:ext uri="{9D8B030D-6E8A-4147-A177-3AD203B41FA5}">
                      <a16:colId xmlns:a16="http://schemas.microsoft.com/office/drawing/2014/main" val="346780318"/>
                    </a:ext>
                  </a:extLst>
                </a:gridCol>
              </a:tblGrid>
              <a:tr h="258976">
                <a:tc gridSpan="2">
                  <a:txBody>
                    <a:bodyPr/>
                    <a:lstStyle/>
                    <a:p>
                      <a:pPr algn="ctr"/>
                      <a:r>
                        <a:rPr lang="es-ES" sz="1400" b="1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Objetivo</a:t>
                      </a:r>
                    </a:p>
                  </a:txBody>
                  <a:tcPr>
                    <a:solidFill>
                      <a:srgbClr val="FFC0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 gridSpan="7">
                  <a:txBody>
                    <a:bodyPr/>
                    <a:lstStyle/>
                    <a:p>
                      <a:pPr marL="0" marR="0" lvl="0" indent="0" algn="ctr" defTabSz="91440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de-DE" sz="1200" b="1" dirty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Reducción del 5% del consumo de gas natural mediante control operacional hasta el año 2014</a:t>
                      </a:r>
                      <a:endParaRPr lang="es-ES" sz="1200" b="1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solidFill>
                      <a:srgbClr val="FFC000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es-ES" sz="1400" b="1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solidFill>
                      <a:srgbClr val="FFC000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es-ES" sz="1400" b="1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solidFill>
                      <a:srgbClr val="FFC000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es-ES" sz="1400" b="1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solidFill>
                      <a:srgbClr val="FFC0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ES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ES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ES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786670265"/>
                  </a:ext>
                </a:extLst>
              </a:tr>
              <a:tr h="370840">
                <a:tc gridSpan="2">
                  <a:txBody>
                    <a:bodyPr/>
                    <a:lstStyle/>
                    <a:p>
                      <a:pPr algn="ctr"/>
                      <a:r>
                        <a:rPr lang="es-ES" sz="1050" dirty="0"/>
                        <a:t>Descripción</a:t>
                      </a:r>
                    </a:p>
                  </a:txBody>
                  <a:tcPr anchor="ctr">
                    <a:solidFill>
                      <a:srgbClr val="E7EEE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ES" sz="1100" dirty="0"/>
                        <a:t>Actividades</a:t>
                      </a:r>
                    </a:p>
                  </a:txBody>
                  <a:tcPr anchor="ctr">
                    <a:solidFill>
                      <a:srgbClr val="E7EEE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ES" sz="1100" dirty="0"/>
                        <a:t>Responsables</a:t>
                      </a:r>
                    </a:p>
                  </a:txBody>
                  <a:tcPr anchor="ctr">
                    <a:solidFill>
                      <a:srgbClr val="E7EEE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ES" sz="1100" dirty="0"/>
                        <a:t>Fecha</a:t>
                      </a:r>
                    </a:p>
                  </a:txBody>
                  <a:tcPr anchor="ctr">
                    <a:solidFill>
                      <a:srgbClr val="E7EEE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ES" sz="1100" dirty="0"/>
                        <a:t>Recursos</a:t>
                      </a:r>
                    </a:p>
                  </a:txBody>
                  <a:tcPr anchor="ctr">
                    <a:solidFill>
                      <a:srgbClr val="E7EEE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ES" sz="1100" dirty="0"/>
                        <a:t>Método de verificación</a:t>
                      </a:r>
                    </a:p>
                  </a:txBody>
                  <a:tcPr anchor="ctr">
                    <a:solidFill>
                      <a:srgbClr val="E7EEE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ES" sz="1100" dirty="0"/>
                        <a:t>Método de evaluación del desempeño</a:t>
                      </a:r>
                    </a:p>
                  </a:txBody>
                  <a:tcPr anchor="ctr">
                    <a:solidFill>
                      <a:srgbClr val="E7EEE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ES" sz="1100" dirty="0"/>
                        <a:t>Presupuesto / año</a:t>
                      </a:r>
                    </a:p>
                  </a:txBody>
                  <a:tcPr anchor="ctr">
                    <a:solidFill>
                      <a:srgbClr val="E7EEE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953285026"/>
                  </a:ext>
                </a:extLst>
              </a:tr>
              <a:tr h="370840">
                <a:tc gridSpan="2">
                  <a:txBody>
                    <a:bodyPr/>
                    <a:lstStyle/>
                    <a:p>
                      <a:pPr algn="ctr"/>
                      <a:r>
                        <a:rPr lang="es-ES" sz="1400" b="1" dirty="0">
                          <a:solidFill>
                            <a:schemeClr val="dk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Meta I:</a:t>
                      </a:r>
                    </a:p>
                  </a:txBody>
                  <a:tcPr>
                    <a:solidFill>
                      <a:srgbClr val="FFC0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 gridSpan="7">
                  <a:txBody>
                    <a:bodyPr/>
                    <a:lstStyle/>
                    <a:p>
                      <a:pPr algn="ctr"/>
                      <a:r>
                        <a:rPr lang="es-ES" sz="1200" b="1" dirty="0">
                          <a:solidFill>
                            <a:schemeClr val="dk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Reducción del consumo de gas natural en calderas en un 15% aplicando control operacional hasta 2014 respecto a la línea de base de consumo 2012</a:t>
                      </a:r>
                    </a:p>
                  </a:txBody>
                  <a:tcPr>
                    <a:solidFill>
                      <a:srgbClr val="FFC0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ES" sz="3200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S" sz="3200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S" sz="3200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S" sz="3200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S" sz="320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S" sz="32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951046768"/>
                  </a:ext>
                </a:extLst>
              </a:tr>
              <a:tr h="370840">
                <a:tc rowSpan="3">
                  <a:txBody>
                    <a:bodyPr/>
                    <a:lstStyle/>
                    <a:p>
                      <a:pPr algn="ctr"/>
                      <a:r>
                        <a:rPr lang="es-ES" sz="7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Plan de acción</a:t>
                      </a:r>
                    </a:p>
                  </a:txBody>
                  <a:tcPr marL="0" marR="0" marT="0" marB="0" anchor="ctr">
                    <a:solidFill>
                      <a:srgbClr val="E7EEEF"/>
                    </a:solidFill>
                  </a:tcPr>
                </a:tc>
                <a:tc rowSpan="3">
                  <a:txBody>
                    <a:bodyPr/>
                    <a:lstStyle/>
                    <a:p>
                      <a:pPr algn="ctr"/>
                      <a:r>
                        <a:rPr lang="es-ES" sz="900" dirty="0"/>
                        <a:t>Establecer, comunicar e implementar la matriz de control operacional de calderas</a:t>
                      </a:r>
                    </a:p>
                  </a:txBody>
                  <a:tcPr anchor="ctr">
                    <a:solidFill>
                      <a:srgbClr val="E7EEE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ES" sz="1100" dirty="0"/>
                        <a:t>Especificar, comprar e instalar los equipos de medición requeridos para el control operacional</a:t>
                      </a:r>
                    </a:p>
                  </a:txBody>
                  <a:tcPr anchor="ctr">
                    <a:solidFill>
                      <a:srgbClr val="E7EEE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ES" sz="1100"/>
                        <a:t>Técnico </a:t>
                      </a:r>
                      <a:r>
                        <a:rPr lang="es-ES" sz="1100" dirty="0"/>
                        <a:t>de calderas, supervisor de área</a:t>
                      </a:r>
                    </a:p>
                  </a:txBody>
                  <a:tcPr anchor="ctr">
                    <a:solidFill>
                      <a:srgbClr val="E7EEE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ES" sz="1100" dirty="0"/>
                        <a:t>Oct-13</a:t>
                      </a:r>
                    </a:p>
                  </a:txBody>
                  <a:tcPr anchor="ctr">
                    <a:solidFill>
                      <a:srgbClr val="E7EEE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ES" sz="1100" dirty="0"/>
                        <a:t>Contrato experto externo</a:t>
                      </a:r>
                    </a:p>
                  </a:txBody>
                  <a:tcPr anchor="ctr">
                    <a:solidFill>
                      <a:srgbClr val="E7EEE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ES" sz="1100" dirty="0"/>
                        <a:t>Revisión de especificaciones técnicas, orden de compra, programa de instalación de funcionamiento de equipos</a:t>
                      </a:r>
                    </a:p>
                  </a:txBody>
                  <a:tcPr anchor="ctr">
                    <a:solidFill>
                      <a:srgbClr val="E7EEEF"/>
                    </a:solidFill>
                  </a:tcPr>
                </a:tc>
                <a:tc rowSpan="3">
                  <a:txBody>
                    <a:bodyPr/>
                    <a:lstStyle/>
                    <a:p>
                      <a:r>
                        <a:rPr lang="es-ES" sz="1100" dirty="0"/>
                        <a:t>IDE de área de caldera</a:t>
                      </a:r>
                    </a:p>
                  </a:txBody>
                  <a:tcPr anchor="ctr">
                    <a:solidFill>
                      <a:srgbClr val="E7EEE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s-ES" sz="1100" dirty="0"/>
                        <a:t>4.000.000</a:t>
                      </a:r>
                    </a:p>
                  </a:txBody>
                  <a:tcPr anchor="ctr">
                    <a:solidFill>
                      <a:srgbClr val="E7EEE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528269307"/>
                  </a:ext>
                </a:extLst>
              </a:tr>
              <a:tr h="370840">
                <a:tc vMerge="1">
                  <a:txBody>
                    <a:bodyPr/>
                    <a:lstStyle/>
                    <a:p>
                      <a:endParaRPr lang="es-ES" sz="3200" dirty="0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s-ES" sz="3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ES" sz="1100" dirty="0"/>
                        <a:t>Establecer y verificar procedimientos de control operacional en el área</a:t>
                      </a:r>
                    </a:p>
                  </a:txBody>
                  <a:tcPr anchor="ctr">
                    <a:solidFill>
                      <a:srgbClr val="E7EEE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ES" sz="1100" dirty="0"/>
                        <a:t>Operador de calderas, supervisor del área</a:t>
                      </a:r>
                    </a:p>
                  </a:txBody>
                  <a:tcPr anchor="ctr">
                    <a:solidFill>
                      <a:srgbClr val="E7EEE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ES" sz="1100" dirty="0"/>
                        <a:t>Dic-13</a:t>
                      </a:r>
                    </a:p>
                  </a:txBody>
                  <a:tcPr anchor="ctr">
                    <a:solidFill>
                      <a:srgbClr val="E7EEE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ES" sz="1100" dirty="0"/>
                        <a:t>16 horas</a:t>
                      </a:r>
                    </a:p>
                  </a:txBody>
                  <a:tcPr anchor="ctr">
                    <a:solidFill>
                      <a:srgbClr val="E7EEE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ES" sz="1100" dirty="0"/>
                        <a:t>Instructivo de operación, registro de operación de calderas </a:t>
                      </a:r>
                    </a:p>
                  </a:txBody>
                  <a:tcPr anchor="ctr">
                    <a:solidFill>
                      <a:srgbClr val="E7EEEF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es-ES" sz="1100" dirty="0"/>
                    </a:p>
                  </a:txBody>
                  <a:tcPr>
                    <a:solidFill>
                      <a:srgbClr val="E7EEE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s-ES" sz="1100" dirty="0"/>
                        <a:t>200.00</a:t>
                      </a:r>
                    </a:p>
                  </a:txBody>
                  <a:tcPr anchor="ctr">
                    <a:solidFill>
                      <a:srgbClr val="E7EEE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055543901"/>
                  </a:ext>
                </a:extLst>
              </a:tr>
              <a:tr h="370840">
                <a:tc vMerge="1">
                  <a:txBody>
                    <a:bodyPr/>
                    <a:lstStyle/>
                    <a:p>
                      <a:endParaRPr lang="es-ES" sz="3200" dirty="0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s-ES" sz="3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ES" sz="1100" dirty="0"/>
                        <a:t>Seguimiento medición y análisis del desempeño energético de calderas</a:t>
                      </a:r>
                    </a:p>
                  </a:txBody>
                  <a:tcPr anchor="ctr">
                    <a:solidFill>
                      <a:srgbClr val="E7EEE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ES" sz="1100" dirty="0"/>
                        <a:t>Operador de calderas, supervisor del área- Técnico de mantenimiento del área</a:t>
                      </a:r>
                    </a:p>
                  </a:txBody>
                  <a:tcPr anchor="ctr">
                    <a:solidFill>
                      <a:srgbClr val="E7EEE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ES" sz="1100" dirty="0"/>
                        <a:t>Por turno</a:t>
                      </a:r>
                    </a:p>
                  </a:txBody>
                  <a:tcPr anchor="ctr">
                    <a:solidFill>
                      <a:srgbClr val="E7EEE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ES" sz="1100" dirty="0"/>
                        <a:t>20 minutos al finalizar el turno</a:t>
                      </a:r>
                    </a:p>
                  </a:txBody>
                  <a:tcPr anchor="ctr">
                    <a:solidFill>
                      <a:srgbClr val="E7EEE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ES" sz="1100" dirty="0"/>
                        <a:t>Registro de calderas</a:t>
                      </a:r>
                    </a:p>
                  </a:txBody>
                  <a:tcPr anchor="ctr">
                    <a:solidFill>
                      <a:srgbClr val="E7EEEF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es-ES" sz="1100" dirty="0"/>
                    </a:p>
                  </a:txBody>
                  <a:tcPr>
                    <a:solidFill>
                      <a:srgbClr val="E7EEE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s-ES" sz="1100" dirty="0"/>
                        <a:t>150.000</a:t>
                      </a:r>
                    </a:p>
                  </a:txBody>
                  <a:tcPr anchor="ctr">
                    <a:solidFill>
                      <a:srgbClr val="E7EEE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54638645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736617663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Triángulo isósceles 17">
            <a:extLst>
              <a:ext uri="{FF2B5EF4-FFF2-40B4-BE49-F238E27FC236}">
                <a16:creationId xmlns:a16="http://schemas.microsoft.com/office/drawing/2014/main" id="{03BC96CC-144E-44D1-A21C-7A9D184C2E44}"/>
              </a:ext>
            </a:extLst>
          </p:cNvPr>
          <p:cNvSpPr/>
          <p:nvPr/>
        </p:nvSpPr>
        <p:spPr>
          <a:xfrm rot="5400000">
            <a:off x="-1510290" y="3580394"/>
            <a:ext cx="3949700" cy="929120"/>
          </a:xfrm>
          <a:prstGeom prst="triangle">
            <a:avLst>
              <a:gd name="adj" fmla="val 57958"/>
            </a:avLst>
          </a:prstGeom>
          <a:solidFill>
            <a:srgbClr val="C6F2C9">
              <a:alpha val="46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10" name="Paralelogramo 9">
            <a:extLst>
              <a:ext uri="{FF2B5EF4-FFF2-40B4-BE49-F238E27FC236}">
                <a16:creationId xmlns:a16="http://schemas.microsoft.com/office/drawing/2014/main" id="{1A6A0B7E-2DA0-4F21-88BE-0A6E2223918C}"/>
              </a:ext>
            </a:extLst>
          </p:cNvPr>
          <p:cNvSpPr/>
          <p:nvPr/>
        </p:nvSpPr>
        <p:spPr>
          <a:xfrm rot="18000000">
            <a:off x="-1403613" y="1086454"/>
            <a:ext cx="9761271" cy="2229056"/>
          </a:xfrm>
          <a:prstGeom prst="parallelogram">
            <a:avLst>
              <a:gd name="adj" fmla="val 77741"/>
            </a:avLst>
          </a:prstGeom>
          <a:solidFill>
            <a:srgbClr val="C6F2C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 dirty="0"/>
          </a:p>
        </p:txBody>
      </p:sp>
      <p:sp>
        <p:nvSpPr>
          <p:cNvPr id="8" name="Paralelogramo 7">
            <a:extLst>
              <a:ext uri="{FF2B5EF4-FFF2-40B4-BE49-F238E27FC236}">
                <a16:creationId xmlns:a16="http://schemas.microsoft.com/office/drawing/2014/main" id="{714FAA7F-3B6D-42CC-8FF0-E0E188A57B63}"/>
              </a:ext>
            </a:extLst>
          </p:cNvPr>
          <p:cNvSpPr/>
          <p:nvPr/>
        </p:nvSpPr>
        <p:spPr>
          <a:xfrm rot="17925076" flipH="1">
            <a:off x="909952" y="1844330"/>
            <a:ext cx="9662986" cy="3229192"/>
          </a:xfrm>
          <a:prstGeom prst="parallelogram">
            <a:avLst>
              <a:gd name="adj" fmla="val 41048"/>
            </a:avLst>
          </a:prstGeom>
          <a:solidFill>
            <a:srgbClr val="88E28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 dirty="0"/>
          </a:p>
        </p:txBody>
      </p:sp>
      <p:sp>
        <p:nvSpPr>
          <p:cNvPr id="3" name="Paralelogramo 2">
            <a:extLst>
              <a:ext uri="{FF2B5EF4-FFF2-40B4-BE49-F238E27FC236}">
                <a16:creationId xmlns:a16="http://schemas.microsoft.com/office/drawing/2014/main" id="{B33A711C-71B7-4E63-9D3E-67DCCB556F9B}"/>
              </a:ext>
            </a:extLst>
          </p:cNvPr>
          <p:cNvSpPr/>
          <p:nvPr/>
        </p:nvSpPr>
        <p:spPr>
          <a:xfrm rot="2718216">
            <a:off x="-2133441" y="2619917"/>
            <a:ext cx="11251879" cy="1592768"/>
          </a:xfrm>
          <a:prstGeom prst="parallelogram">
            <a:avLst>
              <a:gd name="adj" fmla="val 98192"/>
            </a:avLst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 dirty="0"/>
          </a:p>
        </p:txBody>
      </p:sp>
      <p:cxnSp>
        <p:nvCxnSpPr>
          <p:cNvPr id="5" name="Conector recto 4">
            <a:extLst>
              <a:ext uri="{FF2B5EF4-FFF2-40B4-BE49-F238E27FC236}">
                <a16:creationId xmlns:a16="http://schemas.microsoft.com/office/drawing/2014/main" id="{8EA922D2-E6D2-4989-9A0C-73512C0AF37B}"/>
              </a:ext>
            </a:extLst>
          </p:cNvPr>
          <p:cNvCxnSpPr>
            <a:cxnSpLocks/>
          </p:cNvCxnSpPr>
          <p:nvPr/>
        </p:nvCxnSpPr>
        <p:spPr>
          <a:xfrm flipH="1" flipV="1">
            <a:off x="0" y="2070100"/>
            <a:ext cx="2001916" cy="4914902"/>
          </a:xfrm>
          <a:prstGeom prst="line">
            <a:avLst/>
          </a:prstGeom>
          <a:ln w="12700">
            <a:solidFill>
              <a:srgbClr val="209298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Conector recto 11">
            <a:extLst>
              <a:ext uri="{FF2B5EF4-FFF2-40B4-BE49-F238E27FC236}">
                <a16:creationId xmlns:a16="http://schemas.microsoft.com/office/drawing/2014/main" id="{A6495D4D-19AE-4D23-9516-38C3C622BD06}"/>
              </a:ext>
            </a:extLst>
          </p:cNvPr>
          <p:cNvCxnSpPr>
            <a:cxnSpLocks/>
          </p:cNvCxnSpPr>
          <p:nvPr/>
        </p:nvCxnSpPr>
        <p:spPr>
          <a:xfrm flipV="1">
            <a:off x="5553075" y="0"/>
            <a:ext cx="3927900" cy="7153276"/>
          </a:xfrm>
          <a:prstGeom prst="line">
            <a:avLst/>
          </a:prstGeom>
          <a:ln w="12700">
            <a:solidFill>
              <a:srgbClr val="209298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Conector recto 14">
            <a:extLst>
              <a:ext uri="{FF2B5EF4-FFF2-40B4-BE49-F238E27FC236}">
                <a16:creationId xmlns:a16="http://schemas.microsoft.com/office/drawing/2014/main" id="{2982A145-4A24-473F-90CA-74FA44BA0DC5}"/>
              </a:ext>
            </a:extLst>
          </p:cNvPr>
          <p:cNvCxnSpPr>
            <a:cxnSpLocks/>
          </p:cNvCxnSpPr>
          <p:nvPr/>
        </p:nvCxnSpPr>
        <p:spPr>
          <a:xfrm flipV="1">
            <a:off x="2023670" y="-266700"/>
            <a:ext cx="3901892" cy="7153275"/>
          </a:xfrm>
          <a:prstGeom prst="line">
            <a:avLst/>
          </a:prstGeom>
          <a:ln w="12700">
            <a:solidFill>
              <a:srgbClr val="209298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Ellipse 1"/>
          <p:cNvSpPr/>
          <p:nvPr/>
        </p:nvSpPr>
        <p:spPr>
          <a:xfrm>
            <a:off x="2510569" y="1376499"/>
            <a:ext cx="4105002" cy="4105002"/>
          </a:xfrm>
          <a:prstGeom prst="ellipse">
            <a:avLst/>
          </a:prstGeom>
          <a:solidFill>
            <a:srgbClr val="FAFAFA">
              <a:alpha val="84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algn="ctr" defTabSz="713232"/>
            <a:endParaRPr lang="de-DE" sz="1404" kern="0" dirty="0">
              <a:solidFill>
                <a:srgbClr val="34719E"/>
              </a:solidFill>
              <a:latin typeface="Arial"/>
            </a:endParaRPr>
          </a:p>
        </p:txBody>
      </p:sp>
      <p:sp>
        <p:nvSpPr>
          <p:cNvPr id="7" name="TextBox 23"/>
          <p:cNvSpPr txBox="1"/>
          <p:nvPr/>
        </p:nvSpPr>
        <p:spPr>
          <a:xfrm>
            <a:off x="2915813" y="3753036"/>
            <a:ext cx="3312372" cy="6001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100" b="1" cap="all" dirty="0">
                <a:solidFill>
                  <a:schemeClr val="accent1"/>
                </a:solidFill>
                <a:latin typeface="+mj-lt"/>
                <a:ea typeface="Lato Light" panose="020F0502020204030203" pitchFamily="34" charset="0"/>
                <a:cs typeface="Lato Light" panose="020F0502020204030203" pitchFamily="34" charset="0"/>
              </a:rPr>
              <a:t>Towards a sustainable agro-food industry. Capacity building programmes in energy efficiency.</a:t>
            </a:r>
            <a:endParaRPr lang="en-GB" sz="1100" b="1" cap="all" dirty="0">
              <a:solidFill>
                <a:schemeClr val="accent1"/>
              </a:solidFill>
              <a:latin typeface="+mj-lt"/>
              <a:ea typeface="Lato Light" panose="020F0502020204030203" pitchFamily="34" charset="0"/>
              <a:cs typeface="Lato Light" panose="020F0502020204030203" pitchFamily="34" charset="0"/>
            </a:endParaRPr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3326898" y="2646850"/>
            <a:ext cx="2472345" cy="59336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16" name="Conector recto 15">
            <a:extLst>
              <a:ext uri="{FF2B5EF4-FFF2-40B4-BE49-F238E27FC236}">
                <a16:creationId xmlns:a16="http://schemas.microsoft.com/office/drawing/2014/main" id="{EDCA113B-56F1-4F43-92C5-0B60BA529B5B}"/>
              </a:ext>
            </a:extLst>
          </p:cNvPr>
          <p:cNvCxnSpPr>
            <a:cxnSpLocks/>
          </p:cNvCxnSpPr>
          <p:nvPr/>
        </p:nvCxnSpPr>
        <p:spPr>
          <a:xfrm flipV="1">
            <a:off x="-170725" y="-857249"/>
            <a:ext cx="4109594" cy="7134224"/>
          </a:xfrm>
          <a:prstGeom prst="line">
            <a:avLst/>
          </a:prstGeom>
          <a:ln w="12700">
            <a:solidFill>
              <a:srgbClr val="209298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051448276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Abgerundetes Rechteck 18"/>
          <p:cNvSpPr/>
          <p:nvPr/>
        </p:nvSpPr>
        <p:spPr>
          <a:xfrm>
            <a:off x="2773304" y="5507745"/>
            <a:ext cx="4104456" cy="360040"/>
          </a:xfrm>
          <a:prstGeom prst="roundRect">
            <a:avLst/>
          </a:prstGeom>
          <a:solidFill>
            <a:schemeClr val="bg1">
              <a:lumMod val="85000"/>
            </a:schemeClr>
          </a:solidFill>
          <a:ln>
            <a:solidFill>
              <a:srgbClr val="1A8B69"/>
            </a:solidFill>
          </a:ln>
          <a:effectLst>
            <a:outerShdw blurRad="76200" dir="18900000" sy="23000" kx="-1200000" algn="bl" rotWithShape="0">
              <a:prstClr val="black">
                <a:alpha val="2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20" name="Abgerundetes Rechteck 19"/>
          <p:cNvSpPr/>
          <p:nvPr/>
        </p:nvSpPr>
        <p:spPr>
          <a:xfrm>
            <a:off x="2769766" y="4328980"/>
            <a:ext cx="4104456" cy="952032"/>
          </a:xfrm>
          <a:prstGeom prst="roundRect">
            <a:avLst/>
          </a:prstGeom>
          <a:solidFill>
            <a:schemeClr val="bg1">
              <a:lumMod val="85000"/>
            </a:schemeClr>
          </a:solidFill>
          <a:ln>
            <a:solidFill>
              <a:srgbClr val="1A8B69"/>
            </a:solidFill>
          </a:ln>
          <a:effectLst>
            <a:outerShdw blurRad="76200" dir="18900000" sy="23000" kx="-1200000" algn="bl" rotWithShape="0">
              <a:prstClr val="black">
                <a:alpha val="2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18" name="Abgerundetes Rechteck 17"/>
          <p:cNvSpPr/>
          <p:nvPr/>
        </p:nvSpPr>
        <p:spPr>
          <a:xfrm>
            <a:off x="2778416" y="3551395"/>
            <a:ext cx="4104456" cy="659513"/>
          </a:xfrm>
          <a:prstGeom prst="roundRect">
            <a:avLst/>
          </a:prstGeom>
          <a:solidFill>
            <a:schemeClr val="bg1">
              <a:lumMod val="85000"/>
            </a:schemeClr>
          </a:solidFill>
          <a:ln>
            <a:solidFill>
              <a:srgbClr val="1A8B69"/>
            </a:solidFill>
          </a:ln>
          <a:effectLst>
            <a:outerShdw blurRad="76200" dir="18900000" sy="23000" kx="-1200000" algn="bl" rotWithShape="0">
              <a:prstClr val="black">
                <a:alpha val="2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14" name="Abgerundetes Rechteck 13"/>
          <p:cNvSpPr/>
          <p:nvPr/>
        </p:nvSpPr>
        <p:spPr>
          <a:xfrm>
            <a:off x="2773726" y="2672916"/>
            <a:ext cx="4104456" cy="784792"/>
          </a:xfrm>
          <a:prstGeom prst="roundRect">
            <a:avLst/>
          </a:prstGeom>
          <a:solidFill>
            <a:schemeClr val="bg1">
              <a:lumMod val="85000"/>
            </a:schemeClr>
          </a:solidFill>
          <a:ln>
            <a:solidFill>
              <a:srgbClr val="1A8B69"/>
            </a:solidFill>
          </a:ln>
          <a:effectLst>
            <a:outerShdw blurRad="76200" dir="18900000" sy="23000" kx="-1200000" algn="bl" rotWithShape="0">
              <a:prstClr val="black">
                <a:alpha val="2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13" name="Abgerundetes Rechteck 12"/>
          <p:cNvSpPr/>
          <p:nvPr/>
        </p:nvSpPr>
        <p:spPr>
          <a:xfrm>
            <a:off x="2771800" y="1112838"/>
            <a:ext cx="4104456" cy="1446550"/>
          </a:xfrm>
          <a:prstGeom prst="roundRect">
            <a:avLst/>
          </a:prstGeom>
          <a:solidFill>
            <a:srgbClr val="22B88B"/>
          </a:solidFill>
          <a:ln>
            <a:solidFill>
              <a:srgbClr val="1A8B69"/>
            </a:solidFill>
          </a:ln>
          <a:effectLst>
            <a:outerShdw blurRad="76200" dir="18900000" sy="23000" kx="-1200000" algn="bl" rotWithShape="0">
              <a:prstClr val="black">
                <a:alpha val="2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8" name="Textfeld 7"/>
          <p:cNvSpPr txBox="1"/>
          <p:nvPr/>
        </p:nvSpPr>
        <p:spPr>
          <a:xfrm>
            <a:off x="2807804" y="1191547"/>
            <a:ext cx="4104456" cy="13080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/>
            <a:r>
              <a:rPr lang="es-ES" sz="1200" b="1" dirty="0">
                <a:solidFill>
                  <a:schemeClr val="bg1"/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Recopilación de información relevante sobre el rendimiento relacionado con la energía</a:t>
            </a:r>
            <a:endParaRPr lang="en-US" sz="1200" b="1" dirty="0">
              <a:solidFill>
                <a:schemeClr val="bg1"/>
              </a:solidFill>
              <a:latin typeface="Arial" panose="020B0604020202020204" pitchFamily="34" charset="0"/>
              <a:ea typeface="ＭＳ Ｐゴシック" pitchFamily="16"/>
              <a:cs typeface="Arial" panose="020B0604020202020204" pitchFamily="34" charset="0"/>
            </a:endParaRPr>
          </a:p>
          <a:p>
            <a:pPr marL="171450" lvl="0" indent="-171450">
              <a:buFont typeface="Wingdings" panose="05000000000000000000" pitchFamily="2" charset="2"/>
              <a:buChar char="ü"/>
            </a:pPr>
            <a:r>
              <a:rPr lang="es-ES" sz="1100" kern="0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efinir los límites del sistema</a:t>
            </a:r>
          </a:p>
          <a:p>
            <a:pPr marL="171450" lvl="0" indent="-171450">
              <a:buFont typeface="Wingdings" panose="05000000000000000000" pitchFamily="2" charset="2"/>
              <a:buChar char="ü"/>
            </a:pPr>
            <a:r>
              <a:rPr lang="es-ES" sz="1100" kern="0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efinición y cuantificación de flujos de energía.</a:t>
            </a:r>
          </a:p>
          <a:p>
            <a:pPr marL="171450" lvl="0" indent="-171450">
              <a:buFont typeface="Wingdings" panose="05000000000000000000" pitchFamily="2" charset="2"/>
              <a:buChar char="ü"/>
            </a:pPr>
            <a:r>
              <a:rPr lang="es-ES" sz="1100" kern="0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efinición y cuantificación de variables relevantes y factores estáticos.</a:t>
            </a:r>
          </a:p>
          <a:p>
            <a:pPr marL="171450" lvl="0" indent="-171450">
              <a:buFont typeface="Wingdings" panose="05000000000000000000" pitchFamily="2" charset="2"/>
              <a:buChar char="ü"/>
            </a:pPr>
            <a:r>
              <a:rPr lang="es-ES" sz="1100" kern="0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Recogida de datos.</a:t>
            </a:r>
            <a:endParaRPr lang="en-US" sz="1100" kern="0" dirty="0">
              <a:solidFill>
                <a:schemeClr val="bg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9" name="Textfeld 8"/>
          <p:cNvSpPr txBox="1"/>
          <p:nvPr/>
        </p:nvSpPr>
        <p:spPr>
          <a:xfrm>
            <a:off x="2841774" y="2698309"/>
            <a:ext cx="4088575" cy="830997"/>
          </a:xfrm>
          <a:prstGeom prst="rect">
            <a:avLst/>
          </a:prstGeom>
          <a:noFill/>
          <a:effectLst>
            <a:outerShdw blurRad="76200" dir="18900000" sy="23000" kx="-1200000" algn="bl" rotWithShape="0">
              <a:prstClr val="black">
                <a:alpha val="20000"/>
              </a:prstClr>
            </a:outerShdw>
          </a:effectLst>
        </p:spPr>
        <p:txBody>
          <a:bodyPr wrap="square" rtlCol="0">
            <a:spAutoFit/>
          </a:bodyPr>
          <a:lstStyle/>
          <a:p>
            <a:r>
              <a:rPr lang="es-ES" sz="1200" b="1" dirty="0">
                <a:solidFill>
                  <a:schemeClr val="bg1"/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Identificación de indicadores de rendimiento energético (</a:t>
            </a:r>
            <a:r>
              <a:rPr lang="es-ES" sz="1200" b="1" dirty="0" err="1">
                <a:solidFill>
                  <a:schemeClr val="bg1"/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IEn</a:t>
            </a:r>
            <a:r>
              <a:rPr lang="es-ES" sz="1200" b="1" dirty="0">
                <a:solidFill>
                  <a:schemeClr val="bg1"/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)</a:t>
            </a:r>
          </a:p>
          <a:p>
            <a:pPr marL="171450" indent="-171450">
              <a:buFont typeface="Wingdings" panose="05000000000000000000" pitchFamily="2" charset="2"/>
              <a:buChar char="ü"/>
            </a:pPr>
            <a:r>
              <a:rPr lang="es-ES" sz="1100" kern="0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dentificar usuarios de indicadores.</a:t>
            </a:r>
          </a:p>
          <a:p>
            <a:pPr marL="171450" indent="-171450">
              <a:buFont typeface="Wingdings" panose="05000000000000000000" pitchFamily="2" charset="2"/>
              <a:buChar char="ü"/>
            </a:pPr>
            <a:r>
              <a:rPr lang="es-ES" sz="1100" kern="0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eleccione el método adecuado</a:t>
            </a:r>
            <a:endParaRPr lang="de-DE" sz="1100" kern="0" dirty="0">
              <a:solidFill>
                <a:schemeClr val="bg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0" name="Textfeld 9"/>
          <p:cNvSpPr txBox="1"/>
          <p:nvPr/>
        </p:nvSpPr>
        <p:spPr>
          <a:xfrm>
            <a:off x="2831405" y="3598466"/>
            <a:ext cx="3960440" cy="6155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/>
            <a:r>
              <a:rPr lang="es-ES" sz="1200" b="1" dirty="0">
                <a:solidFill>
                  <a:schemeClr val="bg1"/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Formación de la línea base energética </a:t>
            </a:r>
            <a:r>
              <a:rPr lang="es-ES" sz="1200" b="1" dirty="0" err="1">
                <a:solidFill>
                  <a:schemeClr val="bg1"/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LBs</a:t>
            </a:r>
            <a:endParaRPr lang="en-US" sz="1200" b="1" dirty="0">
              <a:solidFill>
                <a:schemeClr val="bg1"/>
              </a:solidFill>
              <a:latin typeface="Arial" panose="020B0604020202020204" pitchFamily="34" charset="0"/>
              <a:ea typeface="ＭＳ Ｐゴシック" pitchFamily="16"/>
              <a:cs typeface="Arial" panose="020B0604020202020204" pitchFamily="34" charset="0"/>
            </a:endParaRPr>
          </a:p>
          <a:p>
            <a:pPr marL="171450" lvl="0" indent="-171450">
              <a:buFont typeface="Wingdings" panose="05000000000000000000" pitchFamily="2" charset="2"/>
              <a:buChar char="ü"/>
            </a:pPr>
            <a:r>
              <a:rPr lang="es-ES" sz="1100" kern="0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eterminar el periodo de referencia apropiado</a:t>
            </a:r>
          </a:p>
          <a:p>
            <a:pPr marL="171450" lvl="0" indent="-171450">
              <a:buFont typeface="Wingdings" panose="05000000000000000000" pitchFamily="2" charset="2"/>
              <a:buChar char="ü"/>
            </a:pPr>
            <a:r>
              <a:rPr lang="es-ES" sz="1100" kern="0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eterminación y ensayo de la línea base energética.</a:t>
            </a:r>
            <a:endParaRPr lang="en-US" sz="1100" kern="0" dirty="0">
              <a:solidFill>
                <a:schemeClr val="bg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1" name="Textfeld 10"/>
          <p:cNvSpPr txBox="1"/>
          <p:nvPr/>
        </p:nvSpPr>
        <p:spPr>
          <a:xfrm>
            <a:off x="2841774" y="4421862"/>
            <a:ext cx="3998478" cy="7848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sz="1200" b="1" dirty="0">
                <a:solidFill>
                  <a:schemeClr val="bg1"/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Aplicación de </a:t>
            </a:r>
            <a:r>
              <a:rPr lang="es-ES" sz="1200" b="1" dirty="0" err="1">
                <a:solidFill>
                  <a:schemeClr val="bg1"/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IEn</a:t>
            </a:r>
            <a:r>
              <a:rPr lang="es-ES" sz="1200" b="1" dirty="0">
                <a:solidFill>
                  <a:schemeClr val="bg1"/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 y </a:t>
            </a:r>
            <a:r>
              <a:rPr lang="es-ES" sz="1200" b="1" dirty="0" err="1">
                <a:solidFill>
                  <a:schemeClr val="bg1"/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LBs</a:t>
            </a:r>
            <a:endParaRPr lang="es-ES" sz="1200" b="1" dirty="0">
              <a:solidFill>
                <a:schemeClr val="bg1"/>
              </a:solidFill>
              <a:latin typeface="Arial" panose="020B0604020202020204" pitchFamily="34" charset="0"/>
              <a:ea typeface="ＭＳ Ｐゴシック" pitchFamily="16"/>
              <a:cs typeface="Arial" panose="020B0604020202020204" pitchFamily="34" charset="0"/>
            </a:endParaRPr>
          </a:p>
          <a:p>
            <a:pPr marL="171450" indent="-171450">
              <a:buFont typeface="Wingdings" panose="05000000000000000000" pitchFamily="2" charset="2"/>
              <a:buChar char="ü"/>
            </a:pPr>
            <a:r>
              <a:rPr lang="es-ES" sz="1100" kern="0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eterminar cuándo se requiere la normalización.</a:t>
            </a:r>
          </a:p>
          <a:p>
            <a:pPr marL="171450" indent="-171450">
              <a:buFont typeface="Wingdings" panose="05000000000000000000" pitchFamily="2" charset="2"/>
              <a:buChar char="ü"/>
            </a:pPr>
            <a:r>
              <a:rPr lang="es-ES" sz="1100" kern="0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álculo del cambio de eficiencia energética.</a:t>
            </a:r>
          </a:p>
          <a:p>
            <a:pPr marL="171450" indent="-171450">
              <a:buFont typeface="Wingdings" panose="05000000000000000000" pitchFamily="2" charset="2"/>
              <a:buChar char="ü"/>
            </a:pPr>
            <a:r>
              <a:rPr lang="es-ES" sz="1100" kern="0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omunicar los cambios en la eficiencia energética.</a:t>
            </a:r>
            <a:endParaRPr lang="de-DE" sz="1100" kern="0" dirty="0">
              <a:solidFill>
                <a:schemeClr val="bg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2" name="Textfeld 11"/>
          <p:cNvSpPr txBox="1"/>
          <p:nvPr/>
        </p:nvSpPr>
        <p:spPr>
          <a:xfrm>
            <a:off x="2841774" y="5600273"/>
            <a:ext cx="396044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/>
            <a:r>
              <a:rPr lang="es-ES" sz="1200" b="1" dirty="0">
                <a:solidFill>
                  <a:schemeClr val="bg1"/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Mantenimiento y Ajuste de la </a:t>
            </a:r>
            <a:r>
              <a:rPr lang="es-ES" sz="1200" b="1" dirty="0" err="1">
                <a:solidFill>
                  <a:schemeClr val="bg1"/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IEn</a:t>
            </a:r>
            <a:r>
              <a:rPr lang="es-ES" sz="1200" b="1" dirty="0">
                <a:solidFill>
                  <a:schemeClr val="bg1"/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 y el </a:t>
            </a:r>
            <a:r>
              <a:rPr lang="es-ES" sz="1200" b="1" dirty="0" err="1">
                <a:solidFill>
                  <a:schemeClr val="bg1"/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LBs</a:t>
            </a:r>
            <a:endParaRPr lang="de-DE" sz="1200" b="1" dirty="0">
              <a:solidFill>
                <a:schemeClr val="bg1"/>
              </a:solidFill>
              <a:latin typeface="Arial" panose="020B0604020202020204" pitchFamily="34" charset="0"/>
              <a:ea typeface="ＭＳ Ｐゴシック" pitchFamily="16"/>
              <a:cs typeface="Arial" panose="020B0604020202020204" pitchFamily="34" charset="0"/>
            </a:endParaRPr>
          </a:p>
        </p:txBody>
      </p:sp>
      <p:sp>
        <p:nvSpPr>
          <p:cNvPr id="22" name="Textfeld 21"/>
          <p:cNvSpPr txBox="1"/>
          <p:nvPr/>
        </p:nvSpPr>
        <p:spPr>
          <a:xfrm rot="16200000">
            <a:off x="-979034" y="3342875"/>
            <a:ext cx="3888432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de-DE" sz="1600" b="1" dirty="0"/>
              <a:t>Proceso de mejora continua</a:t>
            </a:r>
          </a:p>
        </p:txBody>
      </p:sp>
      <p:sp>
        <p:nvSpPr>
          <p:cNvPr id="34" name="Rechteck 33"/>
          <p:cNvSpPr/>
          <p:nvPr/>
        </p:nvSpPr>
        <p:spPr>
          <a:xfrm>
            <a:off x="371402" y="5956510"/>
            <a:ext cx="2313454" cy="261610"/>
          </a:xfrm>
          <a:prstGeom prst="rect">
            <a:avLst/>
          </a:prstGeom>
          <a:ln w="12700"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r>
              <a:rPr lang="pt-BR" sz="1100" b="1" dirty="0">
                <a:solidFill>
                  <a:schemeClr val="accent1"/>
                </a:solidFill>
                <a:ea typeface="ＭＳ Ｐゴシック" pitchFamily="16"/>
              </a:rPr>
              <a:t>Referencia: ISO 50006:2014 (E) 4.1.4</a:t>
            </a:r>
            <a:endParaRPr lang="de-DE" sz="1100" b="1" dirty="0">
              <a:solidFill>
                <a:schemeClr val="accent1"/>
              </a:solidFill>
              <a:latin typeface="Calibri"/>
              <a:ea typeface="ＭＳ Ｐゴシック" pitchFamily="16"/>
            </a:endParaRPr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fld id="{6A77BD92-B663-4F75-8F64-C3298526DB32}" type="datetime1">
              <a:rPr lang="de-DE" smtClean="0"/>
              <a:t>14.10.2019</a:t>
            </a:fld>
            <a:endParaRPr lang="de-DE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Training unit developed by ÖKOTEC</a:t>
            </a:r>
            <a:endParaRPr lang="de-DE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78B3FE12-62BD-41F9-8F3F-A0956C733398}" type="slidenum">
              <a:rPr lang="de-DE" smtClean="0"/>
              <a:pPr/>
              <a:t>4</a:t>
            </a:fld>
            <a:endParaRPr lang="de-DE"/>
          </a:p>
        </p:txBody>
      </p:sp>
      <p:sp>
        <p:nvSpPr>
          <p:cNvPr id="27" name="Titel 1">
            <a:extLst>
              <a:ext uri="{FF2B5EF4-FFF2-40B4-BE49-F238E27FC236}">
                <a16:creationId xmlns:a16="http://schemas.microsoft.com/office/drawing/2014/main" id="{EF5A6332-8C36-4AD2-8B36-E0102EA6BF0B}"/>
              </a:ext>
            </a:extLst>
          </p:cNvPr>
          <p:cNvSpPr txBox="1">
            <a:spLocks/>
          </p:cNvSpPr>
          <p:nvPr/>
        </p:nvSpPr>
        <p:spPr>
          <a:xfrm>
            <a:off x="370136" y="265902"/>
            <a:ext cx="8006861" cy="490066"/>
          </a:xfrm>
          <a:prstGeom prst="rect">
            <a:avLst/>
          </a:prstGeom>
          <a:solidFill>
            <a:srgbClr val="209298"/>
          </a:solidFill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2200" b="1" kern="120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22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+mj-ea"/>
                <a:cs typeface="+mj-cs"/>
              </a:rPr>
              <a:t>ISO 50001: 2018 </a:t>
            </a:r>
            <a:r>
              <a:rPr lang="de-DE" dirty="0">
                <a:solidFill>
                  <a:srgbClr val="FFFFFF"/>
                </a:solidFill>
                <a:latin typeface="Arial"/>
              </a:rPr>
              <a:t>es comentada</a:t>
            </a:r>
            <a:r>
              <a:rPr kumimoji="0" lang="de-DE" sz="22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+mj-ea"/>
                <a:cs typeface="+mj-cs"/>
              </a:rPr>
              <a:t> por ISO 50006</a:t>
            </a:r>
          </a:p>
        </p:txBody>
      </p:sp>
      <p:sp>
        <p:nvSpPr>
          <p:cNvPr id="35" name="Rectángulo 34">
            <a:extLst>
              <a:ext uri="{FF2B5EF4-FFF2-40B4-BE49-F238E27FC236}">
                <a16:creationId xmlns:a16="http://schemas.microsoft.com/office/drawing/2014/main" id="{216A6B5C-7B04-4466-8671-F0A592EC9FF2}"/>
              </a:ext>
            </a:extLst>
          </p:cNvPr>
          <p:cNvSpPr/>
          <p:nvPr/>
        </p:nvSpPr>
        <p:spPr>
          <a:xfrm>
            <a:off x="8548873" y="273636"/>
            <a:ext cx="224991" cy="489600"/>
          </a:xfrm>
          <a:prstGeom prst="rect">
            <a:avLst/>
          </a:prstGeom>
          <a:solidFill>
            <a:srgbClr val="1B8E95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s-ES" sz="18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  <p:pic>
        <p:nvPicPr>
          <p:cNvPr id="3" name="Imagen 2">
            <a:extLst>
              <a:ext uri="{FF2B5EF4-FFF2-40B4-BE49-F238E27FC236}">
                <a16:creationId xmlns:a16="http://schemas.microsoft.com/office/drawing/2014/main" id="{A2FCE305-E9B4-4CE0-91AA-55E464C40B69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duotone>
              <a:schemeClr val="bg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5046899">
            <a:off x="1837742" y="1791810"/>
            <a:ext cx="1323070" cy="1323070"/>
          </a:xfrm>
          <a:prstGeom prst="rect">
            <a:avLst/>
          </a:prstGeom>
        </p:spPr>
      </p:pic>
      <p:pic>
        <p:nvPicPr>
          <p:cNvPr id="33" name="Imagen 32">
            <a:extLst>
              <a:ext uri="{FF2B5EF4-FFF2-40B4-BE49-F238E27FC236}">
                <a16:creationId xmlns:a16="http://schemas.microsoft.com/office/drawing/2014/main" id="{1AA7038D-3791-4483-99DA-56EB928F32F1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duotone>
              <a:schemeClr val="bg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5046899">
            <a:off x="1825843" y="2668435"/>
            <a:ext cx="1323070" cy="1323070"/>
          </a:xfrm>
          <a:prstGeom prst="rect">
            <a:avLst/>
          </a:prstGeom>
        </p:spPr>
      </p:pic>
      <p:pic>
        <p:nvPicPr>
          <p:cNvPr id="36" name="Imagen 35">
            <a:extLst>
              <a:ext uri="{FF2B5EF4-FFF2-40B4-BE49-F238E27FC236}">
                <a16:creationId xmlns:a16="http://schemas.microsoft.com/office/drawing/2014/main" id="{6E3FB21F-5CF8-4F39-B167-7F596CD360B4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duotone>
              <a:schemeClr val="bg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4062500">
            <a:off x="6480466" y="1815183"/>
            <a:ext cx="1323070" cy="1323070"/>
          </a:xfrm>
          <a:prstGeom prst="rect">
            <a:avLst/>
          </a:prstGeom>
        </p:spPr>
      </p:pic>
      <p:pic>
        <p:nvPicPr>
          <p:cNvPr id="39" name="Imagen 38">
            <a:extLst>
              <a:ext uri="{FF2B5EF4-FFF2-40B4-BE49-F238E27FC236}">
                <a16:creationId xmlns:a16="http://schemas.microsoft.com/office/drawing/2014/main" id="{80A359D6-D5C2-4CD0-8C6F-9D465F1320F2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duotone>
              <a:schemeClr val="bg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4062500">
            <a:off x="6430744" y="2698430"/>
            <a:ext cx="1323070" cy="1323070"/>
          </a:xfrm>
          <a:prstGeom prst="rect">
            <a:avLst/>
          </a:prstGeom>
        </p:spPr>
      </p:pic>
      <p:pic>
        <p:nvPicPr>
          <p:cNvPr id="40" name="Imagen 39">
            <a:extLst>
              <a:ext uri="{FF2B5EF4-FFF2-40B4-BE49-F238E27FC236}">
                <a16:creationId xmlns:a16="http://schemas.microsoft.com/office/drawing/2014/main" id="{35779E67-BE41-4952-9360-79406D80804F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duotone>
              <a:schemeClr val="bg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4062500">
            <a:off x="6418845" y="3756588"/>
            <a:ext cx="1323070" cy="1323070"/>
          </a:xfrm>
          <a:prstGeom prst="rect">
            <a:avLst/>
          </a:prstGeom>
        </p:spPr>
      </p:pic>
      <p:pic>
        <p:nvPicPr>
          <p:cNvPr id="41" name="Imagen 40">
            <a:extLst>
              <a:ext uri="{FF2B5EF4-FFF2-40B4-BE49-F238E27FC236}">
                <a16:creationId xmlns:a16="http://schemas.microsoft.com/office/drawing/2014/main" id="{27611631-8E1A-452D-B854-E51FA19C397D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duotone>
              <a:schemeClr val="bg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4062500">
            <a:off x="6568542" y="4867441"/>
            <a:ext cx="983035" cy="983035"/>
          </a:xfrm>
          <a:prstGeom prst="rect">
            <a:avLst/>
          </a:prstGeom>
        </p:spPr>
      </p:pic>
      <p:pic>
        <p:nvPicPr>
          <p:cNvPr id="17" name="Imagen 16">
            <a:extLst>
              <a:ext uri="{FF2B5EF4-FFF2-40B4-BE49-F238E27FC236}">
                <a16:creationId xmlns:a16="http://schemas.microsoft.com/office/drawing/2014/main" id="{E118D4A6-24DA-4554-BF6A-EA1E0A8D4B03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6200000">
            <a:off x="778877" y="1345499"/>
            <a:ext cx="419100" cy="419100"/>
          </a:xfrm>
          <a:prstGeom prst="rect">
            <a:avLst/>
          </a:prstGeom>
        </p:spPr>
      </p:pic>
      <p:pic>
        <p:nvPicPr>
          <p:cNvPr id="52" name="Imagen 51">
            <a:extLst>
              <a:ext uri="{FF2B5EF4-FFF2-40B4-BE49-F238E27FC236}">
                <a16:creationId xmlns:a16="http://schemas.microsoft.com/office/drawing/2014/main" id="{0C61302E-A928-4406-875D-474E1EC0F55F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6200000">
            <a:off x="778877" y="1874321"/>
            <a:ext cx="419100" cy="419100"/>
          </a:xfrm>
          <a:prstGeom prst="rect">
            <a:avLst/>
          </a:prstGeom>
        </p:spPr>
      </p:pic>
      <p:pic>
        <p:nvPicPr>
          <p:cNvPr id="55" name="Imagen 54">
            <a:extLst>
              <a:ext uri="{FF2B5EF4-FFF2-40B4-BE49-F238E27FC236}">
                <a16:creationId xmlns:a16="http://schemas.microsoft.com/office/drawing/2014/main" id="{9A06DEFE-43C8-4311-AFA3-BBDD064501CB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26128" y="1079212"/>
            <a:ext cx="419100" cy="419100"/>
          </a:xfrm>
          <a:prstGeom prst="rect">
            <a:avLst/>
          </a:prstGeom>
        </p:spPr>
      </p:pic>
      <p:pic>
        <p:nvPicPr>
          <p:cNvPr id="57" name="Imagen 56">
            <a:extLst>
              <a:ext uri="{FF2B5EF4-FFF2-40B4-BE49-F238E27FC236}">
                <a16:creationId xmlns:a16="http://schemas.microsoft.com/office/drawing/2014/main" id="{2FBB7166-F0D6-4E5D-A088-CC2DF1C1F9B0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44295" y="1079212"/>
            <a:ext cx="419100" cy="419100"/>
          </a:xfrm>
          <a:prstGeom prst="rect">
            <a:avLst/>
          </a:prstGeom>
        </p:spPr>
      </p:pic>
      <p:pic>
        <p:nvPicPr>
          <p:cNvPr id="58" name="Imagen 57">
            <a:extLst>
              <a:ext uri="{FF2B5EF4-FFF2-40B4-BE49-F238E27FC236}">
                <a16:creationId xmlns:a16="http://schemas.microsoft.com/office/drawing/2014/main" id="{97EE314E-AF39-4B52-9305-06EE47FEDD0F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80177" y="1074937"/>
            <a:ext cx="419100" cy="419100"/>
          </a:xfrm>
          <a:prstGeom prst="rect">
            <a:avLst/>
          </a:prstGeom>
        </p:spPr>
      </p:pic>
      <p:pic>
        <p:nvPicPr>
          <p:cNvPr id="59" name="Imagen 58">
            <a:extLst>
              <a:ext uri="{FF2B5EF4-FFF2-40B4-BE49-F238E27FC236}">
                <a16:creationId xmlns:a16="http://schemas.microsoft.com/office/drawing/2014/main" id="{E774A0AB-A505-4A25-AE99-76D00C858890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5400000">
            <a:off x="767632" y="4748844"/>
            <a:ext cx="419100" cy="419100"/>
          </a:xfrm>
          <a:prstGeom prst="rect">
            <a:avLst/>
          </a:prstGeom>
        </p:spPr>
      </p:pic>
      <p:pic>
        <p:nvPicPr>
          <p:cNvPr id="61" name="Imagen 60">
            <a:extLst>
              <a:ext uri="{FF2B5EF4-FFF2-40B4-BE49-F238E27FC236}">
                <a16:creationId xmlns:a16="http://schemas.microsoft.com/office/drawing/2014/main" id="{B930EF7B-3F83-4FB0-A351-45F2A5DED605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5400000">
            <a:off x="767632" y="5268094"/>
            <a:ext cx="419100" cy="419100"/>
          </a:xfrm>
          <a:prstGeom prst="rect">
            <a:avLst/>
          </a:prstGeom>
        </p:spPr>
      </p:pic>
      <p:pic>
        <p:nvPicPr>
          <p:cNvPr id="62" name="Imagen 61">
            <a:extLst>
              <a:ext uri="{FF2B5EF4-FFF2-40B4-BE49-F238E27FC236}">
                <a16:creationId xmlns:a16="http://schemas.microsoft.com/office/drawing/2014/main" id="{2DECE781-FA27-4B1F-8DDA-DFB69F0ED4AB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14955" y="5547925"/>
            <a:ext cx="419100" cy="419100"/>
          </a:xfrm>
          <a:prstGeom prst="rect">
            <a:avLst/>
          </a:prstGeom>
        </p:spPr>
      </p:pic>
      <p:pic>
        <p:nvPicPr>
          <p:cNvPr id="63" name="Imagen 62">
            <a:extLst>
              <a:ext uri="{FF2B5EF4-FFF2-40B4-BE49-F238E27FC236}">
                <a16:creationId xmlns:a16="http://schemas.microsoft.com/office/drawing/2014/main" id="{CC940B9C-CBEA-411D-88D4-DDBB4215F39C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66746" y="5542376"/>
            <a:ext cx="419100" cy="419100"/>
          </a:xfrm>
          <a:prstGeom prst="rect">
            <a:avLst/>
          </a:prstGeom>
        </p:spPr>
      </p:pic>
      <p:pic>
        <p:nvPicPr>
          <p:cNvPr id="64" name="Imagen 63">
            <a:extLst>
              <a:ext uri="{FF2B5EF4-FFF2-40B4-BE49-F238E27FC236}">
                <a16:creationId xmlns:a16="http://schemas.microsoft.com/office/drawing/2014/main" id="{6A302436-D9B6-431F-9D7A-E8A3BDA75CFD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57108" y="5547925"/>
            <a:ext cx="419100" cy="4191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19105056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umsplatzhalter 3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fld id="{3C11FB7D-4186-4727-9E19-0100D77C387E}" type="datetime1">
              <a:rPr lang="de-DE" smtClean="0"/>
              <a:t>14.10.2019</a:t>
            </a:fld>
            <a:endParaRPr lang="de-DE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Training unit developed by ÖKOTEC</a:t>
            </a:r>
            <a:endParaRPr lang="de-DE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78B3FE12-62BD-41F9-8F3F-A0956C733398}" type="slidenum">
              <a:rPr lang="de-DE" smtClean="0"/>
              <a:pPr/>
              <a:t>5</a:t>
            </a:fld>
            <a:endParaRPr lang="de-DE"/>
          </a:p>
        </p:txBody>
      </p:sp>
      <p:sp>
        <p:nvSpPr>
          <p:cNvPr id="8" name="Textfeld 7"/>
          <p:cNvSpPr txBox="1"/>
          <p:nvPr/>
        </p:nvSpPr>
        <p:spPr>
          <a:xfrm>
            <a:off x="754673" y="4866695"/>
            <a:ext cx="3648464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s-ES" sz="16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¡Los criterios sobre los cuáles decidir si una aplicación de energía es un “Uso significativos de la energía", lo establece la propia compañía!</a:t>
            </a:r>
            <a:endParaRPr lang="de-DE" sz="1600" b="1" dirty="0">
              <a:solidFill>
                <a:schemeClr val="tx1">
                  <a:lumMod val="75000"/>
                  <a:lumOff val="25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2" name="Textfeld 11"/>
          <p:cNvSpPr txBox="1"/>
          <p:nvPr/>
        </p:nvSpPr>
        <p:spPr>
          <a:xfrm>
            <a:off x="5294650" y="4866695"/>
            <a:ext cx="2825147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s-ES" sz="16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¡Solo en esos </a:t>
            </a:r>
            <a:r>
              <a:rPr lang="es-ES" sz="1600" b="1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USEs</a:t>
            </a:r>
            <a:r>
              <a:rPr lang="es-ES" sz="16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 se debe aplicar el enfoque detallado de M&amp;V!</a:t>
            </a:r>
            <a:endParaRPr lang="de-DE" sz="1600" b="1" dirty="0">
              <a:solidFill>
                <a:schemeClr val="tx1">
                  <a:lumMod val="75000"/>
                  <a:lumOff val="25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13" name="Imagen 12">
            <a:extLst>
              <a:ext uri="{FF2B5EF4-FFF2-40B4-BE49-F238E27FC236}">
                <a16:creationId xmlns:a16="http://schemas.microsoft.com/office/drawing/2014/main" id="{248B7950-2B20-4092-89DC-74C25AFDC18A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1610" y="1377764"/>
            <a:ext cx="4711243" cy="3018541"/>
          </a:xfrm>
          <a:prstGeom prst="rect">
            <a:avLst/>
          </a:prstGeom>
        </p:spPr>
      </p:pic>
      <p:pic>
        <p:nvPicPr>
          <p:cNvPr id="14" name="Imagen 13">
            <a:extLst>
              <a:ext uri="{FF2B5EF4-FFF2-40B4-BE49-F238E27FC236}">
                <a16:creationId xmlns:a16="http://schemas.microsoft.com/office/drawing/2014/main" id="{C6DF4614-B684-49F4-A581-ECA73D35E768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651115" y="1377764"/>
            <a:ext cx="3911803" cy="3184170"/>
          </a:xfrm>
          <a:prstGeom prst="rect">
            <a:avLst/>
          </a:prstGeom>
        </p:spPr>
      </p:pic>
      <p:sp>
        <p:nvSpPr>
          <p:cNvPr id="15" name="Rechteck 9">
            <a:extLst>
              <a:ext uri="{FF2B5EF4-FFF2-40B4-BE49-F238E27FC236}">
                <a16:creationId xmlns:a16="http://schemas.microsoft.com/office/drawing/2014/main" id="{89C4763C-1A87-4400-9373-C030EC7CFBB4}"/>
              </a:ext>
            </a:extLst>
          </p:cNvPr>
          <p:cNvSpPr/>
          <p:nvPr/>
        </p:nvSpPr>
        <p:spPr>
          <a:xfrm>
            <a:off x="4765044" y="2155870"/>
            <a:ext cx="3654991" cy="291842"/>
          </a:xfrm>
          <a:prstGeom prst="rect">
            <a:avLst/>
          </a:prstGeom>
          <a:solidFill>
            <a:srgbClr val="FFFF00">
              <a:alpha val="34000"/>
            </a:srgbClr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16" name="Rechteck 10">
            <a:extLst>
              <a:ext uri="{FF2B5EF4-FFF2-40B4-BE49-F238E27FC236}">
                <a16:creationId xmlns:a16="http://schemas.microsoft.com/office/drawing/2014/main" id="{A3F64794-FEFD-4F58-B01B-65ADB74BC439}"/>
              </a:ext>
            </a:extLst>
          </p:cNvPr>
          <p:cNvSpPr/>
          <p:nvPr/>
        </p:nvSpPr>
        <p:spPr>
          <a:xfrm>
            <a:off x="4765044" y="2646230"/>
            <a:ext cx="3654992" cy="291842"/>
          </a:xfrm>
          <a:prstGeom prst="rect">
            <a:avLst/>
          </a:prstGeom>
          <a:solidFill>
            <a:srgbClr val="FFFF00">
              <a:alpha val="34000"/>
            </a:srgbClr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pic>
        <p:nvPicPr>
          <p:cNvPr id="5" name="Imagen 4">
            <a:extLst>
              <a:ext uri="{FF2B5EF4-FFF2-40B4-BE49-F238E27FC236}">
                <a16:creationId xmlns:a16="http://schemas.microsoft.com/office/drawing/2014/main" id="{F086EDD1-2B13-4994-BEB8-2AE206D183B8}"/>
              </a:ext>
            </a:extLst>
          </p:cNvPr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1520" y="4731870"/>
            <a:ext cx="683062" cy="683062"/>
          </a:xfrm>
          <a:prstGeom prst="rect">
            <a:avLst/>
          </a:prstGeom>
        </p:spPr>
      </p:pic>
      <p:pic>
        <p:nvPicPr>
          <p:cNvPr id="17" name="Imagen 16">
            <a:extLst>
              <a:ext uri="{FF2B5EF4-FFF2-40B4-BE49-F238E27FC236}">
                <a16:creationId xmlns:a16="http://schemas.microsoft.com/office/drawing/2014/main" id="{AAF7A570-32F3-4B87-AE42-15879AAFFB24}"/>
              </a:ext>
            </a:extLst>
          </p:cNvPr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40865" y="4731870"/>
            <a:ext cx="683062" cy="683062"/>
          </a:xfrm>
          <a:prstGeom prst="rect">
            <a:avLst/>
          </a:prstGeom>
        </p:spPr>
      </p:pic>
      <p:sp>
        <p:nvSpPr>
          <p:cNvPr id="18" name="Titel 1">
            <a:extLst>
              <a:ext uri="{FF2B5EF4-FFF2-40B4-BE49-F238E27FC236}">
                <a16:creationId xmlns:a16="http://schemas.microsoft.com/office/drawing/2014/main" id="{5C2DEDBF-0FD1-45B3-B4F4-B826620D7AF9}"/>
              </a:ext>
            </a:extLst>
          </p:cNvPr>
          <p:cNvSpPr txBox="1">
            <a:spLocks/>
          </p:cNvSpPr>
          <p:nvPr/>
        </p:nvSpPr>
        <p:spPr>
          <a:xfrm>
            <a:off x="370136" y="265902"/>
            <a:ext cx="8006861" cy="490066"/>
          </a:xfrm>
          <a:prstGeom prst="rect">
            <a:avLst/>
          </a:prstGeom>
          <a:solidFill>
            <a:srgbClr val="209298"/>
          </a:solidFill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2200" b="1" kern="120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22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+mj-ea"/>
                <a:cs typeface="+mj-cs"/>
              </a:rPr>
              <a:t>Análisis, ¿qué son los USEs?</a:t>
            </a:r>
          </a:p>
        </p:txBody>
      </p:sp>
      <p:sp>
        <p:nvSpPr>
          <p:cNvPr id="19" name="Rectángulo 18">
            <a:extLst>
              <a:ext uri="{FF2B5EF4-FFF2-40B4-BE49-F238E27FC236}">
                <a16:creationId xmlns:a16="http://schemas.microsoft.com/office/drawing/2014/main" id="{84492FA7-1DFA-442B-8B30-543436C5C101}"/>
              </a:ext>
            </a:extLst>
          </p:cNvPr>
          <p:cNvSpPr/>
          <p:nvPr/>
        </p:nvSpPr>
        <p:spPr>
          <a:xfrm>
            <a:off x="8548873" y="273636"/>
            <a:ext cx="224991" cy="489600"/>
          </a:xfrm>
          <a:prstGeom prst="rect">
            <a:avLst/>
          </a:prstGeom>
          <a:solidFill>
            <a:srgbClr val="1B8E95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s-ES" sz="18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415092332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Grafik 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439703" y="1390524"/>
            <a:ext cx="3694660" cy="3694660"/>
          </a:xfrm>
          <a:prstGeom prst="rect">
            <a:avLst/>
          </a:prstGeom>
        </p:spPr>
      </p:pic>
      <p:sp>
        <p:nvSpPr>
          <p:cNvPr id="4" name="Inhaltsplatzhalter 11"/>
          <p:cNvSpPr txBox="1">
            <a:spLocks noGrp="1"/>
          </p:cNvSpPr>
          <p:nvPr>
            <p:ph type="body" sz="quarter" idx="4294967295"/>
          </p:nvPr>
        </p:nvSpPr>
        <p:spPr>
          <a:xfrm>
            <a:off x="321621" y="1052739"/>
            <a:ext cx="7634755" cy="4752749"/>
          </a:xfrm>
          <a:prstGeom prst="rect">
            <a:avLst/>
          </a:prstGeom>
          <a:noFill/>
          <a:ln>
            <a:noFill/>
          </a:ln>
        </p:spPr>
        <p:txBody>
          <a:bodyPr vert="horz" wrap="square" lIns="0" tIns="0" rIns="0" bIns="0" anchor="t" anchorCtr="0" compatLnSpc="1">
            <a:normAutofit/>
          </a:bodyPr>
          <a:lstStyle/>
          <a:p>
            <a:pPr algn="l" defTabSz="761996" rtl="0">
              <a:spcAft>
                <a:spcPts val="700"/>
              </a:spcAft>
              <a:buClr>
                <a:srgbClr val="009A6A"/>
              </a:buClr>
              <a:buSzPct val="100000"/>
            </a:pPr>
            <a:r>
              <a:rPr lang="es-ES" b="1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Todas las variables relevantes deben ser medibles para que puedan ser tomadas en cuenta.</a:t>
            </a:r>
          </a:p>
          <a:p>
            <a:pPr algn="l" defTabSz="761996" rtl="0">
              <a:spcAft>
                <a:spcPts val="700"/>
              </a:spcAft>
              <a:buClr>
                <a:srgbClr val="009A6A"/>
              </a:buClr>
              <a:buSzPct val="100000"/>
            </a:pPr>
            <a:r>
              <a:rPr lang="de-DE" b="1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Ejemplos de variables relevantes:</a:t>
            </a:r>
          </a:p>
          <a:p>
            <a:pPr algn="l" defTabSz="761996" rtl="0">
              <a:spcAft>
                <a:spcPts val="700"/>
              </a:spcAft>
              <a:buClr>
                <a:srgbClr val="009A6A"/>
              </a:buClr>
              <a:buSzPct val="100000"/>
            </a:pPr>
            <a:r>
              <a:rPr lang="de-DE" b="1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    Salidas</a:t>
            </a:r>
          </a:p>
          <a:p>
            <a:pPr lvl="0" algn="l" defTabSz="761996" rtl="0">
              <a:spcAft>
                <a:spcPts val="700"/>
              </a:spcAft>
              <a:buClr>
                <a:srgbClr val="009A6A"/>
              </a:buClr>
              <a:buSzPct val="100000"/>
            </a:pPr>
            <a:r>
              <a:rPr lang="de-DE" b="1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 	</a:t>
            </a:r>
            <a:r>
              <a:rPr lang="de-DE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cantidad de producción requerida</a:t>
            </a:r>
          </a:p>
          <a:p>
            <a:pPr lvl="0" algn="l" defTabSz="761996" rtl="0">
              <a:spcAft>
                <a:spcPts val="700"/>
              </a:spcAft>
              <a:buClr>
                <a:srgbClr val="009A6A"/>
              </a:buClr>
              <a:buSzPct val="100000"/>
            </a:pPr>
            <a:r>
              <a:rPr lang="de-DE" b="1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    Influencias ambientales y productivas</a:t>
            </a:r>
          </a:p>
          <a:p>
            <a:pPr lvl="0" algn="l" defTabSz="761996" rtl="0">
              <a:buClr>
                <a:srgbClr val="009A6A"/>
              </a:buClr>
              <a:buSzPct val="100000"/>
            </a:pPr>
            <a:r>
              <a:rPr lang="de-DE" b="1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	</a:t>
            </a:r>
            <a:r>
              <a:rPr lang="es-ES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Clima, Presión, Humedad, Viento, Duración del Sol, </a:t>
            </a:r>
          </a:p>
          <a:p>
            <a:pPr lvl="0" algn="l" defTabSz="761996" rtl="0">
              <a:buClr>
                <a:srgbClr val="009A6A"/>
              </a:buClr>
              <a:buSzPct val="100000"/>
            </a:pPr>
            <a:r>
              <a:rPr lang="es-ES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	Métodos de Producción</a:t>
            </a:r>
          </a:p>
          <a:p>
            <a:pPr lvl="0" algn="l" defTabSz="761996" rtl="0">
              <a:spcAft>
                <a:spcPts val="700"/>
              </a:spcAft>
              <a:buClr>
                <a:srgbClr val="009A6A"/>
              </a:buClr>
              <a:buSzPct val="100000"/>
            </a:pPr>
            <a:r>
              <a:rPr lang="de-DE" b="1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    Características de la materia prima</a:t>
            </a:r>
          </a:p>
          <a:p>
            <a:pPr lvl="0" algn="l" defTabSz="761996" rtl="0">
              <a:spcAft>
                <a:spcPts val="700"/>
              </a:spcAft>
              <a:buClr>
                <a:srgbClr val="009A6A"/>
              </a:buClr>
              <a:buSzPct val="100000"/>
            </a:pPr>
            <a:r>
              <a:rPr lang="de-DE" b="1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	</a:t>
            </a:r>
            <a:r>
              <a:rPr lang="es-ES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 Tipo, pureza, estado de agregación</a:t>
            </a:r>
            <a:endParaRPr lang="de-DE" b="1" dirty="0">
              <a:solidFill>
                <a:schemeClr val="tx1">
                  <a:lumMod val="75000"/>
                  <a:lumOff val="25000"/>
                </a:schemeClr>
              </a:solidFill>
              <a:latin typeface="Arial" panose="020B0604020202020204" pitchFamily="34" charset="0"/>
              <a:ea typeface="ＭＳ Ｐゴシック" pitchFamily="16"/>
              <a:cs typeface="Arial" panose="020B0604020202020204" pitchFamily="34" charset="0"/>
            </a:endParaRPr>
          </a:p>
        </p:txBody>
      </p:sp>
      <p:sp>
        <p:nvSpPr>
          <p:cNvPr id="7" name="Textfeld 6"/>
          <p:cNvSpPr txBox="1"/>
          <p:nvPr/>
        </p:nvSpPr>
        <p:spPr>
          <a:xfrm>
            <a:off x="6564977" y="5085072"/>
            <a:ext cx="2065920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1000" dirty="0">
                <a:solidFill>
                  <a:srgbClr val="595959"/>
                </a:solidFill>
                <a:ea typeface="ＭＳ Ｐゴシック" pitchFamily="16"/>
              </a:rPr>
              <a:t>Source: Conrad </a:t>
            </a:r>
            <a:r>
              <a:rPr lang="de-DE" sz="1000" dirty="0" err="1">
                <a:solidFill>
                  <a:srgbClr val="595959"/>
                </a:solidFill>
                <a:ea typeface="ＭＳ Ｐゴシック" pitchFamily="16"/>
              </a:rPr>
              <a:t>Weather</a:t>
            </a:r>
            <a:r>
              <a:rPr lang="de-DE" sz="1000" dirty="0">
                <a:solidFill>
                  <a:srgbClr val="595959"/>
                </a:solidFill>
                <a:ea typeface="ＭＳ Ｐゴシック" pitchFamily="16"/>
              </a:rPr>
              <a:t> Station</a:t>
            </a:r>
            <a:endParaRPr lang="de-DE" sz="1000" dirty="0">
              <a:solidFill>
                <a:srgbClr val="595959"/>
              </a:solidFill>
              <a:latin typeface="Calibri"/>
              <a:ea typeface="ＭＳ Ｐゴシック" pitchFamily="16"/>
            </a:endParaRPr>
          </a:p>
        </p:txBody>
      </p:sp>
      <p:pic>
        <p:nvPicPr>
          <p:cNvPr id="8" name="Grafik 7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38378" y="4693746"/>
            <a:ext cx="2065920" cy="1275094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sp>
        <p:nvSpPr>
          <p:cNvPr id="9" name="Rechteck 8"/>
          <p:cNvSpPr/>
          <p:nvPr/>
        </p:nvSpPr>
        <p:spPr>
          <a:xfrm>
            <a:off x="2006325" y="5872910"/>
            <a:ext cx="1404552" cy="24622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de-DE" sz="1000" dirty="0">
                <a:solidFill>
                  <a:srgbClr val="595959"/>
                </a:solidFill>
                <a:ea typeface="ＭＳ Ｐゴシック" pitchFamily="16"/>
              </a:rPr>
              <a:t>Source: urbanmining.at</a:t>
            </a:r>
            <a:endParaRPr lang="de-DE" sz="1000" dirty="0">
              <a:solidFill>
                <a:srgbClr val="595959"/>
              </a:solidFill>
              <a:latin typeface="Calibri"/>
              <a:ea typeface="ＭＳ Ｐゴシック" pitchFamily="16"/>
            </a:endParaRPr>
          </a:p>
        </p:txBody>
      </p:sp>
      <p:sp>
        <p:nvSpPr>
          <p:cNvPr id="5" name="Datumsplatzhalter 4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fld id="{804C247A-56B0-4DD9-B79B-AE412E457A92}" type="datetime1">
              <a:rPr lang="de-DE" smtClean="0"/>
              <a:t>14.10.2019</a:t>
            </a:fld>
            <a:endParaRPr lang="de-DE"/>
          </a:p>
        </p:txBody>
      </p:sp>
      <p:sp>
        <p:nvSpPr>
          <p:cNvPr id="10" name="Fußzeilenplatzhalter 9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Training unit developed by ÖKOTEC</a:t>
            </a:r>
            <a:endParaRPr lang="de-DE" dirty="0"/>
          </a:p>
        </p:txBody>
      </p:sp>
      <p:sp>
        <p:nvSpPr>
          <p:cNvPr id="11" name="Foliennummernplatzhalter 10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78B3FE12-62BD-41F9-8F3F-A0956C733398}" type="slidenum">
              <a:rPr lang="de-DE" smtClean="0"/>
              <a:pPr/>
              <a:t>6</a:t>
            </a:fld>
            <a:endParaRPr lang="de-DE"/>
          </a:p>
        </p:txBody>
      </p:sp>
      <p:sp>
        <p:nvSpPr>
          <p:cNvPr id="12" name="Titel 1">
            <a:extLst>
              <a:ext uri="{FF2B5EF4-FFF2-40B4-BE49-F238E27FC236}">
                <a16:creationId xmlns:a16="http://schemas.microsoft.com/office/drawing/2014/main" id="{67120550-12E3-42F7-861A-46088D65CD1B}"/>
              </a:ext>
            </a:extLst>
          </p:cNvPr>
          <p:cNvSpPr txBox="1">
            <a:spLocks/>
          </p:cNvSpPr>
          <p:nvPr/>
        </p:nvSpPr>
        <p:spPr>
          <a:xfrm>
            <a:off x="370136" y="265902"/>
            <a:ext cx="8006861" cy="490066"/>
          </a:xfrm>
          <a:prstGeom prst="rect">
            <a:avLst/>
          </a:prstGeom>
          <a:solidFill>
            <a:srgbClr val="209298"/>
          </a:solidFill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2200" b="1" kern="120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22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+mj-ea"/>
                <a:cs typeface="+mj-cs"/>
              </a:rPr>
              <a:t>¿Cuáles son las variables relevantes?</a:t>
            </a:r>
          </a:p>
        </p:txBody>
      </p:sp>
      <p:sp>
        <p:nvSpPr>
          <p:cNvPr id="13" name="Rectángulo 12">
            <a:extLst>
              <a:ext uri="{FF2B5EF4-FFF2-40B4-BE49-F238E27FC236}">
                <a16:creationId xmlns:a16="http://schemas.microsoft.com/office/drawing/2014/main" id="{2E3EE012-0D0C-42F1-9D08-393A4EFA1105}"/>
              </a:ext>
            </a:extLst>
          </p:cNvPr>
          <p:cNvSpPr/>
          <p:nvPr/>
        </p:nvSpPr>
        <p:spPr>
          <a:xfrm>
            <a:off x="8548873" y="273636"/>
            <a:ext cx="224991" cy="489600"/>
          </a:xfrm>
          <a:prstGeom prst="rect">
            <a:avLst/>
          </a:prstGeom>
          <a:solidFill>
            <a:srgbClr val="1B8E95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s-ES" sz="18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  <p:pic>
        <p:nvPicPr>
          <p:cNvPr id="14" name="Imagen 13">
            <a:extLst>
              <a:ext uri="{FF2B5EF4-FFF2-40B4-BE49-F238E27FC236}">
                <a16:creationId xmlns:a16="http://schemas.microsoft.com/office/drawing/2014/main" id="{78B46B6C-9E9F-4847-A940-3904F84F09FB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flipH="1">
            <a:off x="370136" y="2132856"/>
            <a:ext cx="145923" cy="145923"/>
          </a:xfrm>
          <a:prstGeom prst="rect">
            <a:avLst/>
          </a:prstGeom>
        </p:spPr>
      </p:pic>
      <p:pic>
        <p:nvPicPr>
          <p:cNvPr id="15" name="Imagen 14">
            <a:extLst>
              <a:ext uri="{FF2B5EF4-FFF2-40B4-BE49-F238E27FC236}">
                <a16:creationId xmlns:a16="http://schemas.microsoft.com/office/drawing/2014/main" id="{267B11BF-8F71-4ECA-BE15-D2CBB5E12FBA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flipH="1">
            <a:off x="370136" y="2852936"/>
            <a:ext cx="145923" cy="145923"/>
          </a:xfrm>
          <a:prstGeom prst="rect">
            <a:avLst/>
          </a:prstGeom>
        </p:spPr>
      </p:pic>
      <p:pic>
        <p:nvPicPr>
          <p:cNvPr id="16" name="Imagen 15">
            <a:extLst>
              <a:ext uri="{FF2B5EF4-FFF2-40B4-BE49-F238E27FC236}">
                <a16:creationId xmlns:a16="http://schemas.microsoft.com/office/drawing/2014/main" id="{DA9B03D3-8387-4BA3-9684-3579DBEBB222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flipH="1">
            <a:off x="370136" y="3786180"/>
            <a:ext cx="145923" cy="14592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9679367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Abgerundetes Rechteck 18"/>
          <p:cNvSpPr/>
          <p:nvPr/>
        </p:nvSpPr>
        <p:spPr>
          <a:xfrm>
            <a:off x="2773304" y="5507745"/>
            <a:ext cx="4104456" cy="360040"/>
          </a:xfrm>
          <a:prstGeom prst="roundRect">
            <a:avLst/>
          </a:prstGeom>
          <a:solidFill>
            <a:schemeClr val="bg1">
              <a:lumMod val="85000"/>
            </a:schemeClr>
          </a:solidFill>
          <a:ln>
            <a:solidFill>
              <a:srgbClr val="1A8B69"/>
            </a:solidFill>
          </a:ln>
          <a:effectLst>
            <a:outerShdw blurRad="76200" dir="18900000" sy="23000" kx="-1200000" algn="bl" rotWithShape="0">
              <a:prstClr val="black">
                <a:alpha val="2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20" name="Abgerundetes Rechteck 19"/>
          <p:cNvSpPr/>
          <p:nvPr/>
        </p:nvSpPr>
        <p:spPr>
          <a:xfrm>
            <a:off x="2769766" y="4328980"/>
            <a:ext cx="4104456" cy="952032"/>
          </a:xfrm>
          <a:prstGeom prst="roundRect">
            <a:avLst/>
          </a:prstGeom>
          <a:solidFill>
            <a:schemeClr val="bg1">
              <a:lumMod val="85000"/>
            </a:schemeClr>
          </a:solidFill>
          <a:ln>
            <a:solidFill>
              <a:srgbClr val="1A8B69"/>
            </a:solidFill>
          </a:ln>
          <a:effectLst>
            <a:outerShdw blurRad="76200" dir="18900000" sy="23000" kx="-1200000" algn="bl" rotWithShape="0">
              <a:prstClr val="black">
                <a:alpha val="2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18" name="Abgerundetes Rechteck 17"/>
          <p:cNvSpPr/>
          <p:nvPr/>
        </p:nvSpPr>
        <p:spPr>
          <a:xfrm>
            <a:off x="2778416" y="3551395"/>
            <a:ext cx="4104456" cy="659513"/>
          </a:xfrm>
          <a:prstGeom prst="roundRect">
            <a:avLst/>
          </a:prstGeom>
          <a:solidFill>
            <a:schemeClr val="bg1">
              <a:lumMod val="85000"/>
            </a:schemeClr>
          </a:solidFill>
          <a:ln>
            <a:solidFill>
              <a:srgbClr val="1A8B69"/>
            </a:solidFill>
          </a:ln>
          <a:effectLst>
            <a:outerShdw blurRad="76200" dir="18900000" sy="23000" kx="-1200000" algn="bl" rotWithShape="0">
              <a:prstClr val="black">
                <a:alpha val="2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14" name="Abgerundetes Rechteck 13"/>
          <p:cNvSpPr/>
          <p:nvPr/>
        </p:nvSpPr>
        <p:spPr>
          <a:xfrm>
            <a:off x="2773726" y="2672916"/>
            <a:ext cx="4104456" cy="784792"/>
          </a:xfrm>
          <a:prstGeom prst="roundRect">
            <a:avLst/>
          </a:prstGeom>
          <a:solidFill>
            <a:srgbClr val="22B88B"/>
          </a:solidFill>
          <a:ln>
            <a:solidFill>
              <a:srgbClr val="1A8B69"/>
            </a:solidFill>
          </a:ln>
          <a:effectLst>
            <a:outerShdw blurRad="76200" dir="18900000" sy="23000" kx="-1200000" algn="bl" rotWithShape="0">
              <a:prstClr val="black">
                <a:alpha val="2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13" name="Abgerundetes Rechteck 12"/>
          <p:cNvSpPr/>
          <p:nvPr/>
        </p:nvSpPr>
        <p:spPr>
          <a:xfrm>
            <a:off x="2771800" y="1112838"/>
            <a:ext cx="4104456" cy="1446550"/>
          </a:xfrm>
          <a:prstGeom prst="roundRect">
            <a:avLst/>
          </a:prstGeom>
          <a:solidFill>
            <a:srgbClr val="22B88B"/>
          </a:solidFill>
          <a:ln>
            <a:solidFill>
              <a:srgbClr val="1A8B69"/>
            </a:solidFill>
          </a:ln>
          <a:effectLst>
            <a:outerShdw blurRad="76200" dir="18900000" sy="23000" kx="-1200000" algn="bl" rotWithShape="0">
              <a:prstClr val="black">
                <a:alpha val="2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8" name="Textfeld 7"/>
          <p:cNvSpPr txBox="1"/>
          <p:nvPr/>
        </p:nvSpPr>
        <p:spPr>
          <a:xfrm>
            <a:off x="2807804" y="1191547"/>
            <a:ext cx="4104456" cy="13080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/>
            <a:r>
              <a:rPr lang="es-ES" sz="1200" b="1" dirty="0">
                <a:solidFill>
                  <a:schemeClr val="bg1"/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Recopilación de información relevante sobre el rendimiento relacionado con la energía</a:t>
            </a:r>
            <a:endParaRPr lang="en-US" sz="1200" b="1" dirty="0">
              <a:solidFill>
                <a:schemeClr val="bg1"/>
              </a:solidFill>
              <a:latin typeface="Arial" panose="020B0604020202020204" pitchFamily="34" charset="0"/>
              <a:ea typeface="ＭＳ Ｐゴシック" pitchFamily="16"/>
              <a:cs typeface="Arial" panose="020B0604020202020204" pitchFamily="34" charset="0"/>
            </a:endParaRPr>
          </a:p>
          <a:p>
            <a:pPr marL="171450" lvl="0" indent="-171450">
              <a:buFont typeface="Wingdings" panose="05000000000000000000" pitchFamily="2" charset="2"/>
              <a:buChar char="ü"/>
            </a:pPr>
            <a:r>
              <a:rPr lang="es-ES" sz="1100" kern="0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efinir los límites del sistema</a:t>
            </a:r>
          </a:p>
          <a:p>
            <a:pPr marL="171450" lvl="0" indent="-171450">
              <a:buFont typeface="Wingdings" panose="05000000000000000000" pitchFamily="2" charset="2"/>
              <a:buChar char="ü"/>
            </a:pPr>
            <a:r>
              <a:rPr lang="es-ES" sz="1100" kern="0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efinición y cuantificación de flujos de energía.</a:t>
            </a:r>
          </a:p>
          <a:p>
            <a:pPr marL="171450" lvl="0" indent="-171450">
              <a:buFont typeface="Wingdings" panose="05000000000000000000" pitchFamily="2" charset="2"/>
              <a:buChar char="ü"/>
            </a:pPr>
            <a:r>
              <a:rPr lang="es-ES" sz="1100" kern="0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efinición y cuantificación de variables relevantes y factores estáticos.</a:t>
            </a:r>
          </a:p>
          <a:p>
            <a:pPr marL="171450" lvl="0" indent="-171450">
              <a:buFont typeface="Wingdings" panose="05000000000000000000" pitchFamily="2" charset="2"/>
              <a:buChar char="ü"/>
            </a:pPr>
            <a:r>
              <a:rPr lang="es-ES" sz="1100" kern="0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Recogida de datos.</a:t>
            </a:r>
            <a:endParaRPr lang="en-US" sz="1100" kern="0" dirty="0">
              <a:solidFill>
                <a:schemeClr val="bg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9" name="Textfeld 8"/>
          <p:cNvSpPr txBox="1"/>
          <p:nvPr/>
        </p:nvSpPr>
        <p:spPr>
          <a:xfrm>
            <a:off x="2807804" y="2698309"/>
            <a:ext cx="4088575" cy="830997"/>
          </a:xfrm>
          <a:prstGeom prst="rect">
            <a:avLst/>
          </a:prstGeom>
          <a:noFill/>
          <a:effectLst>
            <a:outerShdw blurRad="76200" dir="18900000" sy="23000" kx="-1200000" algn="bl" rotWithShape="0">
              <a:prstClr val="black">
                <a:alpha val="20000"/>
              </a:prstClr>
            </a:outerShdw>
          </a:effectLst>
        </p:spPr>
        <p:txBody>
          <a:bodyPr wrap="square" rtlCol="0">
            <a:spAutoFit/>
          </a:bodyPr>
          <a:lstStyle/>
          <a:p>
            <a:r>
              <a:rPr lang="es-ES" sz="1200" b="1" dirty="0">
                <a:solidFill>
                  <a:schemeClr val="bg1"/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Identificación de indicadores de rendimiento energético (</a:t>
            </a:r>
            <a:r>
              <a:rPr lang="es-ES" sz="1200" b="1" dirty="0" err="1">
                <a:solidFill>
                  <a:schemeClr val="bg1"/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IEn</a:t>
            </a:r>
            <a:r>
              <a:rPr lang="es-ES" sz="1200" b="1" dirty="0">
                <a:solidFill>
                  <a:schemeClr val="bg1"/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)</a:t>
            </a:r>
          </a:p>
          <a:p>
            <a:pPr marL="171450" indent="-171450">
              <a:buFont typeface="Wingdings" panose="05000000000000000000" pitchFamily="2" charset="2"/>
              <a:buChar char="ü"/>
            </a:pPr>
            <a:r>
              <a:rPr lang="es-ES" sz="1100" kern="0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dentificar usuarios de indicadores.</a:t>
            </a:r>
          </a:p>
          <a:p>
            <a:pPr marL="171450" indent="-171450">
              <a:buFont typeface="Wingdings" panose="05000000000000000000" pitchFamily="2" charset="2"/>
              <a:buChar char="ü"/>
            </a:pPr>
            <a:r>
              <a:rPr lang="es-ES" sz="1100" kern="0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eleccione el método adecuado</a:t>
            </a:r>
            <a:endParaRPr lang="de-DE" sz="1100" kern="0" dirty="0">
              <a:solidFill>
                <a:schemeClr val="bg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0" name="Textfeld 9"/>
          <p:cNvSpPr txBox="1"/>
          <p:nvPr/>
        </p:nvSpPr>
        <p:spPr>
          <a:xfrm>
            <a:off x="2831405" y="3598466"/>
            <a:ext cx="3960440" cy="6155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/>
            <a:r>
              <a:rPr lang="es-ES" sz="1200" b="1" dirty="0">
                <a:solidFill>
                  <a:schemeClr val="bg1"/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Formación de la línea base energética </a:t>
            </a:r>
            <a:r>
              <a:rPr lang="es-ES" sz="1200" b="1" dirty="0" err="1">
                <a:solidFill>
                  <a:schemeClr val="bg1"/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LBs</a:t>
            </a:r>
            <a:endParaRPr lang="en-US" sz="1200" b="1" dirty="0">
              <a:solidFill>
                <a:schemeClr val="bg1"/>
              </a:solidFill>
              <a:latin typeface="Arial" panose="020B0604020202020204" pitchFamily="34" charset="0"/>
              <a:ea typeface="ＭＳ Ｐゴシック" pitchFamily="16"/>
              <a:cs typeface="Arial" panose="020B0604020202020204" pitchFamily="34" charset="0"/>
            </a:endParaRPr>
          </a:p>
          <a:p>
            <a:pPr marL="171450" lvl="0" indent="-171450">
              <a:buFont typeface="Wingdings" panose="05000000000000000000" pitchFamily="2" charset="2"/>
              <a:buChar char="ü"/>
            </a:pPr>
            <a:r>
              <a:rPr lang="es-ES" sz="1100" kern="0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eterminar el periodo de referencia apropiado</a:t>
            </a:r>
          </a:p>
          <a:p>
            <a:pPr marL="171450" lvl="0" indent="-171450">
              <a:buFont typeface="Wingdings" panose="05000000000000000000" pitchFamily="2" charset="2"/>
              <a:buChar char="ü"/>
            </a:pPr>
            <a:r>
              <a:rPr lang="es-ES" sz="1100" kern="0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eterminación y ensayo de la línea base energética.</a:t>
            </a:r>
            <a:endParaRPr lang="en-US" sz="1100" kern="0" dirty="0">
              <a:solidFill>
                <a:schemeClr val="bg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1" name="Textfeld 10"/>
          <p:cNvSpPr txBox="1"/>
          <p:nvPr/>
        </p:nvSpPr>
        <p:spPr>
          <a:xfrm>
            <a:off x="2841774" y="4421862"/>
            <a:ext cx="3998478" cy="7848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sz="1200" b="1" dirty="0">
                <a:solidFill>
                  <a:schemeClr val="bg1"/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Aplicación de </a:t>
            </a:r>
            <a:r>
              <a:rPr lang="es-ES" sz="1200" b="1" dirty="0" err="1">
                <a:solidFill>
                  <a:schemeClr val="bg1"/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IEn</a:t>
            </a:r>
            <a:r>
              <a:rPr lang="es-ES" sz="1200" b="1" dirty="0">
                <a:solidFill>
                  <a:schemeClr val="bg1"/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 y </a:t>
            </a:r>
            <a:r>
              <a:rPr lang="es-ES" sz="1200" b="1" dirty="0" err="1">
                <a:solidFill>
                  <a:schemeClr val="bg1"/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LBs</a:t>
            </a:r>
            <a:endParaRPr lang="es-ES" sz="1200" b="1" dirty="0">
              <a:solidFill>
                <a:schemeClr val="bg1"/>
              </a:solidFill>
              <a:latin typeface="Arial" panose="020B0604020202020204" pitchFamily="34" charset="0"/>
              <a:ea typeface="ＭＳ Ｐゴシック" pitchFamily="16"/>
              <a:cs typeface="Arial" panose="020B0604020202020204" pitchFamily="34" charset="0"/>
            </a:endParaRPr>
          </a:p>
          <a:p>
            <a:pPr marL="171450" indent="-171450">
              <a:buFont typeface="Wingdings" panose="05000000000000000000" pitchFamily="2" charset="2"/>
              <a:buChar char="ü"/>
            </a:pPr>
            <a:r>
              <a:rPr lang="es-ES" sz="1100" kern="0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eterminar cuándo se requiere la normalización.</a:t>
            </a:r>
          </a:p>
          <a:p>
            <a:pPr marL="171450" indent="-171450">
              <a:buFont typeface="Wingdings" panose="05000000000000000000" pitchFamily="2" charset="2"/>
              <a:buChar char="ü"/>
            </a:pPr>
            <a:r>
              <a:rPr lang="es-ES" sz="1100" kern="0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álculo del cambio de eficiencia energética.</a:t>
            </a:r>
          </a:p>
          <a:p>
            <a:pPr marL="171450" indent="-171450">
              <a:buFont typeface="Wingdings" panose="05000000000000000000" pitchFamily="2" charset="2"/>
              <a:buChar char="ü"/>
            </a:pPr>
            <a:r>
              <a:rPr lang="es-ES" sz="1100" kern="0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omunicar los cambios en la eficiencia energética.</a:t>
            </a:r>
            <a:endParaRPr lang="de-DE" sz="1100" kern="0" dirty="0">
              <a:solidFill>
                <a:schemeClr val="bg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2" name="Textfeld 11"/>
          <p:cNvSpPr txBox="1"/>
          <p:nvPr/>
        </p:nvSpPr>
        <p:spPr>
          <a:xfrm>
            <a:off x="2841774" y="5600273"/>
            <a:ext cx="396044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/>
            <a:r>
              <a:rPr lang="es-ES" sz="1200" b="1" dirty="0">
                <a:solidFill>
                  <a:schemeClr val="bg1"/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Mantenimiento y Ajuste de la </a:t>
            </a:r>
            <a:r>
              <a:rPr lang="es-ES" sz="1200" b="1" dirty="0" err="1">
                <a:solidFill>
                  <a:schemeClr val="bg1"/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IEn</a:t>
            </a:r>
            <a:r>
              <a:rPr lang="es-ES" sz="1200" b="1" dirty="0">
                <a:solidFill>
                  <a:schemeClr val="bg1"/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 y el </a:t>
            </a:r>
            <a:r>
              <a:rPr lang="es-ES" sz="1200" b="1" dirty="0" err="1">
                <a:solidFill>
                  <a:schemeClr val="bg1"/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LBs</a:t>
            </a:r>
            <a:endParaRPr lang="de-DE" sz="1200" b="1" dirty="0">
              <a:solidFill>
                <a:schemeClr val="bg1"/>
              </a:solidFill>
              <a:latin typeface="Arial" panose="020B0604020202020204" pitchFamily="34" charset="0"/>
              <a:ea typeface="ＭＳ Ｐゴシック" pitchFamily="16"/>
              <a:cs typeface="Arial" panose="020B0604020202020204" pitchFamily="34" charset="0"/>
            </a:endParaRPr>
          </a:p>
        </p:txBody>
      </p:sp>
      <p:sp>
        <p:nvSpPr>
          <p:cNvPr id="22" name="Textfeld 21"/>
          <p:cNvSpPr txBox="1"/>
          <p:nvPr/>
        </p:nvSpPr>
        <p:spPr>
          <a:xfrm rot="16200000">
            <a:off x="-979034" y="3342875"/>
            <a:ext cx="3888432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de-DE" sz="1600" b="1" dirty="0"/>
              <a:t>Proceso de mejora continua</a:t>
            </a:r>
          </a:p>
        </p:txBody>
      </p:sp>
      <p:sp>
        <p:nvSpPr>
          <p:cNvPr id="34" name="Rechteck 33"/>
          <p:cNvSpPr/>
          <p:nvPr/>
        </p:nvSpPr>
        <p:spPr>
          <a:xfrm>
            <a:off x="371402" y="5956510"/>
            <a:ext cx="2313454" cy="261610"/>
          </a:xfrm>
          <a:prstGeom prst="rect">
            <a:avLst/>
          </a:prstGeom>
          <a:ln w="12700"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r>
              <a:rPr lang="pt-BR" sz="1100" b="1" dirty="0">
                <a:solidFill>
                  <a:schemeClr val="accent1"/>
                </a:solidFill>
                <a:ea typeface="ＭＳ Ｐゴシック" pitchFamily="16"/>
              </a:rPr>
              <a:t>Referencia: ISO 50006:2014 (E) 4.1.4</a:t>
            </a:r>
            <a:endParaRPr lang="de-DE" sz="1100" b="1" dirty="0">
              <a:solidFill>
                <a:schemeClr val="accent1"/>
              </a:solidFill>
              <a:latin typeface="Calibri"/>
              <a:ea typeface="ＭＳ Ｐゴシック" pitchFamily="16"/>
            </a:endParaRPr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fld id="{6A77BD92-B663-4F75-8F64-C3298526DB32}" type="datetime1">
              <a:rPr lang="de-DE" smtClean="0"/>
              <a:t>14.10.2019</a:t>
            </a:fld>
            <a:endParaRPr lang="de-DE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Training unit developed by ÖKOTEC</a:t>
            </a:r>
            <a:endParaRPr lang="de-DE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78B3FE12-62BD-41F9-8F3F-A0956C733398}" type="slidenum">
              <a:rPr lang="de-DE" smtClean="0"/>
              <a:pPr/>
              <a:t>7</a:t>
            </a:fld>
            <a:endParaRPr lang="de-DE"/>
          </a:p>
        </p:txBody>
      </p:sp>
      <p:sp>
        <p:nvSpPr>
          <p:cNvPr id="27" name="Titel 1">
            <a:extLst>
              <a:ext uri="{FF2B5EF4-FFF2-40B4-BE49-F238E27FC236}">
                <a16:creationId xmlns:a16="http://schemas.microsoft.com/office/drawing/2014/main" id="{EF5A6332-8C36-4AD2-8B36-E0102EA6BF0B}"/>
              </a:ext>
            </a:extLst>
          </p:cNvPr>
          <p:cNvSpPr txBox="1">
            <a:spLocks/>
          </p:cNvSpPr>
          <p:nvPr/>
        </p:nvSpPr>
        <p:spPr>
          <a:xfrm>
            <a:off x="370136" y="265902"/>
            <a:ext cx="8006861" cy="490066"/>
          </a:xfrm>
          <a:prstGeom prst="rect">
            <a:avLst/>
          </a:prstGeom>
          <a:solidFill>
            <a:srgbClr val="209298"/>
          </a:solidFill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2200" b="1" kern="120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22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+mj-ea"/>
                <a:cs typeface="+mj-cs"/>
              </a:rPr>
              <a:t>ISO 50001: 2018 </a:t>
            </a:r>
            <a:r>
              <a:rPr lang="de-DE" dirty="0">
                <a:solidFill>
                  <a:srgbClr val="FFFFFF"/>
                </a:solidFill>
                <a:latin typeface="Arial"/>
              </a:rPr>
              <a:t>es comentada</a:t>
            </a:r>
            <a:r>
              <a:rPr kumimoji="0" lang="de-DE" sz="22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+mj-ea"/>
                <a:cs typeface="+mj-cs"/>
              </a:rPr>
              <a:t> por ISO 50006</a:t>
            </a:r>
          </a:p>
        </p:txBody>
      </p:sp>
      <p:sp>
        <p:nvSpPr>
          <p:cNvPr id="35" name="Rectángulo 34">
            <a:extLst>
              <a:ext uri="{FF2B5EF4-FFF2-40B4-BE49-F238E27FC236}">
                <a16:creationId xmlns:a16="http://schemas.microsoft.com/office/drawing/2014/main" id="{216A6B5C-7B04-4466-8671-F0A592EC9FF2}"/>
              </a:ext>
            </a:extLst>
          </p:cNvPr>
          <p:cNvSpPr/>
          <p:nvPr/>
        </p:nvSpPr>
        <p:spPr>
          <a:xfrm>
            <a:off x="8548873" y="273636"/>
            <a:ext cx="224991" cy="489600"/>
          </a:xfrm>
          <a:prstGeom prst="rect">
            <a:avLst/>
          </a:prstGeom>
          <a:solidFill>
            <a:srgbClr val="1B8E95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s-ES" sz="18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  <p:pic>
        <p:nvPicPr>
          <p:cNvPr id="3" name="Imagen 2">
            <a:extLst>
              <a:ext uri="{FF2B5EF4-FFF2-40B4-BE49-F238E27FC236}">
                <a16:creationId xmlns:a16="http://schemas.microsoft.com/office/drawing/2014/main" id="{A2FCE305-E9B4-4CE0-91AA-55E464C40B69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5046899">
            <a:off x="1837742" y="1791810"/>
            <a:ext cx="1323070" cy="1323070"/>
          </a:xfrm>
          <a:prstGeom prst="rect">
            <a:avLst/>
          </a:prstGeom>
        </p:spPr>
      </p:pic>
      <p:pic>
        <p:nvPicPr>
          <p:cNvPr id="33" name="Imagen 32">
            <a:extLst>
              <a:ext uri="{FF2B5EF4-FFF2-40B4-BE49-F238E27FC236}">
                <a16:creationId xmlns:a16="http://schemas.microsoft.com/office/drawing/2014/main" id="{1AA7038D-3791-4483-99DA-56EB928F32F1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duotone>
              <a:schemeClr val="bg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5046899">
            <a:off x="1825843" y="2668435"/>
            <a:ext cx="1323070" cy="1323070"/>
          </a:xfrm>
          <a:prstGeom prst="rect">
            <a:avLst/>
          </a:prstGeom>
        </p:spPr>
      </p:pic>
      <p:pic>
        <p:nvPicPr>
          <p:cNvPr id="36" name="Imagen 35">
            <a:extLst>
              <a:ext uri="{FF2B5EF4-FFF2-40B4-BE49-F238E27FC236}">
                <a16:creationId xmlns:a16="http://schemas.microsoft.com/office/drawing/2014/main" id="{6E3FB21F-5CF8-4F39-B167-7F596CD360B4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4062500">
            <a:off x="6480466" y="1815183"/>
            <a:ext cx="1323070" cy="1323070"/>
          </a:xfrm>
          <a:prstGeom prst="rect">
            <a:avLst/>
          </a:prstGeom>
        </p:spPr>
      </p:pic>
      <p:pic>
        <p:nvPicPr>
          <p:cNvPr id="39" name="Imagen 38">
            <a:extLst>
              <a:ext uri="{FF2B5EF4-FFF2-40B4-BE49-F238E27FC236}">
                <a16:creationId xmlns:a16="http://schemas.microsoft.com/office/drawing/2014/main" id="{80A359D6-D5C2-4CD0-8C6F-9D465F1320F2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duotone>
              <a:schemeClr val="bg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4062500">
            <a:off x="6430744" y="2698430"/>
            <a:ext cx="1323070" cy="1323070"/>
          </a:xfrm>
          <a:prstGeom prst="rect">
            <a:avLst/>
          </a:prstGeom>
        </p:spPr>
      </p:pic>
      <p:pic>
        <p:nvPicPr>
          <p:cNvPr id="40" name="Imagen 39">
            <a:extLst>
              <a:ext uri="{FF2B5EF4-FFF2-40B4-BE49-F238E27FC236}">
                <a16:creationId xmlns:a16="http://schemas.microsoft.com/office/drawing/2014/main" id="{35779E67-BE41-4952-9360-79406D80804F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duotone>
              <a:schemeClr val="bg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4062500">
            <a:off x="6418845" y="3756588"/>
            <a:ext cx="1323070" cy="1323070"/>
          </a:xfrm>
          <a:prstGeom prst="rect">
            <a:avLst/>
          </a:prstGeom>
        </p:spPr>
      </p:pic>
      <p:pic>
        <p:nvPicPr>
          <p:cNvPr id="41" name="Imagen 40">
            <a:extLst>
              <a:ext uri="{FF2B5EF4-FFF2-40B4-BE49-F238E27FC236}">
                <a16:creationId xmlns:a16="http://schemas.microsoft.com/office/drawing/2014/main" id="{27611631-8E1A-452D-B854-E51FA19C397D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duotone>
              <a:schemeClr val="bg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4062500">
            <a:off x="6568542" y="4867441"/>
            <a:ext cx="983035" cy="983035"/>
          </a:xfrm>
          <a:prstGeom prst="rect">
            <a:avLst/>
          </a:prstGeom>
        </p:spPr>
      </p:pic>
      <p:pic>
        <p:nvPicPr>
          <p:cNvPr id="17" name="Imagen 16">
            <a:extLst>
              <a:ext uri="{FF2B5EF4-FFF2-40B4-BE49-F238E27FC236}">
                <a16:creationId xmlns:a16="http://schemas.microsoft.com/office/drawing/2014/main" id="{E118D4A6-24DA-4554-BF6A-EA1E0A8D4B03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6200000">
            <a:off x="778877" y="1345499"/>
            <a:ext cx="419100" cy="419100"/>
          </a:xfrm>
          <a:prstGeom prst="rect">
            <a:avLst/>
          </a:prstGeom>
        </p:spPr>
      </p:pic>
      <p:pic>
        <p:nvPicPr>
          <p:cNvPr id="52" name="Imagen 51">
            <a:extLst>
              <a:ext uri="{FF2B5EF4-FFF2-40B4-BE49-F238E27FC236}">
                <a16:creationId xmlns:a16="http://schemas.microsoft.com/office/drawing/2014/main" id="{0C61302E-A928-4406-875D-474E1EC0F55F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6200000">
            <a:off x="778877" y="1874321"/>
            <a:ext cx="419100" cy="419100"/>
          </a:xfrm>
          <a:prstGeom prst="rect">
            <a:avLst/>
          </a:prstGeom>
        </p:spPr>
      </p:pic>
      <p:pic>
        <p:nvPicPr>
          <p:cNvPr id="55" name="Imagen 54">
            <a:extLst>
              <a:ext uri="{FF2B5EF4-FFF2-40B4-BE49-F238E27FC236}">
                <a16:creationId xmlns:a16="http://schemas.microsoft.com/office/drawing/2014/main" id="{9A06DEFE-43C8-4311-AFA3-BBDD064501CB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26128" y="1079212"/>
            <a:ext cx="419100" cy="419100"/>
          </a:xfrm>
          <a:prstGeom prst="rect">
            <a:avLst/>
          </a:prstGeom>
        </p:spPr>
      </p:pic>
      <p:pic>
        <p:nvPicPr>
          <p:cNvPr id="57" name="Imagen 56">
            <a:extLst>
              <a:ext uri="{FF2B5EF4-FFF2-40B4-BE49-F238E27FC236}">
                <a16:creationId xmlns:a16="http://schemas.microsoft.com/office/drawing/2014/main" id="{2FBB7166-F0D6-4E5D-A088-CC2DF1C1F9B0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44295" y="1079212"/>
            <a:ext cx="419100" cy="419100"/>
          </a:xfrm>
          <a:prstGeom prst="rect">
            <a:avLst/>
          </a:prstGeom>
        </p:spPr>
      </p:pic>
      <p:pic>
        <p:nvPicPr>
          <p:cNvPr id="58" name="Imagen 57">
            <a:extLst>
              <a:ext uri="{FF2B5EF4-FFF2-40B4-BE49-F238E27FC236}">
                <a16:creationId xmlns:a16="http://schemas.microsoft.com/office/drawing/2014/main" id="{97EE314E-AF39-4B52-9305-06EE47FEDD0F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80177" y="1074937"/>
            <a:ext cx="419100" cy="419100"/>
          </a:xfrm>
          <a:prstGeom prst="rect">
            <a:avLst/>
          </a:prstGeom>
        </p:spPr>
      </p:pic>
      <p:pic>
        <p:nvPicPr>
          <p:cNvPr id="59" name="Imagen 58">
            <a:extLst>
              <a:ext uri="{FF2B5EF4-FFF2-40B4-BE49-F238E27FC236}">
                <a16:creationId xmlns:a16="http://schemas.microsoft.com/office/drawing/2014/main" id="{E774A0AB-A505-4A25-AE99-76D00C858890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5400000">
            <a:off x="767632" y="4748844"/>
            <a:ext cx="419100" cy="419100"/>
          </a:xfrm>
          <a:prstGeom prst="rect">
            <a:avLst/>
          </a:prstGeom>
        </p:spPr>
      </p:pic>
      <p:pic>
        <p:nvPicPr>
          <p:cNvPr id="61" name="Imagen 60">
            <a:extLst>
              <a:ext uri="{FF2B5EF4-FFF2-40B4-BE49-F238E27FC236}">
                <a16:creationId xmlns:a16="http://schemas.microsoft.com/office/drawing/2014/main" id="{B930EF7B-3F83-4FB0-A351-45F2A5DED605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5400000">
            <a:off x="767632" y="5268094"/>
            <a:ext cx="419100" cy="419100"/>
          </a:xfrm>
          <a:prstGeom prst="rect">
            <a:avLst/>
          </a:prstGeom>
        </p:spPr>
      </p:pic>
      <p:pic>
        <p:nvPicPr>
          <p:cNvPr id="62" name="Imagen 61">
            <a:extLst>
              <a:ext uri="{FF2B5EF4-FFF2-40B4-BE49-F238E27FC236}">
                <a16:creationId xmlns:a16="http://schemas.microsoft.com/office/drawing/2014/main" id="{2DECE781-FA27-4B1F-8DDA-DFB69F0ED4AB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14955" y="5547925"/>
            <a:ext cx="419100" cy="419100"/>
          </a:xfrm>
          <a:prstGeom prst="rect">
            <a:avLst/>
          </a:prstGeom>
        </p:spPr>
      </p:pic>
      <p:pic>
        <p:nvPicPr>
          <p:cNvPr id="63" name="Imagen 62">
            <a:extLst>
              <a:ext uri="{FF2B5EF4-FFF2-40B4-BE49-F238E27FC236}">
                <a16:creationId xmlns:a16="http://schemas.microsoft.com/office/drawing/2014/main" id="{CC940B9C-CBEA-411D-88D4-DDBB4215F39C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66746" y="5542376"/>
            <a:ext cx="419100" cy="419100"/>
          </a:xfrm>
          <a:prstGeom prst="rect">
            <a:avLst/>
          </a:prstGeom>
        </p:spPr>
      </p:pic>
      <p:pic>
        <p:nvPicPr>
          <p:cNvPr id="64" name="Imagen 63">
            <a:extLst>
              <a:ext uri="{FF2B5EF4-FFF2-40B4-BE49-F238E27FC236}">
                <a16:creationId xmlns:a16="http://schemas.microsoft.com/office/drawing/2014/main" id="{6A302436-D9B6-431F-9D7A-E8A3BDA75CFD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57108" y="5547925"/>
            <a:ext cx="419100" cy="4191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28455007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Inhaltsplatzhalter 11"/>
          <p:cNvSpPr txBox="1">
            <a:spLocks noGrp="1"/>
          </p:cNvSpPr>
          <p:nvPr>
            <p:ph type="body" sz="quarter" idx="4294967295"/>
          </p:nvPr>
        </p:nvSpPr>
        <p:spPr>
          <a:xfrm>
            <a:off x="321621" y="1002201"/>
            <a:ext cx="7778771" cy="4803287"/>
          </a:xfrm>
          <a:prstGeom prst="rect">
            <a:avLst/>
          </a:prstGeom>
          <a:noFill/>
          <a:ln>
            <a:noFill/>
          </a:ln>
        </p:spPr>
        <p:txBody>
          <a:bodyPr vert="horz" wrap="square" lIns="0" tIns="0" rIns="0" bIns="0" anchor="t" anchorCtr="0" compatLnSpc="1">
            <a:normAutofit/>
          </a:bodyPr>
          <a:lstStyle/>
          <a:p>
            <a:r>
              <a:rPr lang="es-ES" altLang="de-DE" kern="1200" dirty="0">
                <a:solidFill>
                  <a:srgbClr val="595959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    Elección de indicadores según usuario y aplicación.</a:t>
            </a:r>
          </a:p>
          <a:p>
            <a:r>
              <a:rPr lang="es-ES" altLang="de-DE" kern="1200" dirty="0">
                <a:solidFill>
                  <a:srgbClr val="595959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    "¿Puede el usuario hacer algo con la figura clave?"</a:t>
            </a:r>
          </a:p>
          <a:p>
            <a:r>
              <a:rPr lang="es-ES" altLang="de-DE" kern="1200" dirty="0">
                <a:solidFill>
                  <a:srgbClr val="595959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    Empresa, Sistema y Nivel de Planta.</a:t>
            </a:r>
            <a:endParaRPr lang="de-DE" altLang="de-DE" kern="1200" dirty="0">
              <a:solidFill>
                <a:srgbClr val="595959"/>
              </a:solidFill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</p:txBody>
      </p:sp>
      <p:sp>
        <p:nvSpPr>
          <p:cNvPr id="5" name="Datumsplatzhalter 4"/>
          <p:cNvSpPr>
            <a:spLocks noGrp="1"/>
          </p:cNvSpPr>
          <p:nvPr>
            <p:ph type="dt" sz="half" idx="2"/>
          </p:nvPr>
        </p:nvSpPr>
        <p:spPr>
          <a:xfrm>
            <a:off x="7092279" y="6432776"/>
            <a:ext cx="755803" cy="180040"/>
          </a:xfrm>
        </p:spPr>
        <p:txBody>
          <a:bodyPr/>
          <a:lstStyle/>
          <a:p>
            <a:fld id="{45F19557-8D80-44EF-945A-AE86EEA51A64}" type="datetime1">
              <a:rPr lang="de-DE" smtClean="0"/>
              <a:t>14.10.2019</a:t>
            </a:fld>
            <a:endParaRPr lang="de-DE"/>
          </a:p>
        </p:txBody>
      </p:sp>
      <p:sp>
        <p:nvSpPr>
          <p:cNvPr id="9" name="Fußzeilenplatzhalter 8"/>
          <p:cNvSpPr>
            <a:spLocks noGrp="1"/>
          </p:cNvSpPr>
          <p:nvPr>
            <p:ph type="ftr" sz="quarter" idx="3"/>
          </p:nvPr>
        </p:nvSpPr>
        <p:spPr>
          <a:xfrm>
            <a:off x="1979713" y="6436054"/>
            <a:ext cx="5032240" cy="176761"/>
          </a:xfrm>
        </p:spPr>
        <p:txBody>
          <a:bodyPr/>
          <a:lstStyle/>
          <a:p>
            <a:r>
              <a:rPr lang="en-US"/>
              <a:t>Training unit developed by ÖKOTEC</a:t>
            </a:r>
            <a:endParaRPr lang="de-DE" dirty="0"/>
          </a:p>
        </p:txBody>
      </p:sp>
      <p:sp>
        <p:nvSpPr>
          <p:cNvPr id="10" name="Foliennummernplatzhalter 9"/>
          <p:cNvSpPr>
            <a:spLocks noGrp="1"/>
          </p:cNvSpPr>
          <p:nvPr>
            <p:ph type="sldNum" sz="quarter" idx="4"/>
          </p:nvPr>
        </p:nvSpPr>
        <p:spPr>
          <a:xfrm>
            <a:off x="7862597" y="6432776"/>
            <a:ext cx="514400" cy="180040"/>
          </a:xfrm>
        </p:spPr>
        <p:txBody>
          <a:bodyPr/>
          <a:lstStyle/>
          <a:p>
            <a:fld id="{78B3FE12-62BD-41F9-8F3F-A0956C733398}" type="slidenum">
              <a:rPr lang="de-DE" smtClean="0"/>
              <a:pPr/>
              <a:t>8</a:t>
            </a:fld>
            <a:endParaRPr lang="de-DE"/>
          </a:p>
        </p:txBody>
      </p:sp>
      <p:pic>
        <p:nvPicPr>
          <p:cNvPr id="7" name="Imagen 6">
            <a:extLst>
              <a:ext uri="{FF2B5EF4-FFF2-40B4-BE49-F238E27FC236}">
                <a16:creationId xmlns:a16="http://schemas.microsoft.com/office/drawing/2014/main" id="{801291AF-CC49-4FFA-BDF4-2F9CD4B58BA9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310546">
            <a:off x="368014" y="1083253"/>
            <a:ext cx="127246" cy="127246"/>
          </a:xfrm>
          <a:prstGeom prst="rect">
            <a:avLst/>
          </a:prstGeom>
        </p:spPr>
      </p:pic>
      <p:pic>
        <p:nvPicPr>
          <p:cNvPr id="11" name="Imagen 10">
            <a:extLst>
              <a:ext uri="{FF2B5EF4-FFF2-40B4-BE49-F238E27FC236}">
                <a16:creationId xmlns:a16="http://schemas.microsoft.com/office/drawing/2014/main" id="{2E430263-46E8-439D-B7EC-4CA2380056C5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310546">
            <a:off x="368014" y="1413956"/>
            <a:ext cx="127246" cy="127246"/>
          </a:xfrm>
          <a:prstGeom prst="rect">
            <a:avLst/>
          </a:prstGeom>
        </p:spPr>
      </p:pic>
      <p:sp>
        <p:nvSpPr>
          <p:cNvPr id="8" name="Rechteck 7"/>
          <p:cNvSpPr/>
          <p:nvPr/>
        </p:nvSpPr>
        <p:spPr>
          <a:xfrm>
            <a:off x="710508" y="5970575"/>
            <a:ext cx="2383986" cy="261610"/>
          </a:xfrm>
          <a:prstGeom prst="rect">
            <a:avLst/>
          </a:prstGeom>
          <a:ln w="12700"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r>
              <a:rPr lang="de-DE" sz="1100" b="1" dirty="0">
                <a:solidFill>
                  <a:schemeClr val="accent1"/>
                </a:solidFill>
                <a:ea typeface="ＭＳ Ｐゴシック" pitchFamily="16"/>
              </a:rPr>
              <a:t>Referencia: </a:t>
            </a:r>
            <a:r>
              <a:rPr lang="de-DE" sz="1100" b="1" dirty="0">
                <a:solidFill>
                  <a:schemeClr val="accent1"/>
                </a:solidFill>
                <a:latin typeface="Calibri"/>
                <a:ea typeface="ＭＳ Ｐゴシック" pitchFamily="16"/>
              </a:rPr>
              <a:t>ISO 50006:2014 (E) 4.3.2</a:t>
            </a:r>
          </a:p>
        </p:txBody>
      </p:sp>
      <p:pic>
        <p:nvPicPr>
          <p:cNvPr id="12" name="Imagen 11">
            <a:extLst>
              <a:ext uri="{FF2B5EF4-FFF2-40B4-BE49-F238E27FC236}">
                <a16:creationId xmlns:a16="http://schemas.microsoft.com/office/drawing/2014/main" id="{DE4E5AD9-AF21-43FE-ADE5-2590DFA24141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310546">
            <a:off x="375616" y="1727601"/>
            <a:ext cx="127246" cy="127246"/>
          </a:xfrm>
          <a:prstGeom prst="rect">
            <a:avLst/>
          </a:prstGeom>
        </p:spPr>
      </p:pic>
      <p:grpSp>
        <p:nvGrpSpPr>
          <p:cNvPr id="33" name="Grupo 32">
            <a:extLst>
              <a:ext uri="{FF2B5EF4-FFF2-40B4-BE49-F238E27FC236}">
                <a16:creationId xmlns:a16="http://schemas.microsoft.com/office/drawing/2014/main" id="{FFF9D6DE-9026-4D3F-AFB7-648A0E278A9D}"/>
              </a:ext>
            </a:extLst>
          </p:cNvPr>
          <p:cNvGrpSpPr/>
          <p:nvPr/>
        </p:nvGrpSpPr>
        <p:grpSpPr>
          <a:xfrm>
            <a:off x="2454324" y="1722120"/>
            <a:ext cx="6094549" cy="4517378"/>
            <a:chOff x="2258956" y="1708040"/>
            <a:chExt cx="6094549" cy="4517378"/>
          </a:xfrm>
        </p:grpSpPr>
        <p:pic>
          <p:nvPicPr>
            <p:cNvPr id="14" name="Imagen 13">
              <a:extLst>
                <a:ext uri="{FF2B5EF4-FFF2-40B4-BE49-F238E27FC236}">
                  <a16:creationId xmlns:a16="http://schemas.microsoft.com/office/drawing/2014/main" id="{2C6F0C57-3041-4AA3-9940-A5BB39679F3E}"/>
                </a:ext>
              </a:extLst>
            </p:cNvPr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2258956" y="2112514"/>
              <a:ext cx="5738936" cy="4112904"/>
            </a:xfrm>
            <a:prstGeom prst="rect">
              <a:avLst/>
            </a:prstGeom>
          </p:spPr>
        </p:pic>
        <p:sp>
          <p:nvSpPr>
            <p:cNvPr id="20" name="CuadroTexto 19">
              <a:extLst>
                <a:ext uri="{FF2B5EF4-FFF2-40B4-BE49-F238E27FC236}">
                  <a16:creationId xmlns:a16="http://schemas.microsoft.com/office/drawing/2014/main" id="{F56ECA7B-3AFF-4851-8E98-0E43AD89308E}"/>
                </a:ext>
              </a:extLst>
            </p:cNvPr>
            <p:cNvSpPr txBox="1"/>
            <p:nvPr/>
          </p:nvSpPr>
          <p:spPr>
            <a:xfrm rot="309139">
              <a:off x="4206382" y="5077098"/>
              <a:ext cx="2664072" cy="369332"/>
            </a:xfrm>
            <a:prstGeom prst="rect">
              <a:avLst/>
            </a:prstGeom>
            <a:noFill/>
            <a:scene3d>
              <a:camera prst="isometricRightUp"/>
              <a:lightRig rig="threePt" dir="t"/>
            </a:scene3d>
          </p:spPr>
          <p:txBody>
            <a:bodyPr wrap="square" rtlCol="0">
              <a:spAutoFit/>
            </a:bodyPr>
            <a:lstStyle/>
            <a:p>
              <a:r>
                <a:rPr lang="es-ES" dirty="0"/>
                <a:t>Operadores de Plantas</a:t>
              </a:r>
            </a:p>
          </p:txBody>
        </p:sp>
        <p:sp>
          <p:nvSpPr>
            <p:cNvPr id="21" name="CuadroTexto 20">
              <a:extLst>
                <a:ext uri="{FF2B5EF4-FFF2-40B4-BE49-F238E27FC236}">
                  <a16:creationId xmlns:a16="http://schemas.microsoft.com/office/drawing/2014/main" id="{C42E48A9-CAE9-4482-895B-8E10FA73B2F5}"/>
                </a:ext>
              </a:extLst>
            </p:cNvPr>
            <p:cNvSpPr txBox="1"/>
            <p:nvPr/>
          </p:nvSpPr>
          <p:spPr>
            <a:xfrm rot="309139">
              <a:off x="3878319" y="4120147"/>
              <a:ext cx="4475186" cy="369332"/>
            </a:xfrm>
            <a:prstGeom prst="rect">
              <a:avLst/>
            </a:prstGeom>
            <a:noFill/>
            <a:scene3d>
              <a:camera prst="isometricRightUp"/>
              <a:lightRig rig="threePt" dir="t"/>
            </a:scene3d>
          </p:spPr>
          <p:txBody>
            <a:bodyPr wrap="square" rtlCol="0">
              <a:spAutoFit/>
            </a:bodyPr>
            <a:lstStyle/>
            <a:p>
              <a:r>
                <a:rPr lang="es-ES" dirty="0"/>
                <a:t>Gerente de Procesos / Gerente de Producción</a:t>
              </a:r>
            </a:p>
          </p:txBody>
        </p:sp>
        <p:sp>
          <p:nvSpPr>
            <p:cNvPr id="22" name="CuadroTexto 21">
              <a:extLst>
                <a:ext uri="{FF2B5EF4-FFF2-40B4-BE49-F238E27FC236}">
                  <a16:creationId xmlns:a16="http://schemas.microsoft.com/office/drawing/2014/main" id="{D6309E0F-E234-4C7B-9A70-CC70AE1E807F}"/>
                </a:ext>
              </a:extLst>
            </p:cNvPr>
            <p:cNvSpPr txBox="1"/>
            <p:nvPr/>
          </p:nvSpPr>
          <p:spPr>
            <a:xfrm rot="309139">
              <a:off x="4170066" y="3716103"/>
              <a:ext cx="2664072" cy="369332"/>
            </a:xfrm>
            <a:prstGeom prst="rect">
              <a:avLst/>
            </a:prstGeom>
            <a:noFill/>
            <a:scene3d>
              <a:camera prst="isometricRightUp"/>
              <a:lightRig rig="threePt" dir="t"/>
            </a:scene3d>
          </p:spPr>
          <p:txBody>
            <a:bodyPr wrap="square" rtlCol="0">
              <a:spAutoFit/>
            </a:bodyPr>
            <a:lstStyle/>
            <a:p>
              <a:r>
                <a:rPr lang="es-ES" dirty="0"/>
                <a:t>Mantenimiento y servicio</a:t>
              </a:r>
            </a:p>
          </p:txBody>
        </p:sp>
        <p:sp>
          <p:nvSpPr>
            <p:cNvPr id="23" name="CuadroTexto 22">
              <a:extLst>
                <a:ext uri="{FF2B5EF4-FFF2-40B4-BE49-F238E27FC236}">
                  <a16:creationId xmlns:a16="http://schemas.microsoft.com/office/drawing/2014/main" id="{9006F3BC-3833-4A92-9DA9-99B61331CB5E}"/>
                </a:ext>
              </a:extLst>
            </p:cNvPr>
            <p:cNvSpPr txBox="1"/>
            <p:nvPr/>
          </p:nvSpPr>
          <p:spPr>
            <a:xfrm rot="309139">
              <a:off x="4069985" y="3101631"/>
              <a:ext cx="2664072" cy="369332"/>
            </a:xfrm>
            <a:prstGeom prst="rect">
              <a:avLst/>
            </a:prstGeom>
            <a:noFill/>
            <a:scene3d>
              <a:camera prst="isometricRightUp"/>
              <a:lightRig rig="threePt" dir="t"/>
            </a:scene3d>
          </p:spPr>
          <p:txBody>
            <a:bodyPr wrap="square" rtlCol="0">
              <a:spAutoFit/>
            </a:bodyPr>
            <a:lstStyle/>
            <a:p>
              <a:r>
                <a:rPr lang="es-ES" dirty="0"/>
                <a:t>Gerentes de plantas</a:t>
              </a:r>
            </a:p>
          </p:txBody>
        </p:sp>
        <p:sp>
          <p:nvSpPr>
            <p:cNvPr id="24" name="CuadroTexto 23">
              <a:extLst>
                <a:ext uri="{FF2B5EF4-FFF2-40B4-BE49-F238E27FC236}">
                  <a16:creationId xmlns:a16="http://schemas.microsoft.com/office/drawing/2014/main" id="{A3C7F33A-F040-4485-8E7D-86F76021CC1A}"/>
                </a:ext>
              </a:extLst>
            </p:cNvPr>
            <p:cNvSpPr txBox="1"/>
            <p:nvPr/>
          </p:nvSpPr>
          <p:spPr>
            <a:xfrm rot="309139">
              <a:off x="3997977" y="2430280"/>
              <a:ext cx="2664072" cy="369332"/>
            </a:xfrm>
            <a:prstGeom prst="rect">
              <a:avLst/>
            </a:prstGeom>
            <a:noFill/>
            <a:scene3d>
              <a:camera prst="isometricRightUp"/>
              <a:lightRig rig="threePt" dir="t"/>
            </a:scene3d>
          </p:spPr>
          <p:txBody>
            <a:bodyPr wrap="square" rtlCol="0">
              <a:spAutoFit/>
            </a:bodyPr>
            <a:lstStyle/>
            <a:p>
              <a:r>
                <a:rPr lang="es-ES" dirty="0"/>
                <a:t>EMB / Gerente de energía</a:t>
              </a:r>
            </a:p>
          </p:txBody>
        </p:sp>
        <p:pic>
          <p:nvPicPr>
            <p:cNvPr id="26" name="Imagen 25">
              <a:extLst>
                <a:ext uri="{FF2B5EF4-FFF2-40B4-BE49-F238E27FC236}">
                  <a16:creationId xmlns:a16="http://schemas.microsoft.com/office/drawing/2014/main" id="{8BCC590C-1A47-42F6-AE1C-CFE805CADBBF}"/>
                </a:ext>
              </a:extLst>
            </p:cNvPr>
            <p:cNvPicPr>
              <a:picLocks noChangeAspect="1"/>
            </p:cNvPicPr>
            <p:nvPr/>
          </p:nvPicPr>
          <p:blipFill>
            <a:blip r:embed="rId4" cstate="print">
              <a:duotone>
                <a:schemeClr val="accent4">
                  <a:shade val="45000"/>
                  <a:satMod val="135000"/>
                </a:schemeClr>
                <a:prstClr val="white"/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723295" y="1891124"/>
              <a:ext cx="1054224" cy="761522"/>
            </a:xfrm>
            <a:prstGeom prst="rect">
              <a:avLst/>
            </a:prstGeom>
          </p:spPr>
        </p:pic>
        <p:sp>
          <p:nvSpPr>
            <p:cNvPr id="27" name="Rectángulo 26">
              <a:extLst>
                <a:ext uri="{FF2B5EF4-FFF2-40B4-BE49-F238E27FC236}">
                  <a16:creationId xmlns:a16="http://schemas.microsoft.com/office/drawing/2014/main" id="{51795978-A6A1-42AF-A9F9-3DBE1243EB5E}"/>
                </a:ext>
              </a:extLst>
            </p:cNvPr>
            <p:cNvSpPr/>
            <p:nvPr/>
          </p:nvSpPr>
          <p:spPr>
            <a:xfrm rot="203311">
              <a:off x="4034756" y="1807718"/>
              <a:ext cx="1531448" cy="630816"/>
            </a:xfrm>
            <a:custGeom>
              <a:avLst/>
              <a:gdLst>
                <a:gd name="connsiteX0" fmla="*/ 0 w 1465734"/>
                <a:gd name="connsiteY0" fmla="*/ 0 h 630816"/>
                <a:gd name="connsiteX1" fmla="*/ 1465734 w 1465734"/>
                <a:gd name="connsiteY1" fmla="*/ 0 h 630816"/>
                <a:gd name="connsiteX2" fmla="*/ 1465734 w 1465734"/>
                <a:gd name="connsiteY2" fmla="*/ 630816 h 630816"/>
                <a:gd name="connsiteX3" fmla="*/ 0 w 1465734"/>
                <a:gd name="connsiteY3" fmla="*/ 630816 h 630816"/>
                <a:gd name="connsiteX4" fmla="*/ 0 w 1465734"/>
                <a:gd name="connsiteY4" fmla="*/ 0 h 630816"/>
                <a:gd name="connsiteX0" fmla="*/ 0 w 1546555"/>
                <a:gd name="connsiteY0" fmla="*/ 4785 h 630816"/>
                <a:gd name="connsiteX1" fmla="*/ 1546555 w 1546555"/>
                <a:gd name="connsiteY1" fmla="*/ 0 h 630816"/>
                <a:gd name="connsiteX2" fmla="*/ 1546555 w 1546555"/>
                <a:gd name="connsiteY2" fmla="*/ 630816 h 630816"/>
                <a:gd name="connsiteX3" fmla="*/ 80821 w 1546555"/>
                <a:gd name="connsiteY3" fmla="*/ 630816 h 630816"/>
                <a:gd name="connsiteX4" fmla="*/ 0 w 1546555"/>
                <a:gd name="connsiteY4" fmla="*/ 4785 h 630816"/>
                <a:gd name="connsiteX0" fmla="*/ 0 w 1527538"/>
                <a:gd name="connsiteY0" fmla="*/ 3659 h 630816"/>
                <a:gd name="connsiteX1" fmla="*/ 1527538 w 1527538"/>
                <a:gd name="connsiteY1" fmla="*/ 0 h 630816"/>
                <a:gd name="connsiteX2" fmla="*/ 1527538 w 1527538"/>
                <a:gd name="connsiteY2" fmla="*/ 630816 h 630816"/>
                <a:gd name="connsiteX3" fmla="*/ 61804 w 1527538"/>
                <a:gd name="connsiteY3" fmla="*/ 630816 h 630816"/>
                <a:gd name="connsiteX4" fmla="*/ 0 w 1527538"/>
                <a:gd name="connsiteY4" fmla="*/ 3659 h 630816"/>
                <a:gd name="connsiteX0" fmla="*/ 0 w 1527538"/>
                <a:gd name="connsiteY0" fmla="*/ 3659 h 631379"/>
                <a:gd name="connsiteX1" fmla="*/ 1527538 w 1527538"/>
                <a:gd name="connsiteY1" fmla="*/ 0 h 631379"/>
                <a:gd name="connsiteX2" fmla="*/ 1527538 w 1527538"/>
                <a:gd name="connsiteY2" fmla="*/ 630816 h 631379"/>
                <a:gd name="connsiteX3" fmla="*/ 52296 w 1527538"/>
                <a:gd name="connsiteY3" fmla="*/ 631379 h 631379"/>
                <a:gd name="connsiteX4" fmla="*/ 0 w 1527538"/>
                <a:gd name="connsiteY4" fmla="*/ 3659 h 631379"/>
                <a:gd name="connsiteX0" fmla="*/ 0 w 1527538"/>
                <a:gd name="connsiteY0" fmla="*/ 3659 h 630816"/>
                <a:gd name="connsiteX1" fmla="*/ 1527538 w 1527538"/>
                <a:gd name="connsiteY1" fmla="*/ 0 h 630816"/>
                <a:gd name="connsiteX2" fmla="*/ 1527538 w 1527538"/>
                <a:gd name="connsiteY2" fmla="*/ 630816 h 630816"/>
                <a:gd name="connsiteX3" fmla="*/ 32716 w 1527538"/>
                <a:gd name="connsiteY3" fmla="*/ 622997 h 630816"/>
                <a:gd name="connsiteX4" fmla="*/ 0 w 1527538"/>
                <a:gd name="connsiteY4" fmla="*/ 3659 h 630816"/>
                <a:gd name="connsiteX0" fmla="*/ 0 w 1527538"/>
                <a:gd name="connsiteY0" fmla="*/ 3659 h 630816"/>
                <a:gd name="connsiteX1" fmla="*/ 1527538 w 1527538"/>
                <a:gd name="connsiteY1" fmla="*/ 0 h 630816"/>
                <a:gd name="connsiteX2" fmla="*/ 1527538 w 1527538"/>
                <a:gd name="connsiteY2" fmla="*/ 630816 h 630816"/>
                <a:gd name="connsiteX3" fmla="*/ 32716 w 1527538"/>
                <a:gd name="connsiteY3" fmla="*/ 622997 h 630816"/>
                <a:gd name="connsiteX4" fmla="*/ 0 w 1527538"/>
                <a:gd name="connsiteY4" fmla="*/ 3659 h 630816"/>
                <a:gd name="connsiteX0" fmla="*/ 0 w 1541237"/>
                <a:gd name="connsiteY0" fmla="*/ 14011 h 630816"/>
                <a:gd name="connsiteX1" fmla="*/ 1541237 w 1541237"/>
                <a:gd name="connsiteY1" fmla="*/ 0 h 630816"/>
                <a:gd name="connsiteX2" fmla="*/ 1541237 w 1541237"/>
                <a:gd name="connsiteY2" fmla="*/ 630816 h 630816"/>
                <a:gd name="connsiteX3" fmla="*/ 46415 w 1541237"/>
                <a:gd name="connsiteY3" fmla="*/ 622997 h 630816"/>
                <a:gd name="connsiteX4" fmla="*/ 0 w 1541237"/>
                <a:gd name="connsiteY4" fmla="*/ 14011 h 630816"/>
                <a:gd name="connsiteX0" fmla="*/ 0 w 1526131"/>
                <a:gd name="connsiteY0" fmla="*/ 27428 h 630816"/>
                <a:gd name="connsiteX1" fmla="*/ 1526131 w 1526131"/>
                <a:gd name="connsiteY1" fmla="*/ 0 h 630816"/>
                <a:gd name="connsiteX2" fmla="*/ 1526131 w 1526131"/>
                <a:gd name="connsiteY2" fmla="*/ 630816 h 630816"/>
                <a:gd name="connsiteX3" fmla="*/ 31309 w 1526131"/>
                <a:gd name="connsiteY3" fmla="*/ 622997 h 630816"/>
                <a:gd name="connsiteX4" fmla="*/ 0 w 1526131"/>
                <a:gd name="connsiteY4" fmla="*/ 27428 h 630816"/>
                <a:gd name="connsiteX0" fmla="*/ 0 w 1526694"/>
                <a:gd name="connsiteY0" fmla="*/ 17919 h 630816"/>
                <a:gd name="connsiteX1" fmla="*/ 1526694 w 1526694"/>
                <a:gd name="connsiteY1" fmla="*/ 0 h 630816"/>
                <a:gd name="connsiteX2" fmla="*/ 1526694 w 1526694"/>
                <a:gd name="connsiteY2" fmla="*/ 630816 h 630816"/>
                <a:gd name="connsiteX3" fmla="*/ 31872 w 1526694"/>
                <a:gd name="connsiteY3" fmla="*/ 622997 h 630816"/>
                <a:gd name="connsiteX4" fmla="*/ 0 w 1526694"/>
                <a:gd name="connsiteY4" fmla="*/ 17919 h 630816"/>
                <a:gd name="connsiteX0" fmla="*/ 0 w 1531448"/>
                <a:gd name="connsiteY0" fmla="*/ 18200 h 630816"/>
                <a:gd name="connsiteX1" fmla="*/ 1531448 w 1531448"/>
                <a:gd name="connsiteY1" fmla="*/ 0 h 630816"/>
                <a:gd name="connsiteX2" fmla="*/ 1531448 w 1531448"/>
                <a:gd name="connsiteY2" fmla="*/ 630816 h 630816"/>
                <a:gd name="connsiteX3" fmla="*/ 36626 w 1531448"/>
                <a:gd name="connsiteY3" fmla="*/ 622997 h 630816"/>
                <a:gd name="connsiteX4" fmla="*/ 0 w 1531448"/>
                <a:gd name="connsiteY4" fmla="*/ 18200 h 63081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531448" h="630816">
                  <a:moveTo>
                    <a:pt x="0" y="18200"/>
                  </a:moveTo>
                  <a:lnTo>
                    <a:pt x="1531448" y="0"/>
                  </a:lnTo>
                  <a:lnTo>
                    <a:pt x="1531448" y="630816"/>
                  </a:lnTo>
                  <a:lnTo>
                    <a:pt x="36626" y="622997"/>
                  </a:lnTo>
                  <a:lnTo>
                    <a:pt x="0" y="18200"/>
                  </a:lnTo>
                  <a:close/>
                </a:path>
              </a:pathLst>
            </a:custGeom>
            <a:solidFill>
              <a:srgbClr val="573C78"/>
            </a:solidFill>
            <a:ln>
              <a:noFill/>
            </a:ln>
            <a:scene3d>
              <a:camera prst="isometricRightUp"/>
              <a:lightRig rig="threePt" dir="t"/>
            </a:scene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ES" dirty="0"/>
            </a:p>
          </p:txBody>
        </p:sp>
        <p:sp>
          <p:nvSpPr>
            <p:cNvPr id="28" name="CuadroTexto 27">
              <a:extLst>
                <a:ext uri="{FF2B5EF4-FFF2-40B4-BE49-F238E27FC236}">
                  <a16:creationId xmlns:a16="http://schemas.microsoft.com/office/drawing/2014/main" id="{0B4D9A24-0BAA-4444-8407-EDA9B44D35E3}"/>
                </a:ext>
              </a:extLst>
            </p:cNvPr>
            <p:cNvSpPr txBox="1"/>
            <p:nvPr/>
          </p:nvSpPr>
          <p:spPr>
            <a:xfrm rot="309139">
              <a:off x="3964756" y="1708040"/>
              <a:ext cx="2664072" cy="369332"/>
            </a:xfrm>
            <a:prstGeom prst="rect">
              <a:avLst/>
            </a:prstGeom>
            <a:noFill/>
            <a:scene3d>
              <a:camera prst="isometricRightUp"/>
              <a:lightRig rig="threePt" dir="t"/>
            </a:scene3d>
          </p:spPr>
          <p:txBody>
            <a:bodyPr wrap="square" rtlCol="0">
              <a:spAutoFit/>
            </a:bodyPr>
            <a:lstStyle/>
            <a:p>
              <a:r>
                <a:rPr lang="es-ES" dirty="0"/>
                <a:t>Alta gerencia</a:t>
              </a:r>
            </a:p>
          </p:txBody>
        </p:sp>
      </p:grpSp>
      <p:sp>
        <p:nvSpPr>
          <p:cNvPr id="29" name="Titel 1">
            <a:extLst>
              <a:ext uri="{FF2B5EF4-FFF2-40B4-BE49-F238E27FC236}">
                <a16:creationId xmlns:a16="http://schemas.microsoft.com/office/drawing/2014/main" id="{672BD2F8-D6A5-46A5-9197-497AA0D79628}"/>
              </a:ext>
            </a:extLst>
          </p:cNvPr>
          <p:cNvSpPr txBox="1">
            <a:spLocks/>
          </p:cNvSpPr>
          <p:nvPr/>
        </p:nvSpPr>
        <p:spPr>
          <a:xfrm>
            <a:off x="370136" y="265902"/>
            <a:ext cx="8006861" cy="490066"/>
          </a:xfrm>
          <a:prstGeom prst="rect">
            <a:avLst/>
          </a:prstGeom>
          <a:solidFill>
            <a:srgbClr val="209298"/>
          </a:solidFill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2200" b="1" kern="120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de-DE" dirty="0">
                <a:solidFill>
                  <a:srgbClr val="FFFFFF"/>
                </a:solidFill>
                <a:latin typeface="Arial"/>
              </a:rPr>
              <a:t>Identificar Usuarios de los Indicadores</a:t>
            </a:r>
            <a:endParaRPr kumimoji="0" lang="de-DE" sz="2200" b="1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j-ea"/>
              <a:cs typeface="+mj-cs"/>
            </a:endParaRPr>
          </a:p>
        </p:txBody>
      </p:sp>
      <p:sp>
        <p:nvSpPr>
          <p:cNvPr id="30" name="Rectángulo 29">
            <a:extLst>
              <a:ext uri="{FF2B5EF4-FFF2-40B4-BE49-F238E27FC236}">
                <a16:creationId xmlns:a16="http://schemas.microsoft.com/office/drawing/2014/main" id="{BA3B9A6A-C37E-4900-B5BF-CAF52054C610}"/>
              </a:ext>
            </a:extLst>
          </p:cNvPr>
          <p:cNvSpPr/>
          <p:nvPr/>
        </p:nvSpPr>
        <p:spPr>
          <a:xfrm>
            <a:off x="8548873" y="273636"/>
            <a:ext cx="224991" cy="489600"/>
          </a:xfrm>
          <a:prstGeom prst="rect">
            <a:avLst/>
          </a:prstGeom>
          <a:solidFill>
            <a:srgbClr val="1B8E95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s-ES" sz="18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821733491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Abgerundetes Rechteck 18"/>
          <p:cNvSpPr/>
          <p:nvPr/>
        </p:nvSpPr>
        <p:spPr>
          <a:xfrm>
            <a:off x="2773304" y="5507745"/>
            <a:ext cx="4104456" cy="360040"/>
          </a:xfrm>
          <a:prstGeom prst="roundRect">
            <a:avLst/>
          </a:prstGeom>
          <a:solidFill>
            <a:schemeClr val="bg1">
              <a:lumMod val="85000"/>
            </a:schemeClr>
          </a:solidFill>
          <a:ln>
            <a:solidFill>
              <a:srgbClr val="1A8B69"/>
            </a:solidFill>
          </a:ln>
          <a:effectLst>
            <a:outerShdw blurRad="76200" dir="18900000" sy="23000" kx="-1200000" algn="bl" rotWithShape="0">
              <a:prstClr val="black">
                <a:alpha val="2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20" name="Abgerundetes Rechteck 19"/>
          <p:cNvSpPr/>
          <p:nvPr/>
        </p:nvSpPr>
        <p:spPr>
          <a:xfrm>
            <a:off x="2769766" y="4328980"/>
            <a:ext cx="4104456" cy="952032"/>
          </a:xfrm>
          <a:prstGeom prst="roundRect">
            <a:avLst/>
          </a:prstGeom>
          <a:solidFill>
            <a:schemeClr val="bg1">
              <a:lumMod val="85000"/>
            </a:schemeClr>
          </a:solidFill>
          <a:ln>
            <a:solidFill>
              <a:srgbClr val="1A8B69"/>
            </a:solidFill>
          </a:ln>
          <a:effectLst>
            <a:outerShdw blurRad="76200" dir="18900000" sy="23000" kx="-1200000" algn="bl" rotWithShape="0">
              <a:prstClr val="black">
                <a:alpha val="2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18" name="Abgerundetes Rechteck 17"/>
          <p:cNvSpPr/>
          <p:nvPr/>
        </p:nvSpPr>
        <p:spPr>
          <a:xfrm>
            <a:off x="2778416" y="3551395"/>
            <a:ext cx="4104456" cy="659513"/>
          </a:xfrm>
          <a:prstGeom prst="roundRect">
            <a:avLst/>
          </a:prstGeom>
          <a:solidFill>
            <a:srgbClr val="22B88B"/>
          </a:solidFill>
          <a:ln>
            <a:solidFill>
              <a:srgbClr val="1A8B69"/>
            </a:solidFill>
          </a:ln>
          <a:effectLst>
            <a:outerShdw blurRad="76200" dir="18900000" sy="23000" kx="-1200000" algn="bl" rotWithShape="0">
              <a:prstClr val="black">
                <a:alpha val="2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14" name="Abgerundetes Rechteck 13"/>
          <p:cNvSpPr/>
          <p:nvPr/>
        </p:nvSpPr>
        <p:spPr>
          <a:xfrm>
            <a:off x="2773726" y="2672916"/>
            <a:ext cx="4104456" cy="784792"/>
          </a:xfrm>
          <a:prstGeom prst="roundRect">
            <a:avLst/>
          </a:prstGeom>
          <a:solidFill>
            <a:srgbClr val="22B88B"/>
          </a:solidFill>
          <a:ln>
            <a:solidFill>
              <a:srgbClr val="1A8B69"/>
            </a:solidFill>
          </a:ln>
          <a:effectLst>
            <a:outerShdw blurRad="76200" dir="18900000" sy="23000" kx="-1200000" algn="bl" rotWithShape="0">
              <a:prstClr val="black">
                <a:alpha val="2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13" name="Abgerundetes Rechteck 12"/>
          <p:cNvSpPr/>
          <p:nvPr/>
        </p:nvSpPr>
        <p:spPr>
          <a:xfrm>
            <a:off x="2771800" y="1112838"/>
            <a:ext cx="4104456" cy="1446550"/>
          </a:xfrm>
          <a:prstGeom prst="roundRect">
            <a:avLst/>
          </a:prstGeom>
          <a:solidFill>
            <a:srgbClr val="22B88B"/>
          </a:solidFill>
          <a:ln>
            <a:solidFill>
              <a:srgbClr val="1A8B69"/>
            </a:solidFill>
          </a:ln>
          <a:effectLst>
            <a:outerShdw blurRad="76200" dir="18900000" sy="23000" kx="-1200000" algn="bl" rotWithShape="0">
              <a:prstClr val="black">
                <a:alpha val="2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8" name="Textfeld 7"/>
          <p:cNvSpPr txBox="1"/>
          <p:nvPr/>
        </p:nvSpPr>
        <p:spPr>
          <a:xfrm>
            <a:off x="2807804" y="1191547"/>
            <a:ext cx="4104456" cy="13080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/>
            <a:r>
              <a:rPr lang="es-ES" sz="1200" b="1" dirty="0">
                <a:solidFill>
                  <a:schemeClr val="bg1"/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Recopilación de información relevante sobre el rendimiento relacionado con la energía</a:t>
            </a:r>
            <a:endParaRPr lang="en-US" sz="1200" b="1" dirty="0">
              <a:solidFill>
                <a:schemeClr val="bg1"/>
              </a:solidFill>
              <a:latin typeface="Arial" panose="020B0604020202020204" pitchFamily="34" charset="0"/>
              <a:ea typeface="ＭＳ Ｐゴシック" pitchFamily="16"/>
              <a:cs typeface="Arial" panose="020B0604020202020204" pitchFamily="34" charset="0"/>
            </a:endParaRPr>
          </a:p>
          <a:p>
            <a:pPr marL="171450" lvl="0" indent="-171450">
              <a:buFont typeface="Wingdings" panose="05000000000000000000" pitchFamily="2" charset="2"/>
              <a:buChar char="ü"/>
            </a:pPr>
            <a:r>
              <a:rPr lang="es-ES" sz="1100" kern="0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efinir los límites del sistema</a:t>
            </a:r>
          </a:p>
          <a:p>
            <a:pPr marL="171450" lvl="0" indent="-171450">
              <a:buFont typeface="Wingdings" panose="05000000000000000000" pitchFamily="2" charset="2"/>
              <a:buChar char="ü"/>
            </a:pPr>
            <a:r>
              <a:rPr lang="es-ES" sz="1100" kern="0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efinición y cuantificación de flujos de energía.</a:t>
            </a:r>
          </a:p>
          <a:p>
            <a:pPr marL="171450" lvl="0" indent="-171450">
              <a:buFont typeface="Wingdings" panose="05000000000000000000" pitchFamily="2" charset="2"/>
              <a:buChar char="ü"/>
            </a:pPr>
            <a:r>
              <a:rPr lang="es-ES" sz="1100" kern="0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efinición y cuantificación de variables relevantes y factores estáticos.</a:t>
            </a:r>
          </a:p>
          <a:p>
            <a:pPr marL="171450" lvl="0" indent="-171450">
              <a:buFont typeface="Wingdings" panose="05000000000000000000" pitchFamily="2" charset="2"/>
              <a:buChar char="ü"/>
            </a:pPr>
            <a:r>
              <a:rPr lang="es-ES" sz="1100" kern="0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Recogida de datos.</a:t>
            </a:r>
            <a:endParaRPr lang="en-US" sz="1100" kern="0" dirty="0">
              <a:solidFill>
                <a:schemeClr val="bg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9" name="Textfeld 8"/>
          <p:cNvSpPr txBox="1"/>
          <p:nvPr/>
        </p:nvSpPr>
        <p:spPr>
          <a:xfrm>
            <a:off x="2807804" y="2698309"/>
            <a:ext cx="4088575" cy="830997"/>
          </a:xfrm>
          <a:prstGeom prst="rect">
            <a:avLst/>
          </a:prstGeom>
          <a:noFill/>
          <a:effectLst>
            <a:outerShdw blurRad="76200" dir="18900000" sy="23000" kx="-1200000" algn="bl" rotWithShape="0">
              <a:prstClr val="black">
                <a:alpha val="20000"/>
              </a:prstClr>
            </a:outerShdw>
          </a:effectLst>
        </p:spPr>
        <p:txBody>
          <a:bodyPr wrap="square" rtlCol="0">
            <a:spAutoFit/>
          </a:bodyPr>
          <a:lstStyle/>
          <a:p>
            <a:r>
              <a:rPr lang="es-ES" sz="1200" b="1" dirty="0">
                <a:solidFill>
                  <a:schemeClr val="bg1"/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Identificación de indicadores de rendimiento energético (</a:t>
            </a:r>
            <a:r>
              <a:rPr lang="es-ES" sz="1200" b="1" dirty="0" err="1">
                <a:solidFill>
                  <a:schemeClr val="bg1"/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IEn</a:t>
            </a:r>
            <a:r>
              <a:rPr lang="es-ES" sz="1200" b="1" dirty="0">
                <a:solidFill>
                  <a:schemeClr val="bg1"/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)</a:t>
            </a:r>
          </a:p>
          <a:p>
            <a:pPr marL="171450" indent="-171450">
              <a:buFont typeface="Wingdings" panose="05000000000000000000" pitchFamily="2" charset="2"/>
              <a:buChar char="ü"/>
            </a:pPr>
            <a:r>
              <a:rPr lang="es-ES" sz="1100" kern="0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dentificar usuarios de indicadores.</a:t>
            </a:r>
          </a:p>
          <a:p>
            <a:pPr marL="171450" indent="-171450">
              <a:buFont typeface="Wingdings" panose="05000000000000000000" pitchFamily="2" charset="2"/>
              <a:buChar char="ü"/>
            </a:pPr>
            <a:r>
              <a:rPr lang="es-ES" sz="1100" kern="0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eleccione el método adecuado</a:t>
            </a:r>
            <a:endParaRPr lang="de-DE" sz="1100" kern="0" dirty="0">
              <a:solidFill>
                <a:schemeClr val="bg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0" name="Textfeld 9"/>
          <p:cNvSpPr txBox="1"/>
          <p:nvPr/>
        </p:nvSpPr>
        <p:spPr>
          <a:xfrm>
            <a:off x="2831405" y="3598466"/>
            <a:ext cx="3960440" cy="6155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/>
            <a:r>
              <a:rPr lang="es-ES" sz="1200" b="1" dirty="0">
                <a:solidFill>
                  <a:schemeClr val="bg1"/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Formación de la línea base energética </a:t>
            </a:r>
            <a:r>
              <a:rPr lang="es-ES" sz="1200" b="1" dirty="0" err="1">
                <a:solidFill>
                  <a:schemeClr val="bg1"/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LBs</a:t>
            </a:r>
            <a:endParaRPr lang="en-US" sz="1200" b="1" dirty="0">
              <a:solidFill>
                <a:schemeClr val="bg1"/>
              </a:solidFill>
              <a:latin typeface="Arial" panose="020B0604020202020204" pitchFamily="34" charset="0"/>
              <a:ea typeface="ＭＳ Ｐゴシック" pitchFamily="16"/>
              <a:cs typeface="Arial" panose="020B0604020202020204" pitchFamily="34" charset="0"/>
            </a:endParaRPr>
          </a:p>
          <a:p>
            <a:pPr marL="171450" lvl="0" indent="-171450">
              <a:buFont typeface="Wingdings" panose="05000000000000000000" pitchFamily="2" charset="2"/>
              <a:buChar char="ü"/>
            </a:pPr>
            <a:r>
              <a:rPr lang="es-ES" sz="1100" kern="0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eterminar el periodo de referencia apropiado</a:t>
            </a:r>
          </a:p>
          <a:p>
            <a:pPr marL="171450" lvl="0" indent="-171450">
              <a:buFont typeface="Wingdings" panose="05000000000000000000" pitchFamily="2" charset="2"/>
              <a:buChar char="ü"/>
            </a:pPr>
            <a:r>
              <a:rPr lang="es-ES" sz="1100" kern="0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eterminación y ensayo de la línea base energética.</a:t>
            </a:r>
            <a:endParaRPr lang="en-US" sz="1100" kern="0" dirty="0">
              <a:solidFill>
                <a:schemeClr val="bg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1" name="Textfeld 10"/>
          <p:cNvSpPr txBox="1"/>
          <p:nvPr/>
        </p:nvSpPr>
        <p:spPr>
          <a:xfrm>
            <a:off x="2841774" y="4421862"/>
            <a:ext cx="3998478" cy="7848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sz="1200" b="1" dirty="0">
                <a:solidFill>
                  <a:schemeClr val="bg1"/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Aplicación de </a:t>
            </a:r>
            <a:r>
              <a:rPr lang="es-ES" sz="1200" b="1" dirty="0" err="1">
                <a:solidFill>
                  <a:schemeClr val="bg1"/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IEn</a:t>
            </a:r>
            <a:r>
              <a:rPr lang="es-ES" sz="1200" b="1" dirty="0">
                <a:solidFill>
                  <a:schemeClr val="bg1"/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 y </a:t>
            </a:r>
            <a:r>
              <a:rPr lang="es-ES" sz="1200" b="1" dirty="0" err="1">
                <a:solidFill>
                  <a:schemeClr val="bg1"/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LBs</a:t>
            </a:r>
            <a:endParaRPr lang="es-ES" sz="1200" b="1" dirty="0">
              <a:solidFill>
                <a:schemeClr val="bg1"/>
              </a:solidFill>
              <a:latin typeface="Arial" panose="020B0604020202020204" pitchFamily="34" charset="0"/>
              <a:ea typeface="ＭＳ Ｐゴシック" pitchFamily="16"/>
              <a:cs typeface="Arial" panose="020B0604020202020204" pitchFamily="34" charset="0"/>
            </a:endParaRPr>
          </a:p>
          <a:p>
            <a:pPr marL="171450" indent="-171450">
              <a:buFont typeface="Wingdings" panose="05000000000000000000" pitchFamily="2" charset="2"/>
              <a:buChar char="ü"/>
            </a:pPr>
            <a:r>
              <a:rPr lang="es-ES" sz="1100" kern="0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eterminar cuándo se requiere la normalización.</a:t>
            </a:r>
          </a:p>
          <a:p>
            <a:pPr marL="171450" indent="-171450">
              <a:buFont typeface="Wingdings" panose="05000000000000000000" pitchFamily="2" charset="2"/>
              <a:buChar char="ü"/>
            </a:pPr>
            <a:r>
              <a:rPr lang="es-ES" sz="1100" kern="0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álculo del cambio de eficiencia energética.</a:t>
            </a:r>
          </a:p>
          <a:p>
            <a:pPr marL="171450" indent="-171450">
              <a:buFont typeface="Wingdings" panose="05000000000000000000" pitchFamily="2" charset="2"/>
              <a:buChar char="ü"/>
            </a:pPr>
            <a:r>
              <a:rPr lang="es-ES" sz="1100" kern="0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omunicar los cambios en la eficiencia energética.</a:t>
            </a:r>
            <a:endParaRPr lang="de-DE" sz="1100" kern="0" dirty="0">
              <a:solidFill>
                <a:schemeClr val="bg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2" name="Textfeld 11"/>
          <p:cNvSpPr txBox="1"/>
          <p:nvPr/>
        </p:nvSpPr>
        <p:spPr>
          <a:xfrm>
            <a:off x="2841774" y="5600273"/>
            <a:ext cx="396044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/>
            <a:r>
              <a:rPr lang="es-ES" sz="1200" b="1" dirty="0">
                <a:solidFill>
                  <a:schemeClr val="bg1"/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Mantenimiento y Ajuste de la </a:t>
            </a:r>
            <a:r>
              <a:rPr lang="es-ES" sz="1200" b="1" dirty="0" err="1">
                <a:solidFill>
                  <a:schemeClr val="bg1"/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IEn</a:t>
            </a:r>
            <a:r>
              <a:rPr lang="es-ES" sz="1200" b="1" dirty="0">
                <a:solidFill>
                  <a:schemeClr val="bg1"/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 y el </a:t>
            </a:r>
            <a:r>
              <a:rPr lang="es-ES" sz="1200" b="1" dirty="0" err="1">
                <a:solidFill>
                  <a:schemeClr val="bg1"/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LBs</a:t>
            </a:r>
            <a:endParaRPr lang="de-DE" sz="1200" b="1" dirty="0">
              <a:solidFill>
                <a:schemeClr val="bg1"/>
              </a:solidFill>
              <a:latin typeface="Arial" panose="020B0604020202020204" pitchFamily="34" charset="0"/>
              <a:ea typeface="ＭＳ Ｐゴシック" pitchFamily="16"/>
              <a:cs typeface="Arial" panose="020B0604020202020204" pitchFamily="34" charset="0"/>
            </a:endParaRPr>
          </a:p>
        </p:txBody>
      </p:sp>
      <p:sp>
        <p:nvSpPr>
          <p:cNvPr id="22" name="Textfeld 21"/>
          <p:cNvSpPr txBox="1"/>
          <p:nvPr/>
        </p:nvSpPr>
        <p:spPr>
          <a:xfrm rot="16200000">
            <a:off x="-979034" y="3342875"/>
            <a:ext cx="3888432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de-DE" sz="1600" b="1" dirty="0"/>
              <a:t>Proceso de mejora continua</a:t>
            </a:r>
          </a:p>
        </p:txBody>
      </p:sp>
      <p:sp>
        <p:nvSpPr>
          <p:cNvPr id="34" name="Rechteck 33"/>
          <p:cNvSpPr/>
          <p:nvPr/>
        </p:nvSpPr>
        <p:spPr>
          <a:xfrm>
            <a:off x="371402" y="5956510"/>
            <a:ext cx="2313454" cy="261610"/>
          </a:xfrm>
          <a:prstGeom prst="rect">
            <a:avLst/>
          </a:prstGeom>
          <a:ln w="12700"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r>
              <a:rPr lang="pt-BR" sz="1100" b="1" dirty="0">
                <a:solidFill>
                  <a:schemeClr val="accent1"/>
                </a:solidFill>
                <a:ea typeface="ＭＳ Ｐゴシック" pitchFamily="16"/>
              </a:rPr>
              <a:t>Referencia: ISO 50006:2014 (E) 4.1.4</a:t>
            </a:r>
            <a:endParaRPr lang="de-DE" sz="1100" b="1" dirty="0">
              <a:solidFill>
                <a:schemeClr val="accent1"/>
              </a:solidFill>
              <a:latin typeface="Calibri"/>
              <a:ea typeface="ＭＳ Ｐゴシック" pitchFamily="16"/>
            </a:endParaRPr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fld id="{6A77BD92-B663-4F75-8F64-C3298526DB32}" type="datetime1">
              <a:rPr lang="de-DE" smtClean="0"/>
              <a:t>14.10.2019</a:t>
            </a:fld>
            <a:endParaRPr lang="de-DE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Training unit developed by ÖKOTEC</a:t>
            </a:r>
            <a:endParaRPr lang="de-DE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78B3FE12-62BD-41F9-8F3F-A0956C733398}" type="slidenum">
              <a:rPr lang="de-DE" smtClean="0"/>
              <a:pPr/>
              <a:t>9</a:t>
            </a:fld>
            <a:endParaRPr lang="de-DE"/>
          </a:p>
        </p:txBody>
      </p:sp>
      <p:sp>
        <p:nvSpPr>
          <p:cNvPr id="27" name="Titel 1">
            <a:extLst>
              <a:ext uri="{FF2B5EF4-FFF2-40B4-BE49-F238E27FC236}">
                <a16:creationId xmlns:a16="http://schemas.microsoft.com/office/drawing/2014/main" id="{EF5A6332-8C36-4AD2-8B36-E0102EA6BF0B}"/>
              </a:ext>
            </a:extLst>
          </p:cNvPr>
          <p:cNvSpPr txBox="1">
            <a:spLocks/>
          </p:cNvSpPr>
          <p:nvPr/>
        </p:nvSpPr>
        <p:spPr>
          <a:xfrm>
            <a:off x="370136" y="265902"/>
            <a:ext cx="8006861" cy="490066"/>
          </a:xfrm>
          <a:prstGeom prst="rect">
            <a:avLst/>
          </a:prstGeom>
          <a:solidFill>
            <a:srgbClr val="209298"/>
          </a:solidFill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2200" b="1" kern="120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22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+mj-ea"/>
                <a:cs typeface="+mj-cs"/>
              </a:rPr>
              <a:t>ISO 50001: 2018 </a:t>
            </a:r>
            <a:r>
              <a:rPr lang="de-DE" dirty="0">
                <a:solidFill>
                  <a:srgbClr val="FFFFFF"/>
                </a:solidFill>
                <a:latin typeface="Arial"/>
              </a:rPr>
              <a:t>es comentada</a:t>
            </a:r>
            <a:r>
              <a:rPr kumimoji="0" lang="de-DE" sz="22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+mj-ea"/>
                <a:cs typeface="+mj-cs"/>
              </a:rPr>
              <a:t> por ISO 50006</a:t>
            </a:r>
          </a:p>
        </p:txBody>
      </p:sp>
      <p:sp>
        <p:nvSpPr>
          <p:cNvPr id="35" name="Rectángulo 34">
            <a:extLst>
              <a:ext uri="{FF2B5EF4-FFF2-40B4-BE49-F238E27FC236}">
                <a16:creationId xmlns:a16="http://schemas.microsoft.com/office/drawing/2014/main" id="{216A6B5C-7B04-4466-8671-F0A592EC9FF2}"/>
              </a:ext>
            </a:extLst>
          </p:cNvPr>
          <p:cNvSpPr/>
          <p:nvPr/>
        </p:nvSpPr>
        <p:spPr>
          <a:xfrm>
            <a:off x="8548873" y="273636"/>
            <a:ext cx="224991" cy="489600"/>
          </a:xfrm>
          <a:prstGeom prst="rect">
            <a:avLst/>
          </a:prstGeom>
          <a:solidFill>
            <a:srgbClr val="1B8E95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s-ES" sz="18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  <p:pic>
        <p:nvPicPr>
          <p:cNvPr id="3" name="Imagen 2">
            <a:extLst>
              <a:ext uri="{FF2B5EF4-FFF2-40B4-BE49-F238E27FC236}">
                <a16:creationId xmlns:a16="http://schemas.microsoft.com/office/drawing/2014/main" id="{A2FCE305-E9B4-4CE0-91AA-55E464C40B69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5046899">
            <a:off x="1837742" y="1791810"/>
            <a:ext cx="1323070" cy="1323070"/>
          </a:xfrm>
          <a:prstGeom prst="rect">
            <a:avLst/>
          </a:prstGeom>
        </p:spPr>
      </p:pic>
      <p:pic>
        <p:nvPicPr>
          <p:cNvPr id="33" name="Imagen 32">
            <a:extLst>
              <a:ext uri="{FF2B5EF4-FFF2-40B4-BE49-F238E27FC236}">
                <a16:creationId xmlns:a16="http://schemas.microsoft.com/office/drawing/2014/main" id="{1AA7038D-3791-4483-99DA-56EB928F32F1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duotone>
              <a:schemeClr val="bg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5046899">
            <a:off x="1825843" y="2668435"/>
            <a:ext cx="1323070" cy="1323070"/>
          </a:xfrm>
          <a:prstGeom prst="rect">
            <a:avLst/>
          </a:prstGeom>
        </p:spPr>
      </p:pic>
      <p:pic>
        <p:nvPicPr>
          <p:cNvPr id="36" name="Imagen 35">
            <a:extLst>
              <a:ext uri="{FF2B5EF4-FFF2-40B4-BE49-F238E27FC236}">
                <a16:creationId xmlns:a16="http://schemas.microsoft.com/office/drawing/2014/main" id="{6E3FB21F-5CF8-4F39-B167-7F596CD360B4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4062500">
            <a:off x="6480466" y="1815183"/>
            <a:ext cx="1323070" cy="1323070"/>
          </a:xfrm>
          <a:prstGeom prst="rect">
            <a:avLst/>
          </a:prstGeom>
        </p:spPr>
      </p:pic>
      <p:pic>
        <p:nvPicPr>
          <p:cNvPr id="39" name="Imagen 38">
            <a:extLst>
              <a:ext uri="{FF2B5EF4-FFF2-40B4-BE49-F238E27FC236}">
                <a16:creationId xmlns:a16="http://schemas.microsoft.com/office/drawing/2014/main" id="{80A359D6-D5C2-4CD0-8C6F-9D465F1320F2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duotone>
              <a:schemeClr val="bg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4062500">
            <a:off x="6430744" y="2698430"/>
            <a:ext cx="1323070" cy="1323070"/>
          </a:xfrm>
          <a:prstGeom prst="rect">
            <a:avLst/>
          </a:prstGeom>
        </p:spPr>
      </p:pic>
      <p:pic>
        <p:nvPicPr>
          <p:cNvPr id="40" name="Imagen 39">
            <a:extLst>
              <a:ext uri="{FF2B5EF4-FFF2-40B4-BE49-F238E27FC236}">
                <a16:creationId xmlns:a16="http://schemas.microsoft.com/office/drawing/2014/main" id="{35779E67-BE41-4952-9360-79406D80804F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duotone>
              <a:schemeClr val="bg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4062500">
            <a:off x="6418845" y="3756588"/>
            <a:ext cx="1323070" cy="1323070"/>
          </a:xfrm>
          <a:prstGeom prst="rect">
            <a:avLst/>
          </a:prstGeom>
        </p:spPr>
      </p:pic>
      <p:pic>
        <p:nvPicPr>
          <p:cNvPr id="41" name="Imagen 40">
            <a:extLst>
              <a:ext uri="{FF2B5EF4-FFF2-40B4-BE49-F238E27FC236}">
                <a16:creationId xmlns:a16="http://schemas.microsoft.com/office/drawing/2014/main" id="{27611631-8E1A-452D-B854-E51FA19C397D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duotone>
              <a:schemeClr val="bg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4062500">
            <a:off x="6568542" y="4867441"/>
            <a:ext cx="983035" cy="983035"/>
          </a:xfrm>
          <a:prstGeom prst="rect">
            <a:avLst/>
          </a:prstGeom>
        </p:spPr>
      </p:pic>
      <p:pic>
        <p:nvPicPr>
          <p:cNvPr id="17" name="Imagen 16">
            <a:extLst>
              <a:ext uri="{FF2B5EF4-FFF2-40B4-BE49-F238E27FC236}">
                <a16:creationId xmlns:a16="http://schemas.microsoft.com/office/drawing/2014/main" id="{E118D4A6-24DA-4554-BF6A-EA1E0A8D4B03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6200000">
            <a:off x="778877" y="1345499"/>
            <a:ext cx="419100" cy="419100"/>
          </a:xfrm>
          <a:prstGeom prst="rect">
            <a:avLst/>
          </a:prstGeom>
        </p:spPr>
      </p:pic>
      <p:pic>
        <p:nvPicPr>
          <p:cNvPr id="52" name="Imagen 51">
            <a:extLst>
              <a:ext uri="{FF2B5EF4-FFF2-40B4-BE49-F238E27FC236}">
                <a16:creationId xmlns:a16="http://schemas.microsoft.com/office/drawing/2014/main" id="{0C61302E-A928-4406-875D-474E1EC0F55F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6200000">
            <a:off x="778877" y="1874321"/>
            <a:ext cx="419100" cy="419100"/>
          </a:xfrm>
          <a:prstGeom prst="rect">
            <a:avLst/>
          </a:prstGeom>
        </p:spPr>
      </p:pic>
      <p:pic>
        <p:nvPicPr>
          <p:cNvPr id="55" name="Imagen 54">
            <a:extLst>
              <a:ext uri="{FF2B5EF4-FFF2-40B4-BE49-F238E27FC236}">
                <a16:creationId xmlns:a16="http://schemas.microsoft.com/office/drawing/2014/main" id="{9A06DEFE-43C8-4311-AFA3-BBDD064501CB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26128" y="1079212"/>
            <a:ext cx="419100" cy="419100"/>
          </a:xfrm>
          <a:prstGeom prst="rect">
            <a:avLst/>
          </a:prstGeom>
        </p:spPr>
      </p:pic>
      <p:pic>
        <p:nvPicPr>
          <p:cNvPr id="57" name="Imagen 56">
            <a:extLst>
              <a:ext uri="{FF2B5EF4-FFF2-40B4-BE49-F238E27FC236}">
                <a16:creationId xmlns:a16="http://schemas.microsoft.com/office/drawing/2014/main" id="{2FBB7166-F0D6-4E5D-A088-CC2DF1C1F9B0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44295" y="1079212"/>
            <a:ext cx="419100" cy="419100"/>
          </a:xfrm>
          <a:prstGeom prst="rect">
            <a:avLst/>
          </a:prstGeom>
        </p:spPr>
      </p:pic>
      <p:pic>
        <p:nvPicPr>
          <p:cNvPr id="58" name="Imagen 57">
            <a:extLst>
              <a:ext uri="{FF2B5EF4-FFF2-40B4-BE49-F238E27FC236}">
                <a16:creationId xmlns:a16="http://schemas.microsoft.com/office/drawing/2014/main" id="{97EE314E-AF39-4B52-9305-06EE47FEDD0F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80177" y="1074937"/>
            <a:ext cx="419100" cy="419100"/>
          </a:xfrm>
          <a:prstGeom prst="rect">
            <a:avLst/>
          </a:prstGeom>
        </p:spPr>
      </p:pic>
      <p:pic>
        <p:nvPicPr>
          <p:cNvPr id="59" name="Imagen 58">
            <a:extLst>
              <a:ext uri="{FF2B5EF4-FFF2-40B4-BE49-F238E27FC236}">
                <a16:creationId xmlns:a16="http://schemas.microsoft.com/office/drawing/2014/main" id="{E774A0AB-A505-4A25-AE99-76D00C858890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5400000">
            <a:off x="767632" y="4748844"/>
            <a:ext cx="419100" cy="419100"/>
          </a:xfrm>
          <a:prstGeom prst="rect">
            <a:avLst/>
          </a:prstGeom>
        </p:spPr>
      </p:pic>
      <p:pic>
        <p:nvPicPr>
          <p:cNvPr id="61" name="Imagen 60">
            <a:extLst>
              <a:ext uri="{FF2B5EF4-FFF2-40B4-BE49-F238E27FC236}">
                <a16:creationId xmlns:a16="http://schemas.microsoft.com/office/drawing/2014/main" id="{B930EF7B-3F83-4FB0-A351-45F2A5DED605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5400000">
            <a:off x="767632" y="5268094"/>
            <a:ext cx="419100" cy="419100"/>
          </a:xfrm>
          <a:prstGeom prst="rect">
            <a:avLst/>
          </a:prstGeom>
        </p:spPr>
      </p:pic>
      <p:pic>
        <p:nvPicPr>
          <p:cNvPr id="62" name="Imagen 61">
            <a:extLst>
              <a:ext uri="{FF2B5EF4-FFF2-40B4-BE49-F238E27FC236}">
                <a16:creationId xmlns:a16="http://schemas.microsoft.com/office/drawing/2014/main" id="{2DECE781-FA27-4B1F-8DDA-DFB69F0ED4AB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14955" y="5547925"/>
            <a:ext cx="419100" cy="419100"/>
          </a:xfrm>
          <a:prstGeom prst="rect">
            <a:avLst/>
          </a:prstGeom>
        </p:spPr>
      </p:pic>
      <p:pic>
        <p:nvPicPr>
          <p:cNvPr id="63" name="Imagen 62">
            <a:extLst>
              <a:ext uri="{FF2B5EF4-FFF2-40B4-BE49-F238E27FC236}">
                <a16:creationId xmlns:a16="http://schemas.microsoft.com/office/drawing/2014/main" id="{CC940B9C-CBEA-411D-88D4-DDBB4215F39C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66746" y="5542376"/>
            <a:ext cx="419100" cy="419100"/>
          </a:xfrm>
          <a:prstGeom prst="rect">
            <a:avLst/>
          </a:prstGeom>
        </p:spPr>
      </p:pic>
      <p:pic>
        <p:nvPicPr>
          <p:cNvPr id="64" name="Imagen 63">
            <a:extLst>
              <a:ext uri="{FF2B5EF4-FFF2-40B4-BE49-F238E27FC236}">
                <a16:creationId xmlns:a16="http://schemas.microsoft.com/office/drawing/2014/main" id="{6A302436-D9B6-431F-9D7A-E8A3BDA75CFD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57108" y="5547925"/>
            <a:ext cx="419100" cy="419100"/>
          </a:xfrm>
          <a:prstGeom prst="rect">
            <a:avLst/>
          </a:prstGeom>
        </p:spPr>
      </p:pic>
      <p:sp>
        <p:nvSpPr>
          <p:cNvPr id="2" name="Globo: línea 1">
            <a:extLst>
              <a:ext uri="{FF2B5EF4-FFF2-40B4-BE49-F238E27FC236}">
                <a16:creationId xmlns:a16="http://schemas.microsoft.com/office/drawing/2014/main" id="{3AA98350-98D5-4DEF-A2D8-6E3654D2D1E9}"/>
              </a:ext>
            </a:extLst>
          </p:cNvPr>
          <p:cNvSpPr/>
          <p:nvPr/>
        </p:nvSpPr>
        <p:spPr>
          <a:xfrm>
            <a:off x="7095870" y="3452194"/>
            <a:ext cx="1973923" cy="1203391"/>
          </a:xfrm>
          <a:prstGeom prst="borderCallout1">
            <a:avLst/>
          </a:prstGeom>
          <a:solidFill>
            <a:srgbClr val="FFC000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7" name="CuadroTexto 6">
            <a:extLst>
              <a:ext uri="{FF2B5EF4-FFF2-40B4-BE49-F238E27FC236}">
                <a16:creationId xmlns:a16="http://schemas.microsoft.com/office/drawing/2014/main" id="{4BBB327E-5BA8-4C72-ADD5-B986445C7165}"/>
              </a:ext>
            </a:extLst>
          </p:cNvPr>
          <p:cNvSpPr txBox="1"/>
          <p:nvPr/>
        </p:nvSpPr>
        <p:spPr>
          <a:xfrm>
            <a:off x="7161589" y="3570401"/>
            <a:ext cx="1965273" cy="93871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sz="1100" dirty="0">
                <a:latin typeface="Arial" panose="020B0604020202020204" pitchFamily="34" charset="0"/>
                <a:cs typeface="Arial" panose="020B0604020202020204" pitchFamily="34" charset="0"/>
              </a:rPr>
              <a:t>Teoría: </a:t>
            </a:r>
            <a:r>
              <a:rPr lang="es-ES" sz="1100" b="1" dirty="0">
                <a:latin typeface="Arial" panose="020B0604020202020204" pitchFamily="34" charset="0"/>
                <a:cs typeface="Arial" panose="020B0604020202020204" pitchFamily="34" charset="0"/>
              </a:rPr>
              <a:t>Regresión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s-ES" sz="1100" b="1" dirty="0">
                <a:latin typeface="Arial" panose="020B0604020202020204" pitchFamily="34" charset="0"/>
                <a:cs typeface="Arial" panose="020B0604020202020204" pitchFamily="34" charset="0"/>
              </a:rPr>
              <a:t>Básico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s-ES" sz="1100" dirty="0">
                <a:latin typeface="Arial" panose="020B0604020202020204" pitchFamily="34" charset="0"/>
                <a:cs typeface="Arial" panose="020B0604020202020204" pitchFamily="34" charset="0"/>
              </a:rPr>
              <a:t>Primera aplicación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s-ES" sz="1100" dirty="0">
                <a:latin typeface="Arial" panose="020B0604020202020204" pitchFamily="34" charset="0"/>
                <a:cs typeface="Arial" panose="020B0604020202020204" pitchFamily="34" charset="0"/>
              </a:rPr>
              <a:t>Modelo de validación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s-ES" sz="1100" dirty="0">
                <a:latin typeface="Arial" panose="020B0604020202020204" pitchFamily="34" charset="0"/>
                <a:cs typeface="Arial" panose="020B0604020202020204" pitchFamily="34" charset="0"/>
              </a:rPr>
              <a:t>Optimización</a:t>
            </a:r>
          </a:p>
        </p:txBody>
      </p:sp>
      <p:cxnSp>
        <p:nvCxnSpPr>
          <p:cNvPr id="21" name="Conector recto de flecha 20">
            <a:extLst>
              <a:ext uri="{FF2B5EF4-FFF2-40B4-BE49-F238E27FC236}">
                <a16:creationId xmlns:a16="http://schemas.microsoft.com/office/drawing/2014/main" id="{05F1A5C7-F633-4594-A8F3-516D05AD0E2B}"/>
              </a:ext>
            </a:extLst>
          </p:cNvPr>
          <p:cNvCxnSpPr>
            <a:stCxn id="7" idx="1"/>
          </p:cNvCxnSpPr>
          <p:nvPr/>
        </p:nvCxnSpPr>
        <p:spPr>
          <a:xfrm flipH="1" flipV="1">
            <a:off x="6217351" y="3777907"/>
            <a:ext cx="944238" cy="261854"/>
          </a:xfrm>
          <a:prstGeom prst="straightConnector1">
            <a:avLst/>
          </a:prstGeom>
          <a:ln w="57150">
            <a:solidFill>
              <a:srgbClr val="FFC000"/>
            </a:solidFill>
            <a:headEnd type="none" w="med" len="sm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194379093"/>
      </p:ext>
    </p:extLst>
  </p:cSld>
  <p:clrMapOvr>
    <a:masterClrMapping/>
  </p:clrMapOvr>
</p:sld>
</file>

<file path=ppt/theme/theme1.xml><?xml version="1.0" encoding="utf-8"?>
<a:theme xmlns:a="http://schemas.openxmlformats.org/drawingml/2006/main" name="Folien Allgemein 20/16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Folien EnEffCo 20/16">
  <a:themeElements>
    <a:clrScheme name="Ökotec">
      <a:dk1>
        <a:srgbClr val="595959"/>
      </a:dk1>
      <a:lt1>
        <a:srgbClr val="FFFFFF"/>
      </a:lt1>
      <a:dk2>
        <a:srgbClr val="0669B2"/>
      </a:dk2>
      <a:lt2>
        <a:srgbClr val="FFFFFF"/>
      </a:lt2>
      <a:accent1>
        <a:srgbClr val="0669B2"/>
      </a:accent1>
      <a:accent2>
        <a:srgbClr val="379978"/>
      </a:accent2>
      <a:accent3>
        <a:srgbClr val="FBA55F"/>
      </a:accent3>
      <a:accent4>
        <a:srgbClr val="AC2A2A"/>
      </a:accent4>
      <a:accent5>
        <a:srgbClr val="64B446"/>
      </a:accent5>
      <a:accent6>
        <a:srgbClr val="F6E385"/>
      </a:accent6>
      <a:hlink>
        <a:srgbClr val="819ECA"/>
      </a:hlink>
      <a:folHlink>
        <a:srgbClr val="EC685A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1_Vortragsende">
  <a:themeElements>
    <a:clrScheme name="Ökotec">
      <a:dk1>
        <a:srgbClr val="595959"/>
      </a:dk1>
      <a:lt1>
        <a:srgbClr val="FFFFFF"/>
      </a:lt1>
      <a:dk2>
        <a:srgbClr val="0669B2"/>
      </a:dk2>
      <a:lt2>
        <a:srgbClr val="FFFFFF"/>
      </a:lt2>
      <a:accent1>
        <a:srgbClr val="0669B2"/>
      </a:accent1>
      <a:accent2>
        <a:srgbClr val="379978"/>
      </a:accent2>
      <a:accent3>
        <a:srgbClr val="FBA55F"/>
      </a:accent3>
      <a:accent4>
        <a:srgbClr val="AC2A2A"/>
      </a:accent4>
      <a:accent5>
        <a:srgbClr val="64B446"/>
      </a:accent5>
      <a:accent6>
        <a:srgbClr val="F6E385"/>
      </a:accent6>
      <a:hlink>
        <a:srgbClr val="819ECA"/>
      </a:hlink>
      <a:folHlink>
        <a:srgbClr val="EC685A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Vortragstitel Balken Bild">
  <a:themeElements>
    <a:clrScheme name="Ökotec">
      <a:dk1>
        <a:srgbClr val="595959"/>
      </a:dk1>
      <a:lt1>
        <a:srgbClr val="FFFFFF"/>
      </a:lt1>
      <a:dk2>
        <a:srgbClr val="0669B2"/>
      </a:dk2>
      <a:lt2>
        <a:srgbClr val="FFFFFF"/>
      </a:lt2>
      <a:accent1>
        <a:srgbClr val="0669B2"/>
      </a:accent1>
      <a:accent2>
        <a:srgbClr val="379978"/>
      </a:accent2>
      <a:accent3>
        <a:srgbClr val="FBA55F"/>
      </a:accent3>
      <a:accent4>
        <a:srgbClr val="AC2A2A"/>
      </a:accent4>
      <a:accent5>
        <a:srgbClr val="64B446"/>
      </a:accent5>
      <a:accent6>
        <a:srgbClr val="F6E385"/>
      </a:accent6>
      <a:hlink>
        <a:srgbClr val="819ECA"/>
      </a:hlink>
      <a:folHlink>
        <a:srgbClr val="EC685A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5.xml><?xml version="1.0" encoding="utf-8"?>
<a:theme xmlns:a="http://schemas.openxmlformats.org/drawingml/2006/main" name="2_Foliensatz OEKOTEC Blau">
  <a:themeElements>
    <a:clrScheme name="NEUE OEKOTEC PALETTE">
      <a:dk1>
        <a:sysClr val="windowText" lastClr="000000"/>
      </a:dk1>
      <a:lt1>
        <a:sysClr val="window" lastClr="FFFFFF"/>
      </a:lt1>
      <a:dk2>
        <a:srgbClr val="646464"/>
      </a:dk2>
      <a:lt2>
        <a:srgbClr val="7ABCCE"/>
      </a:lt2>
      <a:accent1>
        <a:srgbClr val="0669B2"/>
      </a:accent1>
      <a:accent2>
        <a:srgbClr val="00AEC7"/>
      </a:accent2>
      <a:accent3>
        <a:srgbClr val="64B446"/>
      </a:accent3>
      <a:accent4>
        <a:srgbClr val="F49F25"/>
      </a:accent4>
      <a:accent5>
        <a:srgbClr val="199C6A"/>
      </a:accent5>
      <a:accent6>
        <a:srgbClr val="7ABCCE"/>
      </a:accent6>
      <a:hlink>
        <a:srgbClr val="0669B2"/>
      </a:hlink>
      <a:folHlink>
        <a:srgbClr val="7ABC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chemeClr val="bg1">
            <a:lumMod val="85000"/>
          </a:schemeClr>
        </a:solidFill>
        <a:ln>
          <a:noFill/>
        </a:ln>
        <a:effectLst/>
      </a:spPr>
      <a:bodyPr lIns="180000" rIns="180000" rtlCol="0" anchor="ctr"/>
      <a:lstStyle>
        <a:defPPr marL="0" marR="0" indent="0" algn="l" defTabSz="914400" rtl="0" eaLnBrk="1" fontAlgn="auto" latinLnBrk="0" hangingPunct="1">
          <a:lnSpc>
            <a:spcPct val="100000"/>
          </a:lnSpc>
          <a:spcBef>
            <a:spcPct val="20000"/>
          </a:spcBef>
          <a:spcAft>
            <a:spcPts val="0"/>
          </a:spcAft>
          <a:buClrTx/>
          <a:buSzPct val="110000"/>
          <a:buFont typeface="Arial"/>
          <a:buNone/>
          <a:tabLst/>
          <a:defRPr kumimoji="0" sz="2400" b="1" i="0" u="none" strike="noStrike" kern="1200" cap="none" spc="0" normalizeH="0" baseline="0" noProof="0" dirty="0" smtClean="0">
            <a:ln>
              <a:noFill/>
            </a:ln>
            <a:solidFill>
              <a:schemeClr val="tx1">
                <a:lumMod val="75000"/>
                <a:lumOff val="25000"/>
              </a:schemeClr>
            </a:solidFill>
            <a:effectLst/>
            <a:uLnTx/>
            <a:uFillTx/>
            <a:latin typeface="Arial" panose="020B0604020202020204" pitchFamily="34" charset="0"/>
            <a:ea typeface="+mn-ea"/>
            <a:cs typeface="Arial" panose="020B0604020202020204" pitchFamily="34" charset="0"/>
          </a:defRPr>
        </a:defPPr>
      </a:lstStyle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  <a:txDef>
      <a:spPr>
        <a:noFill/>
      </a:spPr>
      <a:bodyPr wrap="square" rtlCol="0">
        <a:noAutofit/>
      </a:bodyPr>
      <a:lstStyle>
        <a:defPPr>
          <a:spcBef>
            <a:spcPts val="576"/>
          </a:spcBef>
          <a:defRPr sz="2400" b="1" dirty="0" smtClean="0">
            <a:solidFill>
              <a:schemeClr val="tx1">
                <a:lumMod val="65000"/>
                <a:lumOff val="35000"/>
              </a:schemeClr>
            </a:solidFill>
          </a:defRPr>
        </a:defPPr>
      </a:lstStyle>
    </a:txDef>
  </a:objectDefaults>
  <a:extraClrSchemeLst/>
</a:theme>
</file>

<file path=ppt/theme/theme6.xml><?xml version="1.0" encoding="utf-8"?>
<a:theme xmlns:a="http://schemas.openxmlformats.org/drawingml/2006/main" name="Larissa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7.xml><?xml version="1.0" encoding="utf-8"?>
<a:theme xmlns:a="http://schemas.openxmlformats.org/drawingml/2006/main" name="Larissa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Larissa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>Ökotec</Template>
  <TotalTime>778</TotalTime>
  <Words>2811</Words>
  <Application>Microsoft Office PowerPoint</Application>
  <PresentationFormat>Presentación en pantalla (4:3)</PresentationFormat>
  <Paragraphs>468</Paragraphs>
  <Slides>34</Slides>
  <Notes>4</Notes>
  <HiddenSlides>3</HiddenSlides>
  <MMClips>0</MMClips>
  <ScaleCrop>false</ScaleCrop>
  <HeadingPairs>
    <vt:vector size="8" baseType="variant">
      <vt:variant>
        <vt:lpstr>Fuentes usadas</vt:lpstr>
      </vt:variant>
      <vt:variant>
        <vt:i4>7</vt:i4>
      </vt:variant>
      <vt:variant>
        <vt:lpstr>Tema</vt:lpstr>
      </vt:variant>
      <vt:variant>
        <vt:i4>5</vt:i4>
      </vt:variant>
      <vt:variant>
        <vt:lpstr>Servidores OLE incrustados</vt:lpstr>
      </vt:variant>
      <vt:variant>
        <vt:i4>1</vt:i4>
      </vt:variant>
      <vt:variant>
        <vt:lpstr>Títulos de diapositiva</vt:lpstr>
      </vt:variant>
      <vt:variant>
        <vt:i4>34</vt:i4>
      </vt:variant>
    </vt:vector>
  </HeadingPairs>
  <TitlesOfParts>
    <vt:vector size="47" baseType="lpstr">
      <vt:lpstr>Arial</vt:lpstr>
      <vt:lpstr>Calibri</vt:lpstr>
      <vt:lpstr>Cambria Math</vt:lpstr>
      <vt:lpstr>Courier New</vt:lpstr>
      <vt:lpstr>Symbol</vt:lpstr>
      <vt:lpstr>Times New Roman</vt:lpstr>
      <vt:lpstr>Wingdings</vt:lpstr>
      <vt:lpstr>Folien Allgemein 20/16</vt:lpstr>
      <vt:lpstr>Folien EnEffCo 20/16</vt:lpstr>
      <vt:lpstr>1_Vortragsende</vt:lpstr>
      <vt:lpstr>Vortragstitel Balken Bild</vt:lpstr>
      <vt:lpstr>2_Foliensatz OEKOTEC Blau</vt:lpstr>
      <vt:lpstr>Visio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-Präsentation</dc:title>
  <dc:creator>Georg Ratjen</dc:creator>
  <cp:lastModifiedBy>Gema Millan Ballesteros</cp:lastModifiedBy>
  <cp:revision>540</cp:revision>
  <cp:lastPrinted>2017-01-25T12:04:00Z</cp:lastPrinted>
  <dcterms:created xsi:type="dcterms:W3CDTF">2017-01-09T15:17:15Z</dcterms:created>
  <dcterms:modified xsi:type="dcterms:W3CDTF">2019-10-14T18:17:16Z</dcterms:modified>
</cp:coreProperties>
</file>